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2.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5.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6.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17.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18.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19.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20.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21.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22.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23.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footer24.xml" ContentType="application/vnd.openxmlformats-officedocument.wordprocessingml.footer+xml"/>
  <Override PartName="/word/header42.xml" ContentType="application/vnd.openxmlformats-officedocument.wordprocessingml.header+xml"/>
  <Override PartName="/word/footer25.xml" ContentType="application/vnd.openxmlformats-officedocument.wordprocessingml.footer+xml"/>
  <Override PartName="/word/header43.xml" ContentType="application/vnd.openxmlformats-officedocument.wordprocessingml.header+xml"/>
  <Override PartName="/word/footer2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2AFDD8" w14:textId="77777777" w:rsidR="00FC4888" w:rsidRDefault="00985B22">
      <w:pPr>
        <w:pStyle w:val="BodyText"/>
        <w:rPr>
          <w:sz w:val="20"/>
        </w:rPr>
      </w:pPr>
      <w:r>
        <w:rPr>
          <w:noProof/>
          <w:sz w:val="20"/>
        </w:rPr>
        <mc:AlternateContent>
          <mc:Choice Requires="wpg">
            <w:drawing>
              <wp:inline distT="0" distB="0" distL="0" distR="0" wp14:anchorId="23312A9C" wp14:editId="67DAF99A">
                <wp:extent cx="2857500" cy="3007995"/>
                <wp:effectExtent l="0" t="0" r="0" b="1905"/>
                <wp:docPr id="815" name="Group 5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0" cy="3007995"/>
                          <a:chOff x="0" y="-42"/>
                          <a:chExt cx="4500" cy="4737"/>
                        </a:xfrm>
                      </wpg:grpSpPr>
                      <wps:wsp>
                        <wps:cNvPr id="816" name="Rectangle 570"/>
                        <wps:cNvSpPr>
                          <a:spLocks noChangeArrowheads="1"/>
                        </wps:cNvSpPr>
                        <wps:spPr bwMode="auto">
                          <a:xfrm>
                            <a:off x="0" y="3"/>
                            <a:ext cx="672" cy="1687"/>
                          </a:xfrm>
                          <a:prstGeom prst="rect">
                            <a:avLst/>
                          </a:prstGeom>
                          <a:solidFill>
                            <a:srgbClr val="94363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7" name="Rectangle 569"/>
                        <wps:cNvSpPr>
                          <a:spLocks noChangeArrowheads="1"/>
                        </wps:cNvSpPr>
                        <wps:spPr bwMode="auto">
                          <a:xfrm>
                            <a:off x="0" y="3"/>
                            <a:ext cx="569" cy="508"/>
                          </a:xfrm>
                          <a:prstGeom prst="rect">
                            <a:avLst/>
                          </a:prstGeom>
                          <a:solidFill>
                            <a:srgbClr val="94363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8" name="Rectangle 568"/>
                        <wps:cNvSpPr>
                          <a:spLocks noChangeArrowheads="1"/>
                        </wps:cNvSpPr>
                        <wps:spPr bwMode="auto">
                          <a:xfrm>
                            <a:off x="682" y="3"/>
                            <a:ext cx="3818" cy="1687"/>
                          </a:xfrm>
                          <a:prstGeom prst="rect">
                            <a:avLst/>
                          </a:prstGeom>
                          <a:solidFill>
                            <a:srgbClr val="94363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567"/>
                        <wps:cNvSpPr>
                          <a:spLocks noChangeArrowheads="1"/>
                        </wps:cNvSpPr>
                        <wps:spPr bwMode="auto">
                          <a:xfrm>
                            <a:off x="785" y="3"/>
                            <a:ext cx="3607" cy="844"/>
                          </a:xfrm>
                          <a:prstGeom prst="rect">
                            <a:avLst/>
                          </a:prstGeom>
                          <a:solidFill>
                            <a:srgbClr val="94363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0" name="Rectangle 566"/>
                        <wps:cNvSpPr>
                          <a:spLocks noChangeArrowheads="1"/>
                        </wps:cNvSpPr>
                        <wps:spPr bwMode="auto">
                          <a:xfrm>
                            <a:off x="785" y="847"/>
                            <a:ext cx="3607" cy="842"/>
                          </a:xfrm>
                          <a:prstGeom prst="rect">
                            <a:avLst/>
                          </a:prstGeom>
                          <a:solidFill>
                            <a:srgbClr val="94363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1" name="Line 565"/>
                        <wps:cNvCnPr>
                          <a:cxnSpLocks noChangeShapeType="1"/>
                        </wps:cNvCnPr>
                        <wps:spPr bwMode="auto">
                          <a:xfrm>
                            <a:off x="677" y="1690"/>
                            <a:ext cx="0" cy="2880"/>
                          </a:xfrm>
                          <a:prstGeom prst="line">
                            <a:avLst/>
                          </a:prstGeom>
                          <a:noFill/>
                          <a:ln w="610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22" name="Text Box 564"/>
                        <wps:cNvSpPr txBox="1">
                          <a:spLocks noChangeArrowheads="1"/>
                        </wps:cNvSpPr>
                        <wps:spPr bwMode="auto">
                          <a:xfrm>
                            <a:off x="0" y="3"/>
                            <a:ext cx="4500" cy="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58C4" w14:textId="77777777" w:rsidR="00796B56" w:rsidRDefault="00796B56">
                              <w:pPr>
                                <w:spacing w:line="841" w:lineRule="exact"/>
                                <w:ind w:left="784"/>
                                <w:rPr>
                                  <w:rFonts w:ascii="Cambria"/>
                                  <w:b/>
                                  <w:sz w:val="72"/>
                                </w:rPr>
                              </w:pPr>
                              <w:r>
                                <w:rPr>
                                  <w:rFonts w:ascii="Cambria"/>
                                  <w:b/>
                                  <w:color w:val="FFFFFF"/>
                                  <w:sz w:val="72"/>
                                </w:rPr>
                                <w:t>July</w:t>
                              </w:r>
                            </w:p>
                            <w:p w14:paraId="042127AE" w14:textId="77777777" w:rsidR="00796B56" w:rsidRDefault="00796B56">
                              <w:pPr>
                                <w:ind w:left="784"/>
                                <w:rPr>
                                  <w:rFonts w:ascii="Cambria"/>
                                  <w:b/>
                                  <w:sz w:val="72"/>
                                </w:rPr>
                              </w:pPr>
                              <w:r>
                                <w:rPr>
                                  <w:rFonts w:ascii="Cambria"/>
                                  <w:b/>
                                  <w:color w:val="FFFFFF"/>
                                  <w:sz w:val="72"/>
                                </w:rPr>
                                <w:t>2019</w:t>
                              </w:r>
                            </w:p>
                          </w:txbxContent>
                        </wps:txbx>
                        <wps:bodyPr rot="0" vert="horz" wrap="square" lIns="0" tIns="0" rIns="0" bIns="0" anchor="t" anchorCtr="0" upright="1">
                          <a:noAutofit/>
                        </wps:bodyPr>
                      </wps:wsp>
                      <wps:wsp>
                        <wps:cNvPr id="823" name="Text Box 563"/>
                        <wps:cNvSpPr txBox="1">
                          <a:spLocks noChangeArrowheads="1"/>
                        </wps:cNvSpPr>
                        <wps:spPr bwMode="auto">
                          <a:xfrm>
                            <a:off x="0" y="-42"/>
                            <a:ext cx="4500" cy="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C792E" w14:textId="0F109B56" w:rsidR="00796B56" w:rsidRDefault="00796B56">
                              <w:pPr>
                                <w:rPr>
                                  <w:rFonts w:ascii="Times New Roman"/>
                                </w:rPr>
                              </w:pPr>
                            </w:p>
                            <w:p w14:paraId="2CF19F78" w14:textId="3D0A8924" w:rsidR="00796B56" w:rsidRDefault="00796B56">
                              <w:pPr>
                                <w:rPr>
                                  <w:rFonts w:ascii="Times New Roman"/>
                                </w:rPr>
                              </w:pPr>
                            </w:p>
                            <w:p w14:paraId="56A5C4E2" w14:textId="0B23D876" w:rsidR="00796B56" w:rsidRDefault="00796B56">
                              <w:pPr>
                                <w:rPr>
                                  <w:rFonts w:ascii="Times New Roman"/>
                                </w:rPr>
                              </w:pPr>
                            </w:p>
                            <w:p w14:paraId="7933CC67" w14:textId="77777777" w:rsidR="00E21565" w:rsidRDefault="00E21565">
                              <w:pPr>
                                <w:rPr>
                                  <w:rFonts w:ascii="Times New Roman"/>
                                </w:rPr>
                              </w:pPr>
                            </w:p>
                            <w:p w14:paraId="307EEF04" w14:textId="77777777" w:rsidR="00796B56" w:rsidRDefault="00796B56">
                              <w:pPr>
                                <w:rPr>
                                  <w:rFonts w:ascii="Times New Roman"/>
                                </w:rPr>
                              </w:pPr>
                            </w:p>
                            <w:p w14:paraId="10A428EC" w14:textId="77777777" w:rsidR="00796B56" w:rsidRDefault="00796B56">
                              <w:pPr>
                                <w:rPr>
                                  <w:rFonts w:ascii="Times New Roman"/>
                                </w:rPr>
                              </w:pPr>
                            </w:p>
                            <w:p w14:paraId="04C2AF9E" w14:textId="77777777" w:rsidR="00796B56" w:rsidRDefault="00796B56">
                              <w:pPr>
                                <w:rPr>
                                  <w:rFonts w:ascii="Times New Roman"/>
                                </w:rPr>
                              </w:pPr>
                            </w:p>
                            <w:p w14:paraId="3BD7F79F" w14:textId="77777777" w:rsidR="00796B56" w:rsidRDefault="00796B56">
                              <w:pPr>
                                <w:rPr>
                                  <w:rFonts w:ascii="Times New Roman"/>
                                </w:rPr>
                              </w:pPr>
                            </w:p>
                            <w:p w14:paraId="67436394" w14:textId="77777777" w:rsidR="00796B56" w:rsidRDefault="00796B56">
                              <w:pPr>
                                <w:rPr>
                                  <w:rFonts w:ascii="Times New Roman"/>
                                </w:rPr>
                              </w:pPr>
                            </w:p>
                            <w:p w14:paraId="1F501649" w14:textId="77777777" w:rsidR="00796B56" w:rsidRDefault="00796B56">
                              <w:pPr>
                                <w:spacing w:before="180"/>
                                <w:ind w:left="784" w:right="1300"/>
                              </w:pPr>
                              <w:r>
                                <w:rPr>
                                  <w:color w:val="76923C"/>
                                </w:rPr>
                                <w:t>Department of the Interior Bureau of Indian Affairs</w:t>
                              </w:r>
                            </w:p>
                            <w:p w14:paraId="5E73A91D" w14:textId="77777777" w:rsidR="00796B56" w:rsidRDefault="00796B56">
                              <w:pPr>
                                <w:spacing w:before="1"/>
                                <w:rPr>
                                  <w:rFonts w:ascii="Times New Roman"/>
                                  <w:sz w:val="23"/>
                                </w:rPr>
                              </w:pPr>
                            </w:p>
                            <w:p w14:paraId="162B9907" w14:textId="77777777" w:rsidR="00796B56" w:rsidRDefault="00796B56">
                              <w:pPr>
                                <w:spacing w:before="1"/>
                                <w:ind w:left="784"/>
                                <w:rPr>
                                  <w:b/>
                                </w:rPr>
                              </w:pPr>
                              <w:r>
                                <w:rPr>
                                  <w:b/>
                                  <w:color w:val="76923C"/>
                                </w:rPr>
                                <w:t>Office of Trust Services</w:t>
                              </w:r>
                            </w:p>
                          </w:txbxContent>
                        </wps:txbx>
                        <wps:bodyPr rot="0" vert="horz" wrap="square" lIns="0" tIns="0" rIns="0" bIns="0" anchor="t" anchorCtr="0" upright="1">
                          <a:noAutofit/>
                        </wps:bodyPr>
                      </wps:wsp>
                    </wpg:wgp>
                  </a:graphicData>
                </a:graphic>
              </wp:inline>
            </w:drawing>
          </mc:Choice>
          <mc:Fallback>
            <w:pict>
              <v:group w14:anchorId="23312A9C" id="Group 562" o:spid="_x0000_s1026" style="width:225pt;height:236.85pt;mso-position-horizontal-relative:char;mso-position-vertical-relative:line" coordorigin=",-42" coordsize="4500,4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">
                <v:rect id="Rectangle 570" o:spid="_x0000_s1027" style="position:absolute;top:3;width:672;height:1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" fillcolor="#943634" stroked="f"/>
                <v:rect id="Rectangle 569" o:spid="_x0000_s1028" style="position:absolute;top:3;width:569;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" fillcolor="#943634" stroked="f"/>
                <v:rect id="Rectangle 568" o:spid="_x0000_s1029" style="position:absolute;left:682;top:3;width:3818;height:1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" fillcolor="#943634" stroked="f"/>
                <v:rect id="Rectangle 567" o:spid="_x0000_s1030" style="position:absolute;left:785;top:3;width:3607;height: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" fillcolor="#943634" stroked="f"/>
                <v:rect id="Rectangle 566" o:spid="_x0000_s1031" style="position:absolute;left:785;top:847;width:3607;height: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" fillcolor="#943634" stroked="f"/>
                <v:line id="Line 565" o:spid="_x0000_s1032" style="position:absolute;visibility:visible;mso-wrap-style:square" from="677,1690" to="677,4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" strokeweight=".16969mm"/>
                <v:shapetype id="_x0000_t202" coordsize="21600,21600" o:spt="202" path="m,l,21600r21600,l21600,xe">
                  <v:stroke joinstyle="miter"/>
                  <v:path gradientshapeok="t" o:connecttype="rect"/>
                </v:shapetype>
                <v:shape id="Text Box 564" o:spid="_x0000_s1033" type="#_x0000_t202" style="position:absolute;top:3;width:4500;height:1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" filled="f" stroked="f">
                  <v:textbox inset="0,0,0,0">
                    <w:txbxContent>
                      <w:p w14:paraId="207358C4" w14:textId="77777777" w:rsidR="00796B56" w:rsidRDefault="00796B56">
                        <w:pPr>
                          <w:spacing w:line="841" w:lineRule="exact"/>
                          <w:ind w:left="784"/>
                          <w:rPr>
                            <w:rFonts w:ascii="Cambria"/>
                            <w:b/>
                            <w:sz w:val="72"/>
                          </w:rPr>
                        </w:pPr>
                        <w:r>
                          <w:rPr>
                            <w:rFonts w:ascii="Cambria"/>
                            <w:b/>
                            <w:color w:val="FFFFFF"/>
                            <w:sz w:val="72"/>
                          </w:rPr>
                          <w:t>July</w:t>
                        </w:r>
                      </w:p>
                      <w:p w14:paraId="042127AE" w14:textId="77777777" w:rsidR="00796B56" w:rsidRDefault="00796B56">
                        <w:pPr>
                          <w:ind w:left="784"/>
                          <w:rPr>
                            <w:rFonts w:ascii="Cambria"/>
                            <w:b/>
                            <w:sz w:val="72"/>
                          </w:rPr>
                        </w:pPr>
                        <w:r>
                          <w:rPr>
                            <w:rFonts w:ascii="Cambria"/>
                            <w:b/>
                            <w:color w:val="FFFFFF"/>
                            <w:sz w:val="72"/>
                          </w:rPr>
                          <w:t>2019</w:t>
                        </w:r>
                      </w:p>
                    </w:txbxContent>
                  </v:textbox>
                </v:shape>
                <v:shape id="Text Box 563" o:spid="_x0000_s1034" type="#_x0000_t202" style="position:absolute;top:-42;width:4500;height:4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" filled="f" stroked="f">
                  <v:textbox inset="0,0,0,0">
                    <w:txbxContent>
                      <w:p w14:paraId="0AEC792E" w14:textId="0F109B56" w:rsidR="00796B56" w:rsidRDefault="00796B56">
                        <w:pPr>
                          <w:rPr>
                            <w:rFonts w:ascii="Times New Roman"/>
                          </w:rPr>
                        </w:pPr>
                      </w:p>
                      <w:p w14:paraId="2CF19F78" w14:textId="3D0A8924" w:rsidR="00796B56" w:rsidRDefault="00796B56">
                        <w:pPr>
                          <w:rPr>
                            <w:rFonts w:ascii="Times New Roman"/>
                          </w:rPr>
                        </w:pPr>
                      </w:p>
                      <w:p w14:paraId="56A5C4E2" w14:textId="0B23D876" w:rsidR="00796B56" w:rsidRDefault="00796B56">
                        <w:pPr>
                          <w:rPr>
                            <w:rFonts w:ascii="Times New Roman"/>
                          </w:rPr>
                        </w:pPr>
                      </w:p>
                      <w:p w14:paraId="7933CC67" w14:textId="77777777" w:rsidR="00E21565" w:rsidRDefault="00E21565">
                        <w:pPr>
                          <w:rPr>
                            <w:rFonts w:ascii="Times New Roman"/>
                          </w:rPr>
                        </w:pPr>
                      </w:p>
                      <w:p w14:paraId="307EEF04" w14:textId="77777777" w:rsidR="00796B56" w:rsidRDefault="00796B56">
                        <w:pPr>
                          <w:rPr>
                            <w:rFonts w:ascii="Times New Roman"/>
                          </w:rPr>
                        </w:pPr>
                      </w:p>
                      <w:p w14:paraId="10A428EC" w14:textId="77777777" w:rsidR="00796B56" w:rsidRDefault="00796B56">
                        <w:pPr>
                          <w:rPr>
                            <w:rFonts w:ascii="Times New Roman"/>
                          </w:rPr>
                        </w:pPr>
                      </w:p>
                      <w:p w14:paraId="04C2AF9E" w14:textId="77777777" w:rsidR="00796B56" w:rsidRDefault="00796B56">
                        <w:pPr>
                          <w:rPr>
                            <w:rFonts w:ascii="Times New Roman"/>
                          </w:rPr>
                        </w:pPr>
                      </w:p>
                      <w:p w14:paraId="3BD7F79F" w14:textId="77777777" w:rsidR="00796B56" w:rsidRDefault="00796B56">
                        <w:pPr>
                          <w:rPr>
                            <w:rFonts w:ascii="Times New Roman"/>
                          </w:rPr>
                        </w:pPr>
                      </w:p>
                      <w:p w14:paraId="67436394" w14:textId="77777777" w:rsidR="00796B56" w:rsidRDefault="00796B56">
                        <w:pPr>
                          <w:rPr>
                            <w:rFonts w:ascii="Times New Roman"/>
                          </w:rPr>
                        </w:pPr>
                      </w:p>
                      <w:p w14:paraId="1F501649" w14:textId="77777777" w:rsidR="00796B56" w:rsidRDefault="00796B56">
                        <w:pPr>
                          <w:spacing w:before="180"/>
                          <w:ind w:left="784" w:right="1300"/>
                        </w:pPr>
                        <w:r>
                          <w:rPr>
                            <w:color w:val="76923C"/>
                          </w:rPr>
                          <w:t>Department of the Interior Bureau of Indian Affairs</w:t>
                        </w:r>
                      </w:p>
                      <w:p w14:paraId="5E73A91D" w14:textId="77777777" w:rsidR="00796B56" w:rsidRDefault="00796B56">
                        <w:pPr>
                          <w:spacing w:before="1"/>
                          <w:rPr>
                            <w:rFonts w:ascii="Times New Roman"/>
                            <w:sz w:val="23"/>
                          </w:rPr>
                        </w:pPr>
                      </w:p>
                      <w:p w14:paraId="162B9907" w14:textId="77777777" w:rsidR="00796B56" w:rsidRDefault="00796B56">
                        <w:pPr>
                          <w:spacing w:before="1"/>
                          <w:ind w:left="784"/>
                          <w:rPr>
                            <w:b/>
                          </w:rPr>
                        </w:pPr>
                        <w:r>
                          <w:rPr>
                            <w:b/>
                            <w:color w:val="76923C"/>
                          </w:rPr>
                          <w:t>Office of Trust Services</w:t>
                        </w:r>
                      </w:p>
                    </w:txbxContent>
                  </v:textbox>
                </v:shape>
                <w10:anchorlock/>
              </v:group>
            </w:pict>
          </mc:Fallback>
        </mc:AlternateContent>
      </w:r>
    </w:p>
    <w:p w14:paraId="535937B6" w14:textId="77777777" w:rsidR="00FC4888" w:rsidRDefault="00FC4888">
      <w:pPr>
        <w:pStyle w:val="BodyText"/>
        <w:rPr>
          <w:sz w:val="20"/>
        </w:rPr>
      </w:pPr>
    </w:p>
    <w:p w14:paraId="20BB1EDB" w14:textId="77777777" w:rsidR="00FC4888" w:rsidRDefault="00FC4888">
      <w:pPr>
        <w:pStyle w:val="BodyText"/>
        <w:rPr>
          <w:sz w:val="20"/>
        </w:rPr>
      </w:pPr>
    </w:p>
    <w:p w14:paraId="459B73F3" w14:textId="77777777" w:rsidR="00FC4888" w:rsidRDefault="00FC4888">
      <w:pPr>
        <w:pStyle w:val="BodyText"/>
        <w:rPr>
          <w:sz w:val="20"/>
        </w:rPr>
      </w:pPr>
    </w:p>
    <w:p w14:paraId="77BC1A8C" w14:textId="77777777" w:rsidR="00FC4888" w:rsidRDefault="00FC4888">
      <w:pPr>
        <w:pStyle w:val="BodyText"/>
        <w:rPr>
          <w:sz w:val="20"/>
        </w:rPr>
      </w:pPr>
    </w:p>
    <w:p w14:paraId="065374EF" w14:textId="77777777" w:rsidR="00FC4888" w:rsidRDefault="00FC4888">
      <w:pPr>
        <w:pStyle w:val="BodyText"/>
        <w:rPr>
          <w:sz w:val="20"/>
        </w:rPr>
      </w:pPr>
    </w:p>
    <w:p w14:paraId="4AB9A2E8" w14:textId="77777777" w:rsidR="00FC4888" w:rsidRDefault="00FC4888">
      <w:pPr>
        <w:pStyle w:val="BodyText"/>
        <w:rPr>
          <w:sz w:val="20"/>
        </w:rPr>
      </w:pPr>
    </w:p>
    <w:p w14:paraId="4EAB6CF5" w14:textId="77777777" w:rsidR="00FC4888" w:rsidRDefault="00FC4888">
      <w:pPr>
        <w:pStyle w:val="BodyText"/>
        <w:rPr>
          <w:sz w:val="20"/>
        </w:rPr>
      </w:pPr>
    </w:p>
    <w:p w14:paraId="217FC235" w14:textId="77777777" w:rsidR="00FC4888" w:rsidRDefault="00FC4888">
      <w:pPr>
        <w:pStyle w:val="BodyText"/>
        <w:rPr>
          <w:sz w:val="20"/>
        </w:rPr>
      </w:pPr>
    </w:p>
    <w:p w14:paraId="3D4A1E81" w14:textId="77777777" w:rsidR="00FC4888" w:rsidRDefault="00FC4888">
      <w:pPr>
        <w:pStyle w:val="BodyText"/>
        <w:rPr>
          <w:sz w:val="20"/>
        </w:rPr>
      </w:pPr>
    </w:p>
    <w:p w14:paraId="5F811DFE" w14:textId="77777777" w:rsidR="00FC4888" w:rsidRDefault="00FC4888">
      <w:pPr>
        <w:pStyle w:val="BodyText"/>
        <w:rPr>
          <w:sz w:val="20"/>
        </w:rPr>
      </w:pPr>
    </w:p>
    <w:p w14:paraId="77687F06" w14:textId="77777777" w:rsidR="00FC4888" w:rsidRDefault="00FC4888">
      <w:pPr>
        <w:pStyle w:val="BodyText"/>
        <w:rPr>
          <w:sz w:val="20"/>
        </w:rPr>
      </w:pPr>
    </w:p>
    <w:p w14:paraId="7EDDFCA4" w14:textId="77777777" w:rsidR="00FC4888" w:rsidRDefault="00FC4888">
      <w:pPr>
        <w:pStyle w:val="BodyText"/>
        <w:rPr>
          <w:sz w:val="20"/>
        </w:rPr>
      </w:pPr>
    </w:p>
    <w:p w14:paraId="25321C56" w14:textId="77777777" w:rsidR="00FC4888" w:rsidRDefault="00FC4888">
      <w:pPr>
        <w:pStyle w:val="BodyText"/>
        <w:rPr>
          <w:sz w:val="20"/>
        </w:rPr>
      </w:pPr>
    </w:p>
    <w:p w14:paraId="0E75D35B" w14:textId="77777777" w:rsidR="00FC4888" w:rsidRDefault="00FC4888">
      <w:pPr>
        <w:pStyle w:val="BodyText"/>
        <w:rPr>
          <w:sz w:val="20"/>
        </w:rPr>
      </w:pPr>
    </w:p>
    <w:p w14:paraId="593A01CE" w14:textId="77777777" w:rsidR="00FC4888" w:rsidRDefault="00FC4888">
      <w:pPr>
        <w:pStyle w:val="BodyText"/>
        <w:rPr>
          <w:sz w:val="10"/>
        </w:rPr>
      </w:pPr>
    </w:p>
    <w:tbl>
      <w:tblPr>
        <w:tblW w:w="0" w:type="auto"/>
        <w:tblInd w:w="932"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9647"/>
      </w:tblGrid>
      <w:tr w:rsidR="00FC4888" w14:paraId="024B12D6" w14:textId="77777777">
        <w:trPr>
          <w:trHeight w:hRule="exact" w:val="1358"/>
        </w:trPr>
        <w:tc>
          <w:tcPr>
            <w:tcW w:w="9647" w:type="dxa"/>
          </w:tcPr>
          <w:p w14:paraId="21641B12" w14:textId="77777777" w:rsidR="00FC4888" w:rsidRDefault="000804A8">
            <w:pPr>
              <w:pStyle w:val="TableParagraph"/>
              <w:spacing w:before="0" w:line="611" w:lineRule="exact"/>
              <w:ind w:left="200"/>
              <w:rPr>
                <w:b/>
                <w:sz w:val="60"/>
              </w:rPr>
            </w:pPr>
            <w:r>
              <w:rPr>
                <w:b/>
                <w:sz w:val="60"/>
              </w:rPr>
              <w:t>CONTACT GUIDE FOR MORTGAGE</w:t>
            </w:r>
          </w:p>
          <w:p w14:paraId="186F5636" w14:textId="77777777" w:rsidR="00FC4888" w:rsidRDefault="000804A8">
            <w:pPr>
              <w:pStyle w:val="TableParagraph"/>
              <w:spacing w:before="0" w:line="732" w:lineRule="exact"/>
              <w:ind w:left="200"/>
              <w:rPr>
                <w:b/>
                <w:sz w:val="60"/>
              </w:rPr>
            </w:pPr>
            <w:r>
              <w:rPr>
                <w:b/>
                <w:sz w:val="60"/>
              </w:rPr>
              <w:t>LENDING IN INDIAN COUNTRY</w:t>
            </w:r>
          </w:p>
        </w:tc>
      </w:tr>
      <w:tr w:rsidR="00FC4888" w14:paraId="4C47FA6E" w14:textId="77777777">
        <w:trPr>
          <w:trHeight w:hRule="exact" w:val="1591"/>
        </w:trPr>
        <w:tc>
          <w:tcPr>
            <w:tcW w:w="9647" w:type="dxa"/>
          </w:tcPr>
          <w:p w14:paraId="151E5E95" w14:textId="77777777" w:rsidR="00FC4888" w:rsidRDefault="000804A8">
            <w:pPr>
              <w:pStyle w:val="TableParagraph"/>
              <w:spacing w:before="0" w:line="250" w:lineRule="exact"/>
              <w:ind w:left="200"/>
            </w:pPr>
            <w:r>
              <w:rPr>
                <w:color w:val="818181"/>
              </w:rPr>
              <w:t>This guide is prepared for the specific purpose of supporting the lending process in Indian Country.</w:t>
            </w:r>
          </w:p>
          <w:p w14:paraId="491F2E82" w14:textId="77777777" w:rsidR="00FC4888" w:rsidRDefault="000804A8">
            <w:pPr>
              <w:pStyle w:val="TableParagraph"/>
              <w:spacing w:before="0"/>
              <w:ind w:left="200" w:right="181"/>
            </w:pPr>
            <w:r>
              <w:rPr>
                <w:color w:val="818181"/>
              </w:rPr>
              <w:t xml:space="preserve">Mortgage production proceeds in four phases: origination, processing, </w:t>
            </w:r>
            <w:proofErr w:type="gramStart"/>
            <w:r>
              <w:rPr>
                <w:color w:val="818181"/>
              </w:rPr>
              <w:t>underwriting</w:t>
            </w:r>
            <w:proofErr w:type="gramEnd"/>
            <w:r>
              <w:rPr>
                <w:color w:val="818181"/>
              </w:rPr>
              <w:t xml:space="preserve"> and closing. However, before the application process begins lending officers taking applications from prospective borrowers should use this guide to ensure the appropriate office of the Bureau of Indian Affairs (BIA) is involved and the correct processing codes are included on all mortgage applications and in all phases of the process. Using this guide will expedite the lending process in Indian Country.</w:t>
            </w:r>
          </w:p>
        </w:tc>
      </w:tr>
    </w:tbl>
    <w:p w14:paraId="005F3990" w14:textId="77777777" w:rsidR="00FC4888" w:rsidRDefault="00FC4888">
      <w:pPr>
        <w:sectPr w:rsidR="00FC4888">
          <w:type w:val="continuous"/>
          <w:pgSz w:w="12240" w:h="15840"/>
          <w:pgMar w:top="0" w:right="1560" w:bottom="280" w:left="0" w:header="720" w:footer="720" w:gutter="0"/>
          <w:cols w:space="720"/>
        </w:sectPr>
      </w:pPr>
    </w:p>
    <w:p w14:paraId="602FF67E" w14:textId="77777777" w:rsidR="00FC4888" w:rsidRDefault="00FC4888">
      <w:pPr>
        <w:pStyle w:val="BodyText"/>
        <w:rPr>
          <w:sz w:val="25"/>
        </w:rPr>
      </w:pPr>
    </w:p>
    <w:p w14:paraId="2B102DEC" w14:textId="77777777" w:rsidR="00FC4888" w:rsidRDefault="00FC4888">
      <w:pPr>
        <w:rPr>
          <w:sz w:val="25"/>
        </w:rPr>
        <w:sectPr w:rsidR="00FC4888">
          <w:pgSz w:w="12240" w:h="15840"/>
          <w:pgMar w:top="1500" w:right="980" w:bottom="280" w:left="860" w:header="720" w:footer="720" w:gutter="0"/>
          <w:cols w:space="720"/>
        </w:sectPr>
      </w:pPr>
    </w:p>
    <w:p w14:paraId="26BE790C" w14:textId="77777777" w:rsidR="00FC4888" w:rsidRDefault="000804A8">
      <w:pPr>
        <w:pStyle w:val="Heading1"/>
        <w:spacing w:before="91"/>
        <w:ind w:left="119"/>
        <w:jc w:val="left"/>
        <w:rPr>
          <w:rFonts w:ascii="Times New Roman"/>
          <w:u w:val="none"/>
        </w:rPr>
      </w:pPr>
      <w:r>
        <w:rPr>
          <w:rFonts w:ascii="Times New Roman"/>
          <w:color w:val="2F2F31"/>
          <w:u w:val="none"/>
        </w:rPr>
        <w:t>HOW TO USE THIS GUIDE</w:t>
      </w:r>
    </w:p>
    <w:p w14:paraId="743691AE" w14:textId="77777777" w:rsidR="00FC4888" w:rsidRDefault="00FC4888">
      <w:pPr>
        <w:pStyle w:val="BodyText"/>
        <w:spacing w:before="7"/>
        <w:rPr>
          <w:b/>
          <w:sz w:val="20"/>
        </w:rPr>
      </w:pPr>
    </w:p>
    <w:p w14:paraId="6C7FB59F" w14:textId="77777777" w:rsidR="00FC4888" w:rsidRDefault="000804A8">
      <w:pPr>
        <w:pStyle w:val="Heading2"/>
        <w:spacing w:line="276" w:lineRule="auto"/>
        <w:ind w:right="87"/>
      </w:pPr>
      <w:r>
        <w:rPr>
          <w:color w:val="2F2F31"/>
        </w:rPr>
        <w:t xml:space="preserve">The guide contains four sections. </w:t>
      </w:r>
      <w:r>
        <w:rPr>
          <w:color w:val="2F2F31"/>
          <w:spacing w:val="2"/>
        </w:rPr>
        <w:t xml:space="preserve">The </w:t>
      </w:r>
      <w:r>
        <w:rPr>
          <w:color w:val="2F2F31"/>
        </w:rPr>
        <w:t xml:space="preserve">first section provides a flow diagram that illustrates how documents </w:t>
      </w:r>
      <w:r>
        <w:rPr>
          <w:color w:val="2F2F31"/>
          <w:spacing w:val="2"/>
        </w:rPr>
        <w:t xml:space="preserve">are </w:t>
      </w:r>
      <w:r>
        <w:rPr>
          <w:color w:val="2F2F31"/>
        </w:rPr>
        <w:t xml:space="preserve">processed between BIA, </w:t>
      </w:r>
      <w:proofErr w:type="gramStart"/>
      <w:r>
        <w:rPr>
          <w:color w:val="2F2F31"/>
        </w:rPr>
        <w:t>Tribe</w:t>
      </w:r>
      <w:proofErr w:type="gramEnd"/>
      <w:r>
        <w:rPr>
          <w:color w:val="2F2F31"/>
        </w:rPr>
        <w:t xml:space="preserve"> </w:t>
      </w:r>
      <w:r>
        <w:rPr>
          <w:color w:val="2F2F31"/>
          <w:spacing w:val="2"/>
        </w:rPr>
        <w:t xml:space="preserve">and </w:t>
      </w:r>
      <w:r>
        <w:rPr>
          <w:color w:val="2F2F31"/>
        </w:rPr>
        <w:t xml:space="preserve">lending programs. The other three sections assist the user in locating the point of contact, identifying </w:t>
      </w:r>
      <w:r>
        <w:rPr>
          <w:color w:val="2F2F31"/>
          <w:spacing w:val="2"/>
        </w:rPr>
        <w:t xml:space="preserve">the </w:t>
      </w:r>
      <w:proofErr w:type="gramStart"/>
      <w:r>
        <w:rPr>
          <w:color w:val="2F2F31"/>
        </w:rPr>
        <w:t>location</w:t>
      </w:r>
      <w:proofErr w:type="gramEnd"/>
      <w:r>
        <w:rPr>
          <w:color w:val="2F2F31"/>
        </w:rPr>
        <w:t xml:space="preserve"> and obtaining the address and main telephone number of a BIA office by Region or Agency. This will then allow the user to secure the correct Agency Code for land which is </w:t>
      </w:r>
      <w:r>
        <w:rPr>
          <w:color w:val="2F2F31"/>
          <w:spacing w:val="2"/>
        </w:rPr>
        <w:t xml:space="preserve">the </w:t>
      </w:r>
      <w:r>
        <w:rPr>
          <w:color w:val="2F2F31"/>
        </w:rPr>
        <w:t>subject of the mortgage</w:t>
      </w:r>
      <w:r>
        <w:rPr>
          <w:color w:val="2F2F31"/>
          <w:spacing w:val="36"/>
        </w:rPr>
        <w:t xml:space="preserve"> </w:t>
      </w:r>
      <w:r>
        <w:rPr>
          <w:color w:val="2F2F31"/>
          <w:spacing w:val="2"/>
        </w:rPr>
        <w:t>application.</w:t>
      </w:r>
    </w:p>
    <w:p w14:paraId="7A6786E0" w14:textId="77777777" w:rsidR="00FC4888" w:rsidRDefault="000804A8">
      <w:pPr>
        <w:spacing w:before="201" w:line="276" w:lineRule="auto"/>
        <w:ind w:left="119" w:right="41"/>
        <w:rPr>
          <w:rFonts w:ascii="Times New Roman"/>
          <w:sz w:val="24"/>
        </w:rPr>
      </w:pPr>
      <w:r>
        <w:rPr>
          <w:rFonts w:ascii="Times New Roman"/>
          <w:color w:val="2F2F31"/>
          <w:sz w:val="24"/>
        </w:rPr>
        <w:t xml:space="preserve">All mortgage applications are processed </w:t>
      </w:r>
      <w:r>
        <w:rPr>
          <w:rFonts w:ascii="Times New Roman"/>
          <w:color w:val="2F2F31"/>
          <w:spacing w:val="-3"/>
          <w:sz w:val="24"/>
        </w:rPr>
        <w:t xml:space="preserve">by </w:t>
      </w:r>
      <w:r>
        <w:rPr>
          <w:rFonts w:ascii="Times New Roman"/>
          <w:color w:val="2F2F31"/>
          <w:spacing w:val="-4"/>
          <w:sz w:val="24"/>
        </w:rPr>
        <w:t xml:space="preserve">the </w:t>
      </w:r>
      <w:r>
        <w:rPr>
          <w:rFonts w:ascii="Times New Roman"/>
          <w:color w:val="2F2F31"/>
          <w:sz w:val="24"/>
        </w:rPr>
        <w:t xml:space="preserve">BIA, Real Estate Service Office located at the Agency or Regional office. Each BIA Region service specific land areas and </w:t>
      </w:r>
      <w:proofErr w:type="gramStart"/>
      <w:r>
        <w:rPr>
          <w:rFonts w:ascii="Times New Roman"/>
          <w:color w:val="2F2F31"/>
          <w:sz w:val="24"/>
        </w:rPr>
        <w:t>are  distinguished</w:t>
      </w:r>
      <w:proofErr w:type="gramEnd"/>
      <w:r>
        <w:rPr>
          <w:rFonts w:ascii="Times New Roman"/>
          <w:color w:val="2F2F31"/>
          <w:sz w:val="24"/>
        </w:rPr>
        <w:t xml:space="preserve"> by a special</w:t>
      </w:r>
      <w:r>
        <w:rPr>
          <w:rFonts w:ascii="Times New Roman"/>
          <w:color w:val="2F2F31"/>
          <w:spacing w:val="39"/>
          <w:sz w:val="24"/>
        </w:rPr>
        <w:t xml:space="preserve"> </w:t>
      </w:r>
      <w:r>
        <w:rPr>
          <w:rFonts w:ascii="Times New Roman"/>
          <w:color w:val="2F2F31"/>
          <w:sz w:val="24"/>
        </w:rPr>
        <w:t>code.</w:t>
      </w:r>
    </w:p>
    <w:p w14:paraId="70AE31CA" w14:textId="77777777" w:rsidR="00FC4888" w:rsidRDefault="000804A8">
      <w:pPr>
        <w:spacing w:before="1" w:line="276" w:lineRule="auto"/>
        <w:ind w:left="119" w:right="81"/>
        <w:rPr>
          <w:rFonts w:ascii="Times New Roman"/>
          <w:sz w:val="24"/>
        </w:rPr>
      </w:pPr>
      <w:r>
        <w:rPr>
          <w:rFonts w:ascii="Times New Roman"/>
          <w:color w:val="2F2F31"/>
          <w:sz w:val="24"/>
        </w:rPr>
        <w:t xml:space="preserve">Ensuring that the correct land area code is on the application and that </w:t>
      </w:r>
      <w:proofErr w:type="gramStart"/>
      <w:r>
        <w:rPr>
          <w:rFonts w:ascii="Times New Roman"/>
          <w:color w:val="2F2F31"/>
          <w:spacing w:val="2"/>
          <w:sz w:val="24"/>
        </w:rPr>
        <w:t xml:space="preserve">the  </w:t>
      </w:r>
      <w:r>
        <w:rPr>
          <w:rFonts w:ascii="Times New Roman"/>
          <w:color w:val="2F2F31"/>
          <w:sz w:val="24"/>
        </w:rPr>
        <w:t>correct</w:t>
      </w:r>
      <w:proofErr w:type="gramEnd"/>
      <w:r>
        <w:rPr>
          <w:rFonts w:ascii="Times New Roman"/>
          <w:color w:val="2F2F31"/>
          <w:sz w:val="24"/>
        </w:rPr>
        <w:t xml:space="preserve"> Real Estate Services Office is involved will expedite the processing  of the loan package through all </w:t>
      </w:r>
      <w:r>
        <w:rPr>
          <w:rFonts w:ascii="Times New Roman"/>
          <w:color w:val="2F2F31"/>
          <w:spacing w:val="2"/>
          <w:sz w:val="24"/>
        </w:rPr>
        <w:t xml:space="preserve">phases </w:t>
      </w:r>
      <w:r>
        <w:rPr>
          <w:rFonts w:ascii="Times New Roman"/>
          <w:color w:val="2F2F31"/>
          <w:sz w:val="24"/>
        </w:rPr>
        <w:t>of the</w:t>
      </w:r>
      <w:r>
        <w:rPr>
          <w:rFonts w:ascii="Times New Roman"/>
          <w:color w:val="2F2F31"/>
          <w:spacing w:val="16"/>
          <w:sz w:val="24"/>
        </w:rPr>
        <w:t xml:space="preserve"> </w:t>
      </w:r>
      <w:r>
        <w:rPr>
          <w:rFonts w:ascii="Times New Roman"/>
          <w:color w:val="2F2F31"/>
          <w:sz w:val="24"/>
        </w:rPr>
        <w:t>loan.</w:t>
      </w:r>
    </w:p>
    <w:p w14:paraId="65B8FA4E" w14:textId="77777777" w:rsidR="00FC4888" w:rsidRDefault="000804A8">
      <w:pPr>
        <w:spacing w:before="200" w:line="276" w:lineRule="auto"/>
        <w:ind w:left="119" w:right="95"/>
        <w:rPr>
          <w:rFonts w:ascii="Times New Roman"/>
          <w:sz w:val="24"/>
        </w:rPr>
      </w:pPr>
      <w:r>
        <w:rPr>
          <w:rFonts w:ascii="Times New Roman"/>
          <w:color w:val="2F2F31"/>
          <w:sz w:val="24"/>
        </w:rPr>
        <w:t xml:space="preserve">All contact with the BIA by lenders should be through the BIA </w:t>
      </w:r>
      <w:r>
        <w:rPr>
          <w:rFonts w:ascii="Times New Roman"/>
          <w:color w:val="2F2F31"/>
          <w:spacing w:val="2"/>
          <w:sz w:val="24"/>
        </w:rPr>
        <w:t xml:space="preserve">Agency </w:t>
      </w:r>
      <w:r>
        <w:rPr>
          <w:rFonts w:ascii="Times New Roman"/>
          <w:color w:val="2F2F31"/>
          <w:sz w:val="24"/>
        </w:rPr>
        <w:t xml:space="preserve">Real Estate Services Office and not </w:t>
      </w:r>
      <w:r>
        <w:rPr>
          <w:rFonts w:ascii="Times New Roman"/>
          <w:color w:val="2F2F31"/>
          <w:spacing w:val="2"/>
          <w:sz w:val="24"/>
        </w:rPr>
        <w:t xml:space="preserve">the </w:t>
      </w:r>
      <w:r>
        <w:rPr>
          <w:rFonts w:ascii="Times New Roman"/>
          <w:color w:val="2F2F31"/>
          <w:sz w:val="24"/>
        </w:rPr>
        <w:t>BIA Land Titles and Records Office (LTRO)</w:t>
      </w:r>
      <w:r>
        <w:rPr>
          <w:rFonts w:ascii="Times New Roman"/>
          <w:color w:val="2F2F31"/>
          <w:spacing w:val="11"/>
          <w:sz w:val="24"/>
        </w:rPr>
        <w:t xml:space="preserve"> </w:t>
      </w:r>
      <w:r>
        <w:rPr>
          <w:rFonts w:ascii="Times New Roman"/>
          <w:color w:val="2F2F31"/>
          <w:sz w:val="24"/>
        </w:rPr>
        <w:t>for</w:t>
      </w:r>
    </w:p>
    <w:p w14:paraId="04678025" w14:textId="77777777" w:rsidR="00FC4888" w:rsidRDefault="000804A8">
      <w:pPr>
        <w:spacing w:before="90" w:line="276" w:lineRule="auto"/>
        <w:ind w:left="119" w:right="86"/>
        <w:rPr>
          <w:rFonts w:ascii="Times New Roman"/>
          <w:sz w:val="24"/>
        </w:rPr>
      </w:pPr>
      <w:r>
        <w:br w:type="column"/>
      </w:r>
      <w:r>
        <w:rPr>
          <w:rFonts w:ascii="Times New Roman"/>
          <w:color w:val="2F2F31"/>
          <w:sz w:val="24"/>
        </w:rPr>
        <w:t>requesting certified Title Status Reports (TSR) and recording of mortgage</w:t>
      </w:r>
      <w:r>
        <w:rPr>
          <w:rFonts w:ascii="Times New Roman"/>
          <w:color w:val="2F2F31"/>
          <w:spacing w:val="55"/>
          <w:sz w:val="24"/>
        </w:rPr>
        <w:t xml:space="preserve"> </w:t>
      </w:r>
      <w:r>
        <w:rPr>
          <w:rFonts w:ascii="Times New Roman"/>
          <w:color w:val="2F2F31"/>
          <w:sz w:val="24"/>
        </w:rPr>
        <w:t>documents.</w:t>
      </w:r>
    </w:p>
    <w:p w14:paraId="11ABBDF2" w14:textId="77777777" w:rsidR="00FC4888" w:rsidRDefault="000804A8">
      <w:pPr>
        <w:spacing w:before="202" w:line="276" w:lineRule="auto"/>
        <w:ind w:left="119" w:right="86"/>
        <w:rPr>
          <w:rFonts w:ascii="Times New Roman"/>
          <w:sz w:val="24"/>
        </w:rPr>
      </w:pPr>
      <w:r>
        <w:rPr>
          <w:rFonts w:ascii="Times New Roman"/>
          <w:color w:val="2F2F31"/>
          <w:sz w:val="24"/>
        </w:rPr>
        <w:t>While the BIA LTRO maintains title records on all real property held in trust or restricted status for a tribe or individual, the local BIA agency office, or in some cases a Tribal office, is the initial point of contact when lenders are submitting a request for recording or a certified TSR.</w:t>
      </w:r>
    </w:p>
    <w:p w14:paraId="04A2B0BA" w14:textId="77777777" w:rsidR="00FC4888" w:rsidRDefault="00FC4888">
      <w:pPr>
        <w:pStyle w:val="BodyText"/>
        <w:rPr>
          <w:sz w:val="26"/>
        </w:rPr>
      </w:pPr>
    </w:p>
    <w:p w14:paraId="706291CE" w14:textId="77777777" w:rsidR="00FC4888" w:rsidRDefault="00FC4888">
      <w:pPr>
        <w:pStyle w:val="BodyText"/>
        <w:spacing w:before="7"/>
        <w:rPr>
          <w:sz w:val="36"/>
        </w:rPr>
      </w:pPr>
    </w:p>
    <w:p w14:paraId="10807B8F" w14:textId="77777777" w:rsidR="00FC4888" w:rsidRDefault="000804A8">
      <w:pPr>
        <w:ind w:left="119"/>
        <w:rPr>
          <w:rFonts w:ascii="Times New Roman"/>
          <w:b/>
          <w:sz w:val="24"/>
        </w:rPr>
      </w:pPr>
      <w:r>
        <w:rPr>
          <w:rFonts w:ascii="Times New Roman"/>
          <w:b/>
          <w:color w:val="2F2F31"/>
          <w:sz w:val="24"/>
        </w:rPr>
        <w:t>Sections:</w:t>
      </w:r>
    </w:p>
    <w:p w14:paraId="2C10C9D5" w14:textId="77777777" w:rsidR="00FC4888" w:rsidRDefault="000804A8">
      <w:pPr>
        <w:pStyle w:val="ListParagraph"/>
        <w:numPr>
          <w:ilvl w:val="0"/>
          <w:numId w:val="1"/>
        </w:numPr>
        <w:tabs>
          <w:tab w:val="left" w:pos="765"/>
        </w:tabs>
        <w:spacing w:before="216"/>
        <w:rPr>
          <w:sz w:val="24"/>
        </w:rPr>
      </w:pPr>
      <w:r>
        <w:rPr>
          <w:color w:val="2F2F31"/>
          <w:sz w:val="24"/>
        </w:rPr>
        <w:t>INTER-AGENCY</w:t>
      </w:r>
      <w:r>
        <w:rPr>
          <w:color w:val="2F2F31"/>
          <w:spacing w:val="17"/>
          <w:sz w:val="24"/>
        </w:rPr>
        <w:t xml:space="preserve"> </w:t>
      </w:r>
      <w:r>
        <w:rPr>
          <w:color w:val="2F2F31"/>
          <w:spacing w:val="3"/>
          <w:sz w:val="24"/>
        </w:rPr>
        <w:t>FLOWCHART</w:t>
      </w:r>
    </w:p>
    <w:p w14:paraId="1B1BC2A7" w14:textId="77777777" w:rsidR="00FC4888" w:rsidRDefault="000804A8">
      <w:pPr>
        <w:pStyle w:val="ListParagraph"/>
        <w:numPr>
          <w:ilvl w:val="1"/>
          <w:numId w:val="1"/>
        </w:numPr>
        <w:tabs>
          <w:tab w:val="left" w:pos="1485"/>
        </w:tabs>
        <w:spacing w:before="41"/>
        <w:rPr>
          <w:sz w:val="24"/>
        </w:rPr>
      </w:pPr>
      <w:r>
        <w:rPr>
          <w:color w:val="2F2F31"/>
          <w:sz w:val="24"/>
        </w:rPr>
        <w:t>Business Process</w:t>
      </w:r>
      <w:r>
        <w:rPr>
          <w:color w:val="2F2F31"/>
          <w:spacing w:val="23"/>
          <w:sz w:val="24"/>
        </w:rPr>
        <w:t xml:space="preserve"> </w:t>
      </w:r>
      <w:r>
        <w:rPr>
          <w:color w:val="2F2F31"/>
          <w:sz w:val="24"/>
        </w:rPr>
        <w:t>Diagram</w:t>
      </w:r>
    </w:p>
    <w:p w14:paraId="13074515" w14:textId="77777777" w:rsidR="00FC4888" w:rsidRDefault="000804A8">
      <w:pPr>
        <w:pStyle w:val="ListParagraph"/>
        <w:numPr>
          <w:ilvl w:val="0"/>
          <w:numId w:val="1"/>
        </w:numPr>
        <w:tabs>
          <w:tab w:val="left" w:pos="765"/>
        </w:tabs>
        <w:spacing w:before="107"/>
        <w:rPr>
          <w:sz w:val="24"/>
        </w:rPr>
      </w:pPr>
      <w:r>
        <w:rPr>
          <w:color w:val="2F2F31"/>
          <w:sz w:val="24"/>
        </w:rPr>
        <w:t>Map of BIA Regions and Agency</w:t>
      </w:r>
      <w:r>
        <w:rPr>
          <w:color w:val="2F2F31"/>
          <w:spacing w:val="55"/>
          <w:sz w:val="24"/>
        </w:rPr>
        <w:t xml:space="preserve"> </w:t>
      </w:r>
      <w:r>
        <w:rPr>
          <w:color w:val="2F2F31"/>
          <w:sz w:val="24"/>
        </w:rPr>
        <w:t>locations</w:t>
      </w:r>
    </w:p>
    <w:p w14:paraId="18F1E3E3" w14:textId="77777777" w:rsidR="00FC4888" w:rsidRDefault="00FC4888">
      <w:pPr>
        <w:pStyle w:val="BodyText"/>
        <w:rPr>
          <w:sz w:val="31"/>
        </w:rPr>
      </w:pPr>
    </w:p>
    <w:p w14:paraId="12C04A38" w14:textId="212F1332" w:rsidR="00FC4888" w:rsidRDefault="000804A8">
      <w:pPr>
        <w:pStyle w:val="ListParagraph"/>
        <w:numPr>
          <w:ilvl w:val="0"/>
          <w:numId w:val="1"/>
        </w:numPr>
        <w:tabs>
          <w:tab w:val="left" w:pos="765"/>
        </w:tabs>
        <w:rPr>
          <w:sz w:val="24"/>
        </w:rPr>
      </w:pPr>
      <w:r>
        <w:rPr>
          <w:color w:val="2F2F31"/>
          <w:sz w:val="24"/>
        </w:rPr>
        <w:t>BIA Regional and Agency Contact List</w:t>
      </w:r>
    </w:p>
    <w:p w14:paraId="75EBF625" w14:textId="77777777" w:rsidR="00FC4888" w:rsidRDefault="00FC4888">
      <w:pPr>
        <w:pStyle w:val="BodyText"/>
        <w:rPr>
          <w:sz w:val="31"/>
        </w:rPr>
      </w:pPr>
    </w:p>
    <w:p w14:paraId="784EE54B" w14:textId="77777777" w:rsidR="00FC4888" w:rsidRPr="00955484" w:rsidRDefault="000804A8" w:rsidP="00955484">
      <w:pPr>
        <w:pStyle w:val="ListParagraph"/>
        <w:numPr>
          <w:ilvl w:val="0"/>
          <w:numId w:val="1"/>
        </w:numPr>
        <w:tabs>
          <w:tab w:val="left" w:pos="765"/>
        </w:tabs>
        <w:spacing w:line="276" w:lineRule="auto"/>
        <w:ind w:right="256"/>
        <w:rPr>
          <w:sz w:val="24"/>
        </w:rPr>
        <w:sectPr w:rsidR="00FC4888" w:rsidRPr="00955484">
          <w:type w:val="continuous"/>
          <w:pgSz w:w="12240" w:h="15840"/>
          <w:pgMar w:top="0" w:right="980" w:bottom="280" w:left="860" w:header="720" w:footer="720" w:gutter="0"/>
          <w:cols w:num="2" w:space="720" w:equalWidth="0">
            <w:col w:w="4032" w:space="1171"/>
            <w:col w:w="5197"/>
          </w:cols>
        </w:sectPr>
      </w:pPr>
      <w:r>
        <w:rPr>
          <w:color w:val="2F2F31"/>
          <w:sz w:val="24"/>
        </w:rPr>
        <w:t xml:space="preserve">BIA Region, </w:t>
      </w:r>
      <w:proofErr w:type="gramStart"/>
      <w:r>
        <w:rPr>
          <w:color w:val="2F2F31"/>
          <w:sz w:val="24"/>
        </w:rPr>
        <w:t>Agency</w:t>
      </w:r>
      <w:proofErr w:type="gramEnd"/>
      <w:r>
        <w:rPr>
          <w:color w:val="2F2F31"/>
          <w:sz w:val="24"/>
        </w:rPr>
        <w:t xml:space="preserve"> and Land Area Code List</w:t>
      </w:r>
    </w:p>
    <w:p w14:paraId="05BF7831" w14:textId="77777777" w:rsidR="00D17E25" w:rsidRDefault="00D17E25" w:rsidP="00D17E25">
      <w:bookmarkStart w:id="0" w:name="Mortgage_Package_Business_Process_Septem"/>
      <w:bookmarkStart w:id="1" w:name="Page-1"/>
      <w:bookmarkEnd w:id="0"/>
      <w:bookmarkEnd w:id="1"/>
    </w:p>
    <w:p w14:paraId="1D72B2B7" w14:textId="77777777" w:rsidR="00D17E25" w:rsidRPr="00D17E25" w:rsidRDefault="00955484" w:rsidP="00955484">
      <w:pPr>
        <w:tabs>
          <w:tab w:val="left" w:pos="5920"/>
        </w:tabs>
        <w:jc w:val="center"/>
        <w:sectPr w:rsidR="00D17E25" w:rsidRPr="00D17E25">
          <w:type w:val="continuous"/>
          <w:pgSz w:w="14390" w:h="21060"/>
          <w:pgMar w:top="0" w:right="380" w:bottom="280" w:left="0" w:header="720" w:footer="720" w:gutter="0"/>
          <w:cols w:space="720"/>
        </w:sectPr>
      </w:pPr>
      <w:r>
        <w:object w:dxaOrig="11929" w:dyaOrig="16861" w14:anchorId="1745D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1pt;height:963pt" o:ole="">
            <v:imagedata r:id="rId7" o:title=""/>
          </v:shape>
          <o:OLEObject Type="Embed" ProgID="Visio.Drawing.15" ShapeID="_x0000_i1025" DrawAspect="Content" ObjectID="_1675768066" r:id="rId8"/>
        </w:object>
      </w:r>
    </w:p>
    <w:p w14:paraId="543ED1D3" w14:textId="77777777" w:rsidR="00FC4888" w:rsidRDefault="00FC4888">
      <w:pPr>
        <w:spacing w:before="4"/>
        <w:rPr>
          <w:sz w:val="13"/>
        </w:rPr>
      </w:pPr>
    </w:p>
    <w:p w14:paraId="0904601A" w14:textId="77777777" w:rsidR="00D17E25" w:rsidRDefault="00D17E25">
      <w:pPr>
        <w:spacing w:line="192" w:lineRule="exact"/>
        <w:ind w:left="6769" w:firstLine="69"/>
        <w:jc w:val="center"/>
      </w:pPr>
    </w:p>
    <w:p w14:paraId="07E76DC3" w14:textId="77777777" w:rsidR="00D17E25" w:rsidRDefault="00D17E25">
      <w:pPr>
        <w:spacing w:line="192" w:lineRule="exact"/>
        <w:ind w:left="6769" w:firstLine="69"/>
        <w:jc w:val="center"/>
      </w:pPr>
    </w:p>
    <w:p w14:paraId="546A7AAD" w14:textId="77777777" w:rsidR="00FC4888" w:rsidRDefault="00FC4888">
      <w:pPr>
        <w:rPr>
          <w:sz w:val="12"/>
        </w:rPr>
      </w:pPr>
    </w:p>
    <w:p w14:paraId="13F11877" w14:textId="77777777" w:rsidR="00FC4888" w:rsidRDefault="00FC4888">
      <w:pPr>
        <w:rPr>
          <w:sz w:val="12"/>
        </w:rPr>
      </w:pPr>
    </w:p>
    <w:p w14:paraId="23444A00" w14:textId="77777777" w:rsidR="00FC4888" w:rsidRDefault="00FC4888">
      <w:pPr>
        <w:rPr>
          <w:sz w:val="12"/>
        </w:rPr>
      </w:pPr>
    </w:p>
    <w:p w14:paraId="0DD7A165" w14:textId="77777777" w:rsidR="00FC4888" w:rsidRDefault="00FC4888">
      <w:pPr>
        <w:spacing w:before="1"/>
        <w:rPr>
          <w:sz w:val="14"/>
        </w:rPr>
      </w:pPr>
    </w:p>
    <w:p w14:paraId="2457466E" w14:textId="77777777" w:rsidR="00FC4888" w:rsidRDefault="000804A8">
      <w:pPr>
        <w:spacing w:before="1"/>
        <w:jc w:val="right"/>
        <w:rPr>
          <w:rFonts w:ascii="Arial"/>
          <w:b/>
          <w:sz w:val="12"/>
        </w:rPr>
      </w:pPr>
      <w:bookmarkStart w:id="2" w:name="LTRO_Jurisdictions_2016_Map_Section_2"/>
      <w:bookmarkEnd w:id="2"/>
      <w:r>
        <w:rPr>
          <w:rFonts w:ascii="Arial"/>
          <w:b/>
          <w:color w:val="C500FF"/>
          <w:sz w:val="12"/>
        </w:rPr>
        <w:t>P17</w:t>
      </w:r>
    </w:p>
    <w:p w14:paraId="4335C047" w14:textId="77777777" w:rsidR="00FC4888" w:rsidRDefault="000804A8">
      <w:pPr>
        <w:pStyle w:val="BodyText"/>
        <w:rPr>
          <w:rFonts w:ascii="Arial"/>
          <w:b/>
          <w:sz w:val="12"/>
        </w:rPr>
      </w:pPr>
      <w:r>
        <w:br w:type="column"/>
      </w:r>
    </w:p>
    <w:p w14:paraId="001E473A" w14:textId="77777777" w:rsidR="00FC4888" w:rsidRDefault="00FC4888">
      <w:pPr>
        <w:pStyle w:val="BodyText"/>
        <w:rPr>
          <w:rFonts w:ascii="Arial"/>
          <w:b/>
          <w:sz w:val="12"/>
        </w:rPr>
      </w:pPr>
    </w:p>
    <w:p w14:paraId="249F30F9" w14:textId="77777777" w:rsidR="00FC4888" w:rsidRDefault="00FC4888">
      <w:pPr>
        <w:pStyle w:val="BodyText"/>
        <w:rPr>
          <w:rFonts w:ascii="Arial"/>
          <w:b/>
          <w:sz w:val="12"/>
        </w:rPr>
      </w:pPr>
    </w:p>
    <w:p w14:paraId="0A267D14" w14:textId="77777777" w:rsidR="00FC4888" w:rsidRDefault="00FC4888">
      <w:pPr>
        <w:pStyle w:val="BodyText"/>
        <w:rPr>
          <w:rFonts w:ascii="Arial"/>
          <w:b/>
          <w:sz w:val="12"/>
        </w:rPr>
      </w:pPr>
    </w:p>
    <w:p w14:paraId="0199281C" w14:textId="77777777" w:rsidR="00FC4888" w:rsidRDefault="00FC4888">
      <w:pPr>
        <w:pStyle w:val="BodyText"/>
        <w:rPr>
          <w:rFonts w:ascii="Arial"/>
          <w:b/>
          <w:sz w:val="12"/>
        </w:rPr>
      </w:pPr>
    </w:p>
    <w:p w14:paraId="6BA4645B" w14:textId="77777777" w:rsidR="00FC4888" w:rsidRDefault="000804A8">
      <w:pPr>
        <w:spacing w:before="71" w:line="134" w:lineRule="exact"/>
        <w:ind w:left="195"/>
        <w:rPr>
          <w:rFonts w:ascii="Arial"/>
          <w:b/>
          <w:sz w:val="12"/>
        </w:rPr>
      </w:pPr>
      <w:r>
        <w:rPr>
          <w:rFonts w:ascii="Arial"/>
          <w:b/>
          <w:color w:val="C500FF"/>
          <w:spacing w:val="-1"/>
          <w:sz w:val="12"/>
        </w:rPr>
        <w:t>P06</w:t>
      </w:r>
    </w:p>
    <w:p w14:paraId="1CAADB04" w14:textId="77777777" w:rsidR="00FC4888" w:rsidRDefault="000804A8">
      <w:pPr>
        <w:pStyle w:val="BodyText"/>
        <w:rPr>
          <w:rFonts w:ascii="Arial"/>
          <w:b/>
          <w:sz w:val="12"/>
        </w:rPr>
      </w:pPr>
      <w:r>
        <w:br w:type="column"/>
      </w:r>
    </w:p>
    <w:p w14:paraId="61A0F34E" w14:textId="77777777" w:rsidR="00FC4888" w:rsidRDefault="00FC4888">
      <w:pPr>
        <w:pStyle w:val="BodyText"/>
        <w:rPr>
          <w:rFonts w:ascii="Arial"/>
          <w:b/>
          <w:sz w:val="12"/>
        </w:rPr>
      </w:pPr>
    </w:p>
    <w:p w14:paraId="76A2E2C8" w14:textId="77777777" w:rsidR="00FC4888" w:rsidRDefault="00FC4888">
      <w:pPr>
        <w:pStyle w:val="BodyText"/>
        <w:spacing w:before="10"/>
        <w:rPr>
          <w:rFonts w:ascii="Arial"/>
          <w:b/>
          <w:sz w:val="15"/>
        </w:rPr>
      </w:pPr>
    </w:p>
    <w:p w14:paraId="61E2FEA0" w14:textId="77777777" w:rsidR="00FC4888" w:rsidRDefault="000804A8">
      <w:pPr>
        <w:ind w:left="166"/>
        <w:rPr>
          <w:rFonts w:ascii="Arial"/>
          <w:b/>
          <w:sz w:val="12"/>
        </w:rPr>
      </w:pPr>
      <w:r>
        <w:rPr>
          <w:rFonts w:ascii="Arial"/>
          <w:b/>
          <w:color w:val="C500FF"/>
          <w:sz w:val="12"/>
        </w:rPr>
        <w:t>P10</w:t>
      </w:r>
    </w:p>
    <w:p w14:paraId="5C4F3696" w14:textId="77777777" w:rsidR="00FC4888" w:rsidRDefault="000804A8">
      <w:pPr>
        <w:spacing w:before="25" w:line="160" w:lineRule="atLeast"/>
        <w:ind w:left="387" w:right="-15" w:hanging="125"/>
        <w:rPr>
          <w:rFonts w:ascii="Arial"/>
          <w:b/>
          <w:sz w:val="14"/>
        </w:rPr>
      </w:pPr>
      <w:r>
        <w:rPr>
          <w:rFonts w:ascii="Arial"/>
          <w:b/>
          <w:color w:val="CF5E00"/>
          <w:spacing w:val="-1"/>
          <w:sz w:val="14"/>
        </w:rPr>
        <w:t xml:space="preserve">Colville </w:t>
      </w:r>
      <w:r>
        <w:rPr>
          <w:rFonts w:ascii="Arial"/>
          <w:b/>
          <w:color w:val="CF5E00"/>
          <w:spacing w:val="-4"/>
          <w:sz w:val="14"/>
        </w:rPr>
        <w:t>LTRO</w:t>
      </w:r>
    </w:p>
    <w:p w14:paraId="65EDF8FF" w14:textId="77777777" w:rsidR="00FC4888" w:rsidRDefault="000804A8">
      <w:pPr>
        <w:spacing w:before="82"/>
        <w:ind w:left="240"/>
        <w:rPr>
          <w:rFonts w:ascii="Arial"/>
          <w:b/>
          <w:i/>
          <w:sz w:val="31"/>
        </w:rPr>
      </w:pPr>
      <w:r>
        <w:br w:type="column"/>
      </w:r>
      <w:r>
        <w:rPr>
          <w:rFonts w:ascii="Arial"/>
          <w:b/>
          <w:i/>
          <w:sz w:val="31"/>
        </w:rPr>
        <w:t>Bureau of Indian Affairs: Region, Agency and LTRO    Jurisdictions</w:t>
      </w:r>
    </w:p>
    <w:p w14:paraId="75764D0A" w14:textId="77777777" w:rsidR="00FC4888" w:rsidRDefault="000804A8">
      <w:pPr>
        <w:spacing w:before="144"/>
        <w:ind w:left="65"/>
        <w:rPr>
          <w:rFonts w:ascii="Arial"/>
          <w:b/>
          <w:sz w:val="12"/>
        </w:rPr>
      </w:pPr>
      <w:r>
        <w:rPr>
          <w:rFonts w:ascii="Arial"/>
          <w:b/>
          <w:color w:val="C500FF"/>
          <w:sz w:val="12"/>
        </w:rPr>
        <w:t>P03</w:t>
      </w:r>
    </w:p>
    <w:p w14:paraId="567662E1" w14:textId="77777777" w:rsidR="00FC4888" w:rsidRDefault="00FC4888">
      <w:pPr>
        <w:rPr>
          <w:rFonts w:ascii="Arial"/>
          <w:sz w:val="12"/>
        </w:rPr>
        <w:sectPr w:rsidR="00FC4888">
          <w:pgSz w:w="15840" w:h="12240" w:orient="landscape"/>
          <w:pgMar w:top="48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num="4" w:space="720" w:equalWidth="0">
            <w:col w:w="1004" w:space="40"/>
            <w:col w:w="407" w:space="40"/>
            <w:col w:w="758" w:space="40"/>
            <w:col w:w="12651"/>
          </w:cols>
        </w:sectPr>
      </w:pPr>
    </w:p>
    <w:p w14:paraId="16BC4176" w14:textId="77777777" w:rsidR="00FC4888" w:rsidRDefault="000804A8">
      <w:pPr>
        <w:spacing w:line="158" w:lineRule="exact"/>
        <w:jc w:val="right"/>
        <w:rPr>
          <w:rFonts w:ascii="Arial"/>
          <w:b/>
          <w:sz w:val="14"/>
        </w:rPr>
      </w:pPr>
      <w:r>
        <w:rPr>
          <w:rFonts w:ascii="Arial"/>
          <w:b/>
          <w:color w:val="CF5E00"/>
          <w:sz w:val="14"/>
        </w:rPr>
        <w:t>P03</w:t>
      </w:r>
    </w:p>
    <w:p w14:paraId="4F27F8AC" w14:textId="77777777" w:rsidR="00FC4888" w:rsidRDefault="000804A8">
      <w:pPr>
        <w:spacing w:before="35" w:line="124" w:lineRule="exact"/>
        <w:ind w:left="180"/>
        <w:rPr>
          <w:rFonts w:ascii="Arial"/>
          <w:b/>
          <w:sz w:val="12"/>
        </w:rPr>
      </w:pPr>
      <w:r>
        <w:br w:type="column"/>
      </w:r>
      <w:r>
        <w:rPr>
          <w:rFonts w:ascii="Arial"/>
          <w:b/>
          <w:color w:val="C500FF"/>
          <w:spacing w:val="-2"/>
          <w:sz w:val="12"/>
        </w:rPr>
        <w:t>P12</w:t>
      </w:r>
    </w:p>
    <w:p w14:paraId="4B7BD026" w14:textId="77777777" w:rsidR="00FC4888" w:rsidRDefault="000804A8">
      <w:pPr>
        <w:spacing w:before="35" w:line="124" w:lineRule="exact"/>
        <w:ind w:left="99"/>
        <w:rPr>
          <w:rFonts w:ascii="Arial"/>
          <w:b/>
          <w:sz w:val="12"/>
        </w:rPr>
      </w:pPr>
      <w:r>
        <w:br w:type="column"/>
      </w:r>
      <w:r>
        <w:rPr>
          <w:rFonts w:ascii="Arial"/>
          <w:b/>
          <w:color w:val="C500FF"/>
          <w:spacing w:val="-1"/>
          <w:sz w:val="12"/>
        </w:rPr>
        <w:t>P18</w:t>
      </w:r>
    </w:p>
    <w:p w14:paraId="67ED30B2" w14:textId="77777777" w:rsidR="00FC4888" w:rsidRDefault="000804A8">
      <w:pPr>
        <w:spacing w:before="73" w:line="86" w:lineRule="exact"/>
        <w:ind w:left="219"/>
        <w:rPr>
          <w:rFonts w:ascii="Arial"/>
          <w:b/>
          <w:sz w:val="12"/>
        </w:rPr>
      </w:pPr>
      <w:r>
        <w:br w:type="column"/>
      </w:r>
      <w:r>
        <w:rPr>
          <w:rFonts w:ascii="Arial"/>
          <w:b/>
          <w:color w:val="C500FF"/>
          <w:spacing w:val="-1"/>
          <w:sz w:val="12"/>
        </w:rPr>
        <w:t>P13</w:t>
      </w:r>
    </w:p>
    <w:p w14:paraId="11721647" w14:textId="77777777" w:rsidR="00FC4888" w:rsidRDefault="000804A8">
      <w:pPr>
        <w:spacing w:line="82" w:lineRule="exact"/>
        <w:ind w:left="301"/>
        <w:rPr>
          <w:rFonts w:ascii="Arial"/>
          <w:b/>
          <w:sz w:val="12"/>
        </w:rPr>
      </w:pPr>
      <w:r>
        <w:br w:type="column"/>
      </w:r>
      <w:r>
        <w:rPr>
          <w:rFonts w:ascii="Arial"/>
          <w:b/>
          <w:color w:val="C500FF"/>
          <w:spacing w:val="-2"/>
          <w:sz w:val="12"/>
        </w:rPr>
        <w:t>C51</w:t>
      </w:r>
    </w:p>
    <w:p w14:paraId="60CD4DB3" w14:textId="77777777" w:rsidR="00FC4888" w:rsidRDefault="000804A8">
      <w:pPr>
        <w:spacing w:line="130" w:lineRule="exact"/>
        <w:ind w:left="289"/>
        <w:rPr>
          <w:rFonts w:ascii="Arial"/>
          <w:b/>
          <w:sz w:val="12"/>
        </w:rPr>
      </w:pPr>
      <w:r>
        <w:br w:type="column"/>
      </w:r>
      <w:r>
        <w:rPr>
          <w:rFonts w:ascii="Arial"/>
          <w:b/>
          <w:color w:val="C500FF"/>
          <w:sz w:val="12"/>
        </w:rPr>
        <w:t>C59</w:t>
      </w:r>
    </w:p>
    <w:p w14:paraId="3F2AB6CD" w14:textId="77777777" w:rsidR="00FC4888" w:rsidRDefault="00FC4888">
      <w:pPr>
        <w:spacing w:line="130" w:lineRule="exact"/>
        <w:rPr>
          <w:rFonts w:ascii="Arial"/>
          <w:sz w:val="12"/>
        </w:rPr>
        <w:sectPr w:rsidR="00FC4888">
          <w:type w:val="continuous"/>
          <w:pgSz w:w="15840" w:h="12240" w:orient="landscape"/>
          <w:pgMar w:top="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num="6" w:space="720" w:equalWidth="0">
            <w:col w:w="2249" w:space="40"/>
            <w:col w:w="391" w:space="40"/>
            <w:col w:w="311" w:space="40"/>
            <w:col w:w="431" w:space="40"/>
            <w:col w:w="517" w:space="40"/>
            <w:col w:w="10841"/>
          </w:cols>
        </w:sectPr>
      </w:pPr>
    </w:p>
    <w:p w14:paraId="64B3AA17" w14:textId="77777777" w:rsidR="00FC4888" w:rsidRDefault="000804A8">
      <w:pPr>
        <w:ind w:right="521"/>
        <w:jc w:val="right"/>
        <w:rPr>
          <w:rFonts w:ascii="Arial"/>
          <w:b/>
          <w:sz w:val="12"/>
        </w:rPr>
      </w:pPr>
      <w:r>
        <w:rPr>
          <w:rFonts w:ascii="Arial"/>
          <w:b/>
          <w:color w:val="C500FF"/>
          <w:sz w:val="12"/>
        </w:rPr>
        <w:t>P11</w:t>
      </w:r>
    </w:p>
    <w:p w14:paraId="5B912978" w14:textId="77777777" w:rsidR="00FC4888" w:rsidRDefault="000804A8">
      <w:pPr>
        <w:spacing w:before="6"/>
        <w:ind w:left="1407"/>
        <w:jc w:val="center"/>
        <w:rPr>
          <w:rFonts w:ascii="Arial"/>
          <w:b/>
          <w:sz w:val="14"/>
        </w:rPr>
      </w:pPr>
      <w:r>
        <w:rPr>
          <w:rFonts w:ascii="Arial"/>
          <w:b/>
          <w:color w:val="CF5E00"/>
          <w:sz w:val="14"/>
        </w:rPr>
        <w:t>Northwest</w:t>
      </w:r>
      <w:r>
        <w:rPr>
          <w:rFonts w:ascii="Arial"/>
          <w:b/>
          <w:color w:val="CF5E00"/>
          <w:spacing w:val="-7"/>
          <w:sz w:val="14"/>
        </w:rPr>
        <w:t xml:space="preserve"> </w:t>
      </w:r>
      <w:r>
        <w:rPr>
          <w:rFonts w:ascii="Arial"/>
          <w:b/>
          <w:color w:val="CF5E00"/>
          <w:spacing w:val="-4"/>
          <w:sz w:val="14"/>
        </w:rPr>
        <w:t>LTRO</w:t>
      </w:r>
    </w:p>
    <w:p w14:paraId="6AF0B6C2" w14:textId="77777777" w:rsidR="00FC4888" w:rsidRDefault="000804A8">
      <w:pPr>
        <w:pStyle w:val="BodyText"/>
        <w:spacing w:before="3"/>
        <w:rPr>
          <w:rFonts w:ascii="Arial"/>
          <w:b/>
          <w:sz w:val="16"/>
        </w:rPr>
      </w:pPr>
      <w:r>
        <w:br w:type="column"/>
      </w:r>
    </w:p>
    <w:p w14:paraId="2FA02C56" w14:textId="77777777" w:rsidR="00FC4888" w:rsidRDefault="000804A8">
      <w:pPr>
        <w:spacing w:line="124" w:lineRule="exact"/>
        <w:ind w:left="202"/>
        <w:rPr>
          <w:rFonts w:ascii="Arial"/>
          <w:b/>
          <w:sz w:val="12"/>
        </w:rPr>
      </w:pPr>
      <w:r>
        <w:rPr>
          <w:rFonts w:ascii="Arial"/>
          <w:b/>
          <w:color w:val="C500FF"/>
          <w:spacing w:val="-2"/>
          <w:sz w:val="12"/>
        </w:rPr>
        <w:t>P05</w:t>
      </w:r>
    </w:p>
    <w:p w14:paraId="2ED19C76" w14:textId="77777777" w:rsidR="00FC4888" w:rsidRDefault="000804A8">
      <w:pPr>
        <w:spacing w:before="77" w:line="160" w:lineRule="atLeast"/>
        <w:ind w:left="584" w:right="-14"/>
        <w:rPr>
          <w:rFonts w:ascii="Arial"/>
          <w:b/>
          <w:sz w:val="14"/>
        </w:rPr>
      </w:pPr>
      <w:r>
        <w:br w:type="column"/>
      </w:r>
      <w:r>
        <w:rPr>
          <w:rFonts w:ascii="Arial"/>
          <w:b/>
          <w:color w:val="CF5E00"/>
          <w:sz w:val="14"/>
        </w:rPr>
        <w:t>Flathead</w:t>
      </w:r>
      <w:r>
        <w:rPr>
          <w:rFonts w:ascii="Arial"/>
          <w:b/>
          <w:color w:val="CF5E00"/>
          <w:spacing w:val="-8"/>
          <w:sz w:val="14"/>
        </w:rPr>
        <w:t xml:space="preserve"> </w:t>
      </w:r>
      <w:r>
        <w:rPr>
          <w:rFonts w:ascii="Arial"/>
          <w:b/>
          <w:color w:val="CF5E00"/>
          <w:spacing w:val="-4"/>
          <w:sz w:val="14"/>
        </w:rPr>
        <w:t xml:space="preserve">LTRO </w:t>
      </w:r>
      <w:r>
        <w:rPr>
          <w:rFonts w:ascii="Arial"/>
          <w:b/>
          <w:color w:val="CF5E00"/>
          <w:sz w:val="14"/>
        </w:rPr>
        <w:t>P13</w:t>
      </w:r>
    </w:p>
    <w:p w14:paraId="3A6C1DB4" w14:textId="77777777" w:rsidR="00FC4888" w:rsidRDefault="000804A8">
      <w:pPr>
        <w:tabs>
          <w:tab w:val="left" w:pos="910"/>
        </w:tabs>
        <w:spacing w:line="174" w:lineRule="exact"/>
        <w:ind w:left="221"/>
        <w:rPr>
          <w:rFonts w:ascii="Arial"/>
          <w:b/>
          <w:sz w:val="12"/>
        </w:rPr>
      </w:pPr>
      <w:r>
        <w:br w:type="column"/>
      </w:r>
      <w:r>
        <w:rPr>
          <w:rFonts w:ascii="Arial"/>
          <w:b/>
          <w:color w:val="C500FF"/>
          <w:sz w:val="12"/>
        </w:rPr>
        <w:t>C55</w:t>
      </w:r>
      <w:r>
        <w:rPr>
          <w:rFonts w:ascii="Arial"/>
          <w:b/>
          <w:color w:val="C500FF"/>
          <w:sz w:val="12"/>
        </w:rPr>
        <w:tab/>
      </w:r>
      <w:r>
        <w:rPr>
          <w:rFonts w:ascii="Arial"/>
          <w:b/>
          <w:color w:val="C500FF"/>
          <w:spacing w:val="-2"/>
          <w:position w:val="-3"/>
          <w:sz w:val="12"/>
        </w:rPr>
        <w:t>C56</w:t>
      </w:r>
    </w:p>
    <w:p w14:paraId="60BC5D21" w14:textId="77777777" w:rsidR="00FC4888" w:rsidRDefault="000804A8">
      <w:pPr>
        <w:pStyle w:val="BodyText"/>
        <w:spacing w:before="1"/>
        <w:rPr>
          <w:rFonts w:ascii="Arial"/>
          <w:b/>
          <w:sz w:val="12"/>
        </w:rPr>
      </w:pPr>
      <w:r>
        <w:br w:type="column"/>
      </w:r>
    </w:p>
    <w:p w14:paraId="354D938E" w14:textId="77777777" w:rsidR="00FC4888" w:rsidRDefault="000804A8">
      <w:pPr>
        <w:ind w:left="423"/>
        <w:rPr>
          <w:rFonts w:ascii="Arial"/>
          <w:b/>
          <w:sz w:val="12"/>
        </w:rPr>
      </w:pPr>
      <w:r>
        <w:rPr>
          <w:rFonts w:ascii="Arial"/>
          <w:b/>
          <w:color w:val="C500FF"/>
          <w:spacing w:val="-2"/>
          <w:sz w:val="12"/>
        </w:rPr>
        <w:t>A04</w:t>
      </w:r>
    </w:p>
    <w:p w14:paraId="7C227CE2" w14:textId="77777777" w:rsidR="00FC4888" w:rsidRDefault="000804A8">
      <w:pPr>
        <w:pStyle w:val="BodyText"/>
        <w:spacing w:before="10"/>
        <w:rPr>
          <w:rFonts w:ascii="Arial"/>
          <w:b/>
          <w:sz w:val="10"/>
        </w:rPr>
      </w:pPr>
      <w:r>
        <w:br w:type="column"/>
      </w:r>
    </w:p>
    <w:p w14:paraId="521DE32F" w14:textId="77777777" w:rsidR="00FC4888" w:rsidRDefault="000804A8">
      <w:pPr>
        <w:ind w:left="267"/>
        <w:rPr>
          <w:rFonts w:ascii="Arial"/>
          <w:b/>
          <w:sz w:val="12"/>
        </w:rPr>
      </w:pPr>
      <w:r>
        <w:rPr>
          <w:rFonts w:ascii="Arial"/>
          <w:b/>
          <w:color w:val="C500FF"/>
          <w:spacing w:val="-4"/>
          <w:sz w:val="12"/>
        </w:rPr>
        <w:t>A11</w:t>
      </w:r>
    </w:p>
    <w:p w14:paraId="5FA1704B" w14:textId="77777777" w:rsidR="00FC4888" w:rsidRDefault="000804A8">
      <w:pPr>
        <w:pStyle w:val="BodyText"/>
        <w:spacing w:before="6"/>
        <w:rPr>
          <w:rFonts w:ascii="Arial"/>
          <w:b/>
          <w:sz w:val="17"/>
        </w:rPr>
      </w:pPr>
      <w:r>
        <w:br w:type="column"/>
      </w:r>
    </w:p>
    <w:p w14:paraId="4F5DCE81" w14:textId="77777777" w:rsidR="00FC4888" w:rsidRDefault="000804A8">
      <w:pPr>
        <w:spacing w:line="110" w:lineRule="exact"/>
        <w:ind w:left="104"/>
        <w:rPr>
          <w:rFonts w:ascii="Arial"/>
          <w:b/>
          <w:sz w:val="12"/>
        </w:rPr>
      </w:pPr>
      <w:r>
        <w:rPr>
          <w:rFonts w:ascii="Arial"/>
          <w:b/>
          <w:color w:val="C500FF"/>
          <w:sz w:val="12"/>
        </w:rPr>
        <w:t>A05</w:t>
      </w:r>
    </w:p>
    <w:p w14:paraId="5CC7FBDC" w14:textId="77777777" w:rsidR="00FC4888" w:rsidRDefault="00FC4888">
      <w:pPr>
        <w:spacing w:line="110" w:lineRule="exact"/>
        <w:rPr>
          <w:rFonts w:ascii="Arial"/>
          <w:sz w:val="12"/>
        </w:rPr>
        <w:sectPr w:rsidR="00FC4888">
          <w:type w:val="continuous"/>
          <w:pgSz w:w="15840" w:h="12240" w:orient="landscape"/>
          <w:pgMar w:top="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num="7" w:space="720" w:equalWidth="0">
            <w:col w:w="2495" w:space="40"/>
            <w:col w:w="413" w:space="40"/>
            <w:col w:w="1562" w:space="40"/>
            <w:col w:w="1126" w:space="40"/>
            <w:col w:w="640" w:space="40"/>
            <w:col w:w="479" w:space="40"/>
            <w:col w:w="7985"/>
          </w:cols>
        </w:sectPr>
      </w:pPr>
    </w:p>
    <w:p w14:paraId="7F160E52" w14:textId="77777777" w:rsidR="00FC4888" w:rsidRDefault="000804A8">
      <w:pPr>
        <w:spacing w:line="43" w:lineRule="exact"/>
        <w:jc w:val="right"/>
        <w:rPr>
          <w:rFonts w:ascii="Arial"/>
          <w:b/>
          <w:sz w:val="12"/>
        </w:rPr>
      </w:pPr>
      <w:r>
        <w:rPr>
          <w:rFonts w:ascii="Arial"/>
          <w:b/>
          <w:color w:val="C500FF"/>
          <w:sz w:val="12"/>
        </w:rPr>
        <w:t>P01</w:t>
      </w:r>
    </w:p>
    <w:p w14:paraId="0C30531B" w14:textId="77777777" w:rsidR="00FC4888" w:rsidRDefault="000804A8">
      <w:pPr>
        <w:spacing w:line="66" w:lineRule="exact"/>
        <w:ind w:left="464"/>
        <w:rPr>
          <w:rFonts w:ascii="Arial"/>
          <w:b/>
          <w:sz w:val="14"/>
        </w:rPr>
      </w:pPr>
      <w:r>
        <w:br w:type="column"/>
      </w:r>
      <w:r>
        <w:rPr>
          <w:rFonts w:ascii="Arial"/>
          <w:b/>
          <w:color w:val="CF5E00"/>
          <w:w w:val="95"/>
          <w:sz w:val="14"/>
        </w:rPr>
        <w:t>P00</w:t>
      </w:r>
    </w:p>
    <w:p w14:paraId="34F0FB44" w14:textId="77777777" w:rsidR="00FC4888" w:rsidRDefault="000804A8">
      <w:pPr>
        <w:spacing w:before="102"/>
        <w:ind w:left="306"/>
        <w:rPr>
          <w:rFonts w:ascii="Arial"/>
          <w:b/>
          <w:sz w:val="12"/>
        </w:rPr>
      </w:pPr>
      <w:r>
        <w:rPr>
          <w:rFonts w:ascii="Arial"/>
          <w:b/>
          <w:color w:val="C500FF"/>
          <w:sz w:val="12"/>
        </w:rPr>
        <w:t>P09</w:t>
      </w:r>
    </w:p>
    <w:p w14:paraId="1BE42BFC" w14:textId="77777777" w:rsidR="00FC4888" w:rsidRDefault="000804A8">
      <w:pPr>
        <w:spacing w:line="67" w:lineRule="exact"/>
        <w:ind w:left="151" w:right="159"/>
        <w:jc w:val="center"/>
        <w:rPr>
          <w:rFonts w:ascii="Arial"/>
          <w:b/>
          <w:sz w:val="12"/>
        </w:rPr>
      </w:pPr>
      <w:r>
        <w:br w:type="column"/>
      </w:r>
      <w:r>
        <w:rPr>
          <w:rFonts w:ascii="Arial"/>
          <w:b/>
          <w:color w:val="C500FF"/>
          <w:sz w:val="12"/>
        </w:rPr>
        <w:t>P07</w:t>
      </w:r>
    </w:p>
    <w:p w14:paraId="1B781294" w14:textId="77777777" w:rsidR="00FC4888" w:rsidRDefault="00985B22">
      <w:pPr>
        <w:pStyle w:val="Heading1"/>
        <w:spacing w:before="13"/>
        <w:ind w:left="151"/>
        <w:rPr>
          <w:u w:val="none"/>
        </w:rPr>
      </w:pPr>
      <w:r>
        <w:rPr>
          <w:noProof/>
        </w:rPr>
        <mc:AlternateContent>
          <mc:Choice Requires="wps">
            <w:drawing>
              <wp:anchor distT="0" distB="0" distL="114300" distR="114300" simplePos="0" relativeHeight="1912" behindDoc="0" locked="0" layoutInCell="1" allowOverlap="1" wp14:anchorId="6C4A15F2" wp14:editId="7138E5B7">
                <wp:simplePos x="0" y="0"/>
                <wp:positionH relativeFrom="page">
                  <wp:posOffset>1416050</wp:posOffset>
                </wp:positionH>
                <wp:positionV relativeFrom="paragraph">
                  <wp:posOffset>149860</wp:posOffset>
                </wp:positionV>
                <wp:extent cx="817245" cy="226060"/>
                <wp:effectExtent l="0" t="2540" r="0" b="0"/>
                <wp:wrapNone/>
                <wp:docPr id="751" name="Text Box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7245"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70"/>
                              <w:gridCol w:w="96"/>
                              <w:gridCol w:w="677"/>
                            </w:tblGrid>
                            <w:tr w:rsidR="00796B56" w14:paraId="62EB58D2" w14:textId="77777777">
                              <w:trPr>
                                <w:trHeight w:hRule="exact" w:val="269"/>
                              </w:trPr>
                              <w:tc>
                                <w:tcPr>
                                  <w:tcW w:w="470" w:type="dxa"/>
                                  <w:tcBorders>
                                    <w:top w:val="single" w:sz="35" w:space="0" w:color="FFFFFF"/>
                                    <w:bottom w:val="single" w:sz="35" w:space="0" w:color="FFFFFF"/>
                                  </w:tcBorders>
                                </w:tcPr>
                                <w:p w14:paraId="377D60D8" w14:textId="77777777" w:rsidR="00796B56" w:rsidRDefault="00796B56">
                                  <w:pPr>
                                    <w:pStyle w:val="TableParagraph"/>
                                    <w:spacing w:before="0" w:line="222" w:lineRule="exact"/>
                                    <w:ind w:left="31" w:right="-10"/>
                                    <w:rPr>
                                      <w:rFonts w:ascii="Arial"/>
                                      <w:b/>
                                      <w:sz w:val="24"/>
                                    </w:rPr>
                                  </w:pPr>
                                  <w:r>
                                    <w:rPr>
                                      <w:rFonts w:ascii="Arial"/>
                                      <w:b/>
                                      <w:color w:val="00734B"/>
                                      <w:spacing w:val="-2"/>
                                      <w:sz w:val="24"/>
                                      <w:u w:val="thick" w:color="00734B"/>
                                    </w:rPr>
                                    <w:t>Reg</w:t>
                                  </w:r>
                                </w:p>
                              </w:tc>
                              <w:tc>
                                <w:tcPr>
                                  <w:tcW w:w="96" w:type="dxa"/>
                                  <w:tcBorders>
                                    <w:top w:val="single" w:sz="35" w:space="0" w:color="FFFFFF"/>
                                    <w:bottom w:val="single" w:sz="35" w:space="0" w:color="FFFFFF"/>
                                  </w:tcBorders>
                                </w:tcPr>
                                <w:p w14:paraId="5FF914EF" w14:textId="77777777" w:rsidR="00796B56" w:rsidRDefault="00796B56">
                                  <w:pPr>
                                    <w:pStyle w:val="TableParagraph"/>
                                    <w:spacing w:before="0" w:line="222" w:lineRule="exact"/>
                                    <w:ind w:left="11"/>
                                    <w:rPr>
                                      <w:rFonts w:ascii="Arial"/>
                                      <w:b/>
                                      <w:sz w:val="24"/>
                                    </w:rPr>
                                  </w:pPr>
                                  <w:r>
                                    <w:rPr>
                                      <w:rFonts w:ascii="Arial"/>
                                      <w:b/>
                                      <w:color w:val="00734B"/>
                                      <w:sz w:val="24"/>
                                      <w:u w:val="thick" w:color="00734B"/>
                                    </w:rPr>
                                    <w:t>i</w:t>
                                  </w:r>
                                </w:p>
                              </w:tc>
                              <w:tc>
                                <w:tcPr>
                                  <w:tcW w:w="677" w:type="dxa"/>
                                  <w:tcBorders>
                                    <w:top w:val="single" w:sz="35" w:space="0" w:color="FFFFFF"/>
                                    <w:bottom w:val="single" w:sz="35" w:space="0" w:color="FFFFFF"/>
                                  </w:tcBorders>
                                </w:tcPr>
                                <w:p w14:paraId="71A50630" w14:textId="77777777" w:rsidR="00796B56" w:rsidRDefault="00796B56">
                                  <w:pPr>
                                    <w:pStyle w:val="TableParagraph"/>
                                    <w:spacing w:before="0" w:line="222" w:lineRule="exact"/>
                                    <w:ind w:left="-17"/>
                                    <w:rPr>
                                      <w:rFonts w:ascii="Arial"/>
                                      <w:b/>
                                      <w:sz w:val="24"/>
                                    </w:rPr>
                                  </w:pPr>
                                  <w:r>
                                    <w:rPr>
                                      <w:rFonts w:ascii="Arial"/>
                                      <w:b/>
                                      <w:color w:val="00734B"/>
                                      <w:sz w:val="24"/>
                                      <w:u w:val="thick" w:color="00734B"/>
                                    </w:rPr>
                                    <w:t>on - P</w:t>
                                  </w:r>
                                </w:p>
                              </w:tc>
                            </w:tr>
                          </w:tbl>
                          <w:p w14:paraId="79BB5404" w14:textId="77777777" w:rsidR="00796B56" w:rsidRDefault="00796B56">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4A15F2" id="Text Box 498" o:spid="_x0000_s1035" type="#_x0000_t202" style="position:absolute;left:0;text-align:left;margin-left:111.5pt;margin-top:11.8pt;width:64.35pt;height:17.8pt;z-index:1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" filled="f" stroked="f">
                <v:textbox inset="0,0,0,0">
                  <w:txbxContent>
                    <w:tbl>
                      <w:tblPr>
                        <w:tblW w:w="0" w:type="auto"/>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70"/>
                        <w:gridCol w:w="96"/>
                        <w:gridCol w:w="677"/>
                      </w:tblGrid>
                      <w:tr w:rsidR="00796B56" w14:paraId="62EB58D2" w14:textId="77777777">
                        <w:trPr>
                          <w:trHeight w:hRule="exact" w:val="269"/>
                        </w:trPr>
                        <w:tc>
                          <w:tcPr>
                            <w:tcW w:w="470" w:type="dxa"/>
                            <w:tcBorders>
                              <w:top w:val="single" w:sz="35" w:space="0" w:color="FFFFFF"/>
                              <w:bottom w:val="single" w:sz="35" w:space="0" w:color="FFFFFF"/>
                            </w:tcBorders>
                          </w:tcPr>
                          <w:p w14:paraId="377D60D8" w14:textId="77777777" w:rsidR="00796B56" w:rsidRDefault="00796B56">
                            <w:pPr>
                              <w:pStyle w:val="TableParagraph"/>
                              <w:spacing w:before="0" w:line="222" w:lineRule="exact"/>
                              <w:ind w:left="31" w:right="-10"/>
                              <w:rPr>
                                <w:rFonts w:ascii="Arial"/>
                                <w:b/>
                                <w:sz w:val="24"/>
                              </w:rPr>
                            </w:pPr>
                            <w:r>
                              <w:rPr>
                                <w:rFonts w:ascii="Arial"/>
                                <w:b/>
                                <w:color w:val="00734B"/>
                                <w:spacing w:val="-2"/>
                                <w:sz w:val="24"/>
                                <w:u w:val="thick" w:color="00734B"/>
                              </w:rPr>
                              <w:t>Reg</w:t>
                            </w:r>
                          </w:p>
                        </w:tc>
                        <w:tc>
                          <w:tcPr>
                            <w:tcW w:w="96" w:type="dxa"/>
                            <w:tcBorders>
                              <w:top w:val="single" w:sz="35" w:space="0" w:color="FFFFFF"/>
                              <w:bottom w:val="single" w:sz="35" w:space="0" w:color="FFFFFF"/>
                            </w:tcBorders>
                          </w:tcPr>
                          <w:p w14:paraId="5FF914EF" w14:textId="77777777" w:rsidR="00796B56" w:rsidRDefault="00796B56">
                            <w:pPr>
                              <w:pStyle w:val="TableParagraph"/>
                              <w:spacing w:before="0" w:line="222" w:lineRule="exact"/>
                              <w:ind w:left="11"/>
                              <w:rPr>
                                <w:rFonts w:ascii="Arial"/>
                                <w:b/>
                                <w:sz w:val="24"/>
                              </w:rPr>
                            </w:pPr>
                            <w:r>
                              <w:rPr>
                                <w:rFonts w:ascii="Arial"/>
                                <w:b/>
                                <w:color w:val="00734B"/>
                                <w:sz w:val="24"/>
                                <w:u w:val="thick" w:color="00734B"/>
                              </w:rPr>
                              <w:t>i</w:t>
                            </w:r>
                          </w:p>
                        </w:tc>
                        <w:tc>
                          <w:tcPr>
                            <w:tcW w:w="677" w:type="dxa"/>
                            <w:tcBorders>
                              <w:top w:val="single" w:sz="35" w:space="0" w:color="FFFFFF"/>
                              <w:bottom w:val="single" w:sz="35" w:space="0" w:color="FFFFFF"/>
                            </w:tcBorders>
                          </w:tcPr>
                          <w:p w14:paraId="71A50630" w14:textId="77777777" w:rsidR="00796B56" w:rsidRDefault="00796B56">
                            <w:pPr>
                              <w:pStyle w:val="TableParagraph"/>
                              <w:spacing w:before="0" w:line="222" w:lineRule="exact"/>
                              <w:ind w:left="-17"/>
                              <w:rPr>
                                <w:rFonts w:ascii="Arial"/>
                                <w:b/>
                                <w:sz w:val="24"/>
                              </w:rPr>
                            </w:pPr>
                            <w:r>
                              <w:rPr>
                                <w:rFonts w:ascii="Arial"/>
                                <w:b/>
                                <w:color w:val="00734B"/>
                                <w:sz w:val="24"/>
                                <w:u w:val="thick" w:color="00734B"/>
                              </w:rPr>
                              <w:t>on - P</w:t>
                            </w:r>
                          </w:p>
                        </w:tc>
                      </w:tr>
                    </w:tbl>
                    <w:p w14:paraId="79BB5404" w14:textId="77777777" w:rsidR="00796B56" w:rsidRDefault="00796B56">
                      <w:pPr>
                        <w:pStyle w:val="BodyText"/>
                      </w:pPr>
                    </w:p>
                  </w:txbxContent>
                </v:textbox>
                <w10:wrap anchorx="page"/>
              </v:shape>
            </w:pict>
          </mc:Fallback>
        </mc:AlternateContent>
      </w:r>
      <w:r w:rsidR="000804A8">
        <w:rPr>
          <w:color w:val="00734B"/>
          <w:spacing w:val="-1"/>
          <w:u w:val="thick" w:color="00734B"/>
        </w:rPr>
        <w:t>Northwest</w:t>
      </w:r>
    </w:p>
    <w:p w14:paraId="686D7BCC" w14:textId="77777777" w:rsidR="00FC4888" w:rsidRDefault="000804A8">
      <w:pPr>
        <w:spacing w:before="136" w:line="242" w:lineRule="auto"/>
        <w:ind w:left="423" w:firstLine="609"/>
        <w:jc w:val="right"/>
        <w:rPr>
          <w:rFonts w:ascii="Arial"/>
          <w:b/>
          <w:sz w:val="14"/>
        </w:rPr>
      </w:pPr>
      <w:r>
        <w:br w:type="column"/>
      </w:r>
      <w:r>
        <w:rPr>
          <w:rFonts w:ascii="Arial"/>
          <w:b/>
          <w:color w:val="CF5E00"/>
          <w:sz w:val="14"/>
        </w:rPr>
        <w:t>Rocky</w:t>
      </w:r>
      <w:r>
        <w:rPr>
          <w:rFonts w:ascii="Arial"/>
          <w:b/>
          <w:color w:val="CF5E00"/>
          <w:w w:val="99"/>
          <w:sz w:val="14"/>
        </w:rPr>
        <w:t xml:space="preserve"> </w:t>
      </w:r>
      <w:r>
        <w:rPr>
          <w:rFonts w:ascii="Arial"/>
          <w:b/>
          <w:color w:val="CF5E00"/>
          <w:sz w:val="14"/>
        </w:rPr>
        <w:t>Mountain LTRO</w:t>
      </w:r>
    </w:p>
    <w:p w14:paraId="4B333E9D" w14:textId="77777777" w:rsidR="00FC4888" w:rsidRDefault="000804A8">
      <w:pPr>
        <w:spacing w:line="157" w:lineRule="exact"/>
        <w:jc w:val="right"/>
        <w:rPr>
          <w:rFonts w:ascii="Arial"/>
          <w:b/>
          <w:sz w:val="14"/>
        </w:rPr>
      </w:pPr>
      <w:r>
        <w:rPr>
          <w:rFonts w:ascii="Arial"/>
          <w:b/>
          <w:color w:val="CF5E00"/>
          <w:sz w:val="14"/>
        </w:rPr>
        <w:t>C50</w:t>
      </w:r>
    </w:p>
    <w:p w14:paraId="07F5F065" w14:textId="77777777" w:rsidR="00FC4888" w:rsidRDefault="000804A8">
      <w:pPr>
        <w:pStyle w:val="BodyText"/>
        <w:rPr>
          <w:rFonts w:ascii="Arial"/>
          <w:b/>
          <w:sz w:val="12"/>
        </w:rPr>
      </w:pPr>
      <w:r>
        <w:br w:type="column"/>
      </w:r>
    </w:p>
    <w:p w14:paraId="011400A0" w14:textId="77777777" w:rsidR="00FC4888" w:rsidRDefault="00FC4888">
      <w:pPr>
        <w:pStyle w:val="BodyText"/>
        <w:rPr>
          <w:rFonts w:ascii="Arial"/>
          <w:b/>
          <w:sz w:val="12"/>
        </w:rPr>
      </w:pPr>
    </w:p>
    <w:p w14:paraId="7768BADC" w14:textId="77777777" w:rsidR="00FC4888" w:rsidRDefault="00FC4888">
      <w:pPr>
        <w:pStyle w:val="BodyText"/>
        <w:spacing w:before="5"/>
        <w:rPr>
          <w:rFonts w:ascii="Arial"/>
          <w:b/>
          <w:sz w:val="14"/>
        </w:rPr>
      </w:pPr>
    </w:p>
    <w:p w14:paraId="07D587BB" w14:textId="77777777" w:rsidR="00FC4888" w:rsidRDefault="000804A8">
      <w:pPr>
        <w:ind w:left="163"/>
        <w:rPr>
          <w:rFonts w:ascii="Arial"/>
          <w:b/>
          <w:sz w:val="12"/>
        </w:rPr>
      </w:pPr>
      <w:r>
        <w:rPr>
          <w:rFonts w:ascii="Arial"/>
          <w:b/>
          <w:color w:val="C500FF"/>
          <w:spacing w:val="-2"/>
          <w:sz w:val="12"/>
        </w:rPr>
        <w:t>C52</w:t>
      </w:r>
    </w:p>
    <w:p w14:paraId="25C4CF0D" w14:textId="77777777" w:rsidR="00FC4888" w:rsidRDefault="000804A8">
      <w:pPr>
        <w:pStyle w:val="BodyText"/>
        <w:rPr>
          <w:rFonts w:ascii="Arial"/>
          <w:b/>
          <w:sz w:val="12"/>
        </w:rPr>
      </w:pPr>
      <w:r>
        <w:br w:type="column"/>
      </w:r>
    </w:p>
    <w:p w14:paraId="0A47EF75" w14:textId="77777777" w:rsidR="00FC4888" w:rsidRDefault="00FC4888">
      <w:pPr>
        <w:pStyle w:val="BodyText"/>
        <w:rPr>
          <w:rFonts w:ascii="Arial"/>
          <w:b/>
          <w:sz w:val="12"/>
        </w:rPr>
      </w:pPr>
    </w:p>
    <w:p w14:paraId="04BA04CB" w14:textId="77777777" w:rsidR="00FC4888" w:rsidRDefault="00FC4888">
      <w:pPr>
        <w:pStyle w:val="BodyText"/>
        <w:spacing w:before="8"/>
        <w:rPr>
          <w:rFonts w:ascii="Arial"/>
          <w:b/>
          <w:sz w:val="15"/>
        </w:rPr>
      </w:pPr>
    </w:p>
    <w:p w14:paraId="6F569671" w14:textId="77777777" w:rsidR="00FC4888" w:rsidRDefault="000804A8">
      <w:pPr>
        <w:ind w:left="97"/>
        <w:rPr>
          <w:rFonts w:ascii="Arial"/>
          <w:b/>
          <w:sz w:val="12"/>
        </w:rPr>
      </w:pPr>
      <w:r>
        <w:rPr>
          <w:rFonts w:ascii="Arial"/>
          <w:b/>
          <w:color w:val="C500FF"/>
          <w:spacing w:val="-2"/>
          <w:sz w:val="12"/>
        </w:rPr>
        <w:t>C57</w:t>
      </w:r>
    </w:p>
    <w:p w14:paraId="67D65DD1" w14:textId="77777777" w:rsidR="00FC4888" w:rsidRDefault="000804A8">
      <w:pPr>
        <w:pStyle w:val="BodyText"/>
        <w:rPr>
          <w:rFonts w:ascii="Arial"/>
          <w:b/>
          <w:sz w:val="12"/>
        </w:rPr>
      </w:pPr>
      <w:r>
        <w:br w:type="column"/>
      </w:r>
    </w:p>
    <w:p w14:paraId="25DA0301" w14:textId="77777777" w:rsidR="00FC4888" w:rsidRDefault="00FC4888">
      <w:pPr>
        <w:pStyle w:val="BodyText"/>
        <w:rPr>
          <w:rFonts w:ascii="Arial"/>
          <w:b/>
          <w:sz w:val="12"/>
        </w:rPr>
      </w:pPr>
    </w:p>
    <w:p w14:paraId="37B1FC4E" w14:textId="77777777" w:rsidR="00FC4888" w:rsidRDefault="00FC4888">
      <w:pPr>
        <w:pStyle w:val="BodyText"/>
        <w:spacing w:before="11"/>
        <w:rPr>
          <w:rFonts w:ascii="Arial"/>
          <w:b/>
          <w:sz w:val="11"/>
        </w:rPr>
      </w:pPr>
    </w:p>
    <w:p w14:paraId="422905FE" w14:textId="77777777" w:rsidR="00FC4888" w:rsidRDefault="000804A8">
      <w:pPr>
        <w:ind w:right="171"/>
        <w:jc w:val="right"/>
        <w:rPr>
          <w:rFonts w:ascii="Arial"/>
          <w:b/>
          <w:sz w:val="12"/>
        </w:rPr>
      </w:pPr>
      <w:r>
        <w:rPr>
          <w:rFonts w:ascii="Arial"/>
          <w:b/>
          <w:color w:val="C500FF"/>
          <w:sz w:val="12"/>
        </w:rPr>
        <w:t>A10</w:t>
      </w:r>
    </w:p>
    <w:p w14:paraId="3AD7A9F4" w14:textId="77777777" w:rsidR="00FC4888" w:rsidRDefault="000804A8">
      <w:pPr>
        <w:spacing w:before="35"/>
        <w:jc w:val="right"/>
        <w:rPr>
          <w:rFonts w:ascii="Arial"/>
          <w:b/>
          <w:sz w:val="14"/>
        </w:rPr>
      </w:pPr>
      <w:r>
        <w:rPr>
          <w:rFonts w:ascii="Arial"/>
          <w:b/>
          <w:color w:val="CF5E00"/>
          <w:sz w:val="14"/>
        </w:rPr>
        <w:t>Great Plains</w:t>
      </w:r>
    </w:p>
    <w:p w14:paraId="7E9FD6D2" w14:textId="77777777" w:rsidR="00FC4888" w:rsidRDefault="000804A8">
      <w:pPr>
        <w:spacing w:before="2" w:line="124" w:lineRule="exact"/>
        <w:jc w:val="right"/>
        <w:rPr>
          <w:rFonts w:ascii="Arial"/>
          <w:b/>
          <w:sz w:val="14"/>
        </w:rPr>
      </w:pPr>
      <w:r>
        <w:rPr>
          <w:rFonts w:ascii="Arial"/>
          <w:b/>
          <w:color w:val="CF5E00"/>
          <w:sz w:val="14"/>
        </w:rPr>
        <w:t>LTRO</w:t>
      </w:r>
    </w:p>
    <w:p w14:paraId="550126AE" w14:textId="77777777" w:rsidR="00FC4888" w:rsidRDefault="000804A8">
      <w:pPr>
        <w:pStyle w:val="BodyText"/>
        <w:rPr>
          <w:rFonts w:ascii="Arial"/>
          <w:b/>
          <w:sz w:val="12"/>
        </w:rPr>
      </w:pPr>
      <w:r>
        <w:br w:type="column"/>
      </w:r>
    </w:p>
    <w:p w14:paraId="2835CCBC" w14:textId="77777777" w:rsidR="00FC4888" w:rsidRDefault="00FC4888">
      <w:pPr>
        <w:pStyle w:val="BodyText"/>
        <w:rPr>
          <w:rFonts w:ascii="Arial"/>
          <w:b/>
          <w:sz w:val="12"/>
        </w:rPr>
      </w:pPr>
    </w:p>
    <w:p w14:paraId="32FC14E0" w14:textId="77777777" w:rsidR="00FC4888" w:rsidRDefault="00FC4888">
      <w:pPr>
        <w:pStyle w:val="BodyText"/>
        <w:rPr>
          <w:rFonts w:ascii="Arial"/>
          <w:b/>
          <w:sz w:val="12"/>
        </w:rPr>
      </w:pPr>
    </w:p>
    <w:p w14:paraId="0BB9A148" w14:textId="77777777" w:rsidR="00FC4888" w:rsidRDefault="00FC4888">
      <w:pPr>
        <w:pStyle w:val="BodyText"/>
        <w:rPr>
          <w:rFonts w:ascii="Arial"/>
          <w:b/>
          <w:sz w:val="15"/>
        </w:rPr>
      </w:pPr>
    </w:p>
    <w:p w14:paraId="6B6CFAB4" w14:textId="77777777" w:rsidR="00FC4888" w:rsidRDefault="000804A8">
      <w:pPr>
        <w:ind w:left="218"/>
        <w:rPr>
          <w:rFonts w:ascii="Arial"/>
          <w:b/>
          <w:sz w:val="12"/>
        </w:rPr>
      </w:pPr>
      <w:r>
        <w:rPr>
          <w:rFonts w:ascii="Arial"/>
          <w:b/>
          <w:color w:val="C500FF"/>
          <w:spacing w:val="-2"/>
          <w:sz w:val="12"/>
        </w:rPr>
        <w:t>A09</w:t>
      </w:r>
    </w:p>
    <w:p w14:paraId="4EDACA65" w14:textId="77777777" w:rsidR="00FC4888" w:rsidRDefault="000804A8">
      <w:pPr>
        <w:spacing w:line="53" w:lineRule="exact"/>
        <w:ind w:left="166"/>
        <w:rPr>
          <w:rFonts w:ascii="Arial"/>
          <w:b/>
          <w:sz w:val="12"/>
        </w:rPr>
      </w:pPr>
      <w:r>
        <w:br w:type="column"/>
      </w:r>
      <w:r>
        <w:rPr>
          <w:rFonts w:ascii="Arial"/>
          <w:b/>
          <w:color w:val="C500FF"/>
          <w:sz w:val="12"/>
        </w:rPr>
        <w:t>F52</w:t>
      </w:r>
    </w:p>
    <w:p w14:paraId="3A935A09" w14:textId="77777777" w:rsidR="00FC4888" w:rsidRDefault="000804A8">
      <w:pPr>
        <w:spacing w:line="101" w:lineRule="exact"/>
        <w:ind w:left="94"/>
        <w:rPr>
          <w:rFonts w:ascii="Arial"/>
          <w:b/>
          <w:sz w:val="12"/>
        </w:rPr>
      </w:pPr>
      <w:r>
        <w:br w:type="column"/>
      </w:r>
      <w:r>
        <w:rPr>
          <w:rFonts w:ascii="Arial"/>
          <w:b/>
          <w:color w:val="C500FF"/>
          <w:sz w:val="12"/>
        </w:rPr>
        <w:t>F53</w:t>
      </w:r>
    </w:p>
    <w:p w14:paraId="41F1E0D6" w14:textId="77777777" w:rsidR="00FC4888" w:rsidRDefault="000804A8">
      <w:pPr>
        <w:pStyle w:val="BodyText"/>
        <w:rPr>
          <w:rFonts w:ascii="Arial"/>
          <w:b/>
          <w:sz w:val="16"/>
        </w:rPr>
      </w:pPr>
      <w:r>
        <w:br w:type="column"/>
      </w:r>
    </w:p>
    <w:p w14:paraId="774B5C36" w14:textId="77777777" w:rsidR="00FC4888" w:rsidRDefault="00FC4888">
      <w:pPr>
        <w:pStyle w:val="BodyText"/>
        <w:spacing w:before="6"/>
        <w:rPr>
          <w:rFonts w:ascii="Arial"/>
          <w:b/>
          <w:sz w:val="22"/>
        </w:rPr>
      </w:pPr>
    </w:p>
    <w:p w14:paraId="211D8818" w14:textId="77777777" w:rsidR="00FC4888" w:rsidRDefault="000804A8">
      <w:pPr>
        <w:ind w:left="161" w:hanging="178"/>
        <w:jc w:val="right"/>
        <w:rPr>
          <w:rFonts w:ascii="Arial"/>
          <w:b/>
          <w:sz w:val="14"/>
        </w:rPr>
      </w:pPr>
      <w:r>
        <w:rPr>
          <w:rFonts w:ascii="Arial"/>
          <w:b/>
          <w:color w:val="CF5E00"/>
          <w:sz w:val="14"/>
        </w:rPr>
        <w:t>Midwest LTRO</w:t>
      </w:r>
      <w:r>
        <w:rPr>
          <w:rFonts w:ascii="Arial"/>
          <w:b/>
          <w:color w:val="CF5E00"/>
          <w:w w:val="99"/>
          <w:sz w:val="14"/>
        </w:rPr>
        <w:t xml:space="preserve"> </w:t>
      </w:r>
      <w:r>
        <w:rPr>
          <w:rFonts w:ascii="Arial"/>
          <w:b/>
          <w:color w:val="CF5E00"/>
          <w:w w:val="95"/>
          <w:sz w:val="14"/>
        </w:rPr>
        <w:t>F50</w:t>
      </w:r>
    </w:p>
    <w:p w14:paraId="04FAB998" w14:textId="77777777" w:rsidR="00FC4888" w:rsidRDefault="000804A8">
      <w:pPr>
        <w:pStyle w:val="BodyText"/>
        <w:rPr>
          <w:rFonts w:ascii="Arial"/>
          <w:b/>
          <w:sz w:val="12"/>
        </w:rPr>
      </w:pPr>
      <w:r>
        <w:br w:type="column"/>
      </w:r>
    </w:p>
    <w:p w14:paraId="21AEAA87" w14:textId="77777777" w:rsidR="00FC4888" w:rsidRDefault="00FC4888">
      <w:pPr>
        <w:pStyle w:val="BodyText"/>
        <w:rPr>
          <w:rFonts w:ascii="Arial"/>
          <w:b/>
          <w:sz w:val="12"/>
        </w:rPr>
      </w:pPr>
    </w:p>
    <w:p w14:paraId="44D0BA42" w14:textId="77777777" w:rsidR="00FC4888" w:rsidRDefault="00FC4888">
      <w:pPr>
        <w:pStyle w:val="BodyText"/>
        <w:spacing w:before="7"/>
        <w:rPr>
          <w:rFonts w:ascii="Arial"/>
          <w:b/>
          <w:sz w:val="13"/>
        </w:rPr>
      </w:pPr>
    </w:p>
    <w:p w14:paraId="16865F2E" w14:textId="77777777" w:rsidR="00FC4888" w:rsidRDefault="000804A8">
      <w:pPr>
        <w:ind w:left="148"/>
        <w:rPr>
          <w:rFonts w:ascii="Arial"/>
          <w:b/>
          <w:sz w:val="12"/>
        </w:rPr>
      </w:pPr>
      <w:r>
        <w:rPr>
          <w:rFonts w:ascii="Arial"/>
          <w:b/>
          <w:color w:val="C500FF"/>
          <w:sz w:val="12"/>
        </w:rPr>
        <w:t>F55</w:t>
      </w:r>
    </w:p>
    <w:p w14:paraId="3BFE1C16" w14:textId="77777777" w:rsidR="00FC4888" w:rsidRDefault="000804A8">
      <w:pPr>
        <w:pStyle w:val="BodyText"/>
        <w:spacing w:before="4"/>
        <w:rPr>
          <w:rFonts w:ascii="Arial"/>
          <w:b/>
          <w:sz w:val="11"/>
        </w:rPr>
      </w:pPr>
      <w:r>
        <w:br w:type="column"/>
      </w:r>
    </w:p>
    <w:p w14:paraId="1E88508F" w14:textId="77777777" w:rsidR="00FC4888" w:rsidRDefault="000804A8">
      <w:pPr>
        <w:ind w:left="692"/>
        <w:rPr>
          <w:rFonts w:ascii="Arial"/>
          <w:b/>
          <w:sz w:val="12"/>
        </w:rPr>
      </w:pPr>
      <w:r>
        <w:rPr>
          <w:rFonts w:ascii="Arial"/>
          <w:b/>
          <w:color w:val="C500FF"/>
          <w:sz w:val="12"/>
        </w:rPr>
        <w:t>F60</w:t>
      </w:r>
    </w:p>
    <w:p w14:paraId="6E874C3F" w14:textId="77777777" w:rsidR="00FC4888" w:rsidRDefault="00FC4888">
      <w:pPr>
        <w:rPr>
          <w:rFonts w:ascii="Arial"/>
          <w:sz w:val="12"/>
        </w:rPr>
        <w:sectPr w:rsidR="00FC4888">
          <w:type w:val="continuous"/>
          <w:pgSz w:w="15840" w:h="12240" w:orient="landscape"/>
          <w:pgMar w:top="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num="13" w:space="720" w:equalWidth="0">
            <w:col w:w="903" w:space="40"/>
            <w:col w:w="710" w:space="40"/>
            <w:col w:w="1321" w:space="40"/>
            <w:col w:w="1499" w:space="40"/>
            <w:col w:w="379" w:space="40"/>
            <w:col w:w="313" w:space="143"/>
            <w:col w:w="1504" w:space="40"/>
            <w:col w:w="435" w:space="40"/>
            <w:col w:w="373" w:space="40"/>
            <w:col w:w="301" w:space="40"/>
            <w:col w:w="579" w:space="40"/>
            <w:col w:w="355" w:space="590"/>
            <w:col w:w="5135"/>
          </w:cols>
        </w:sectPr>
      </w:pPr>
    </w:p>
    <w:p w14:paraId="578505F8" w14:textId="77777777" w:rsidR="00FC4888" w:rsidRDefault="00FC4888">
      <w:pPr>
        <w:pStyle w:val="BodyText"/>
        <w:rPr>
          <w:rFonts w:ascii="Arial"/>
          <w:b/>
          <w:sz w:val="12"/>
        </w:rPr>
      </w:pPr>
    </w:p>
    <w:p w14:paraId="2542E951" w14:textId="77777777" w:rsidR="00FC4888" w:rsidRDefault="000804A8">
      <w:pPr>
        <w:spacing w:before="79" w:line="121" w:lineRule="exact"/>
        <w:jc w:val="right"/>
        <w:rPr>
          <w:rFonts w:ascii="Arial"/>
          <w:b/>
          <w:sz w:val="12"/>
        </w:rPr>
      </w:pPr>
      <w:r>
        <w:rPr>
          <w:rFonts w:ascii="Arial"/>
          <w:b/>
          <w:color w:val="C500FF"/>
          <w:sz w:val="12"/>
        </w:rPr>
        <w:t>P04</w:t>
      </w:r>
    </w:p>
    <w:p w14:paraId="12FD8353" w14:textId="77777777" w:rsidR="00FC4888" w:rsidRDefault="000804A8">
      <w:pPr>
        <w:pStyle w:val="BodyText"/>
        <w:rPr>
          <w:rFonts w:ascii="Arial"/>
          <w:b/>
          <w:sz w:val="12"/>
        </w:rPr>
      </w:pPr>
      <w:r>
        <w:br w:type="column"/>
      </w:r>
    </w:p>
    <w:p w14:paraId="22A3B1CA" w14:textId="77777777" w:rsidR="00FC4888" w:rsidRDefault="00FC4888">
      <w:pPr>
        <w:pStyle w:val="BodyText"/>
        <w:spacing w:before="5"/>
        <w:rPr>
          <w:rFonts w:ascii="Arial"/>
          <w:b/>
          <w:sz w:val="17"/>
        </w:rPr>
      </w:pPr>
    </w:p>
    <w:p w14:paraId="7CE8536B" w14:textId="77777777" w:rsidR="00FC4888" w:rsidRDefault="000804A8">
      <w:pPr>
        <w:tabs>
          <w:tab w:val="left" w:pos="1602"/>
        </w:tabs>
        <w:spacing w:line="28" w:lineRule="exact"/>
        <w:ind w:left="529"/>
        <w:rPr>
          <w:rFonts w:ascii="Arial"/>
          <w:b/>
          <w:sz w:val="12"/>
        </w:rPr>
      </w:pPr>
      <w:r>
        <w:rPr>
          <w:rFonts w:ascii="Arial"/>
          <w:b/>
          <w:color w:val="C500FF"/>
          <w:sz w:val="12"/>
        </w:rPr>
        <w:t xml:space="preserve">C58   </w:t>
      </w:r>
      <w:r>
        <w:rPr>
          <w:rFonts w:ascii="Arial"/>
          <w:b/>
          <w:color w:val="C500FF"/>
          <w:spacing w:val="3"/>
          <w:sz w:val="12"/>
        </w:rPr>
        <w:t xml:space="preserve"> </w:t>
      </w:r>
      <w:r>
        <w:rPr>
          <w:rFonts w:ascii="Arial"/>
          <w:b/>
          <w:color w:val="C500FF"/>
          <w:sz w:val="12"/>
          <w:u w:val="thick" w:color="914E2C"/>
        </w:rPr>
        <w:t xml:space="preserve"> </w:t>
      </w:r>
      <w:r>
        <w:rPr>
          <w:rFonts w:ascii="Arial"/>
          <w:b/>
          <w:color w:val="C500FF"/>
          <w:sz w:val="12"/>
          <w:u w:val="thick" w:color="914E2C"/>
        </w:rPr>
        <w:tab/>
      </w:r>
    </w:p>
    <w:p w14:paraId="77D5232F" w14:textId="77777777" w:rsidR="00FC4888" w:rsidRDefault="000804A8">
      <w:pPr>
        <w:spacing w:line="82" w:lineRule="exact"/>
        <w:jc w:val="right"/>
        <w:rPr>
          <w:rFonts w:ascii="Arial"/>
          <w:b/>
          <w:sz w:val="12"/>
        </w:rPr>
      </w:pPr>
      <w:r>
        <w:br w:type="column"/>
      </w:r>
      <w:r>
        <w:rPr>
          <w:rFonts w:ascii="Arial"/>
          <w:b/>
          <w:color w:val="C500FF"/>
          <w:sz w:val="12"/>
        </w:rPr>
        <w:t>A01</w:t>
      </w:r>
    </w:p>
    <w:p w14:paraId="46B3B0E5" w14:textId="77777777" w:rsidR="00FC4888" w:rsidRDefault="000804A8">
      <w:pPr>
        <w:spacing w:line="144" w:lineRule="exact"/>
        <w:ind w:left="339"/>
        <w:rPr>
          <w:rFonts w:ascii="Arial"/>
          <w:b/>
          <w:sz w:val="14"/>
        </w:rPr>
      </w:pPr>
      <w:r>
        <w:br w:type="column"/>
      </w:r>
      <w:r>
        <w:rPr>
          <w:rFonts w:ascii="Arial"/>
          <w:b/>
          <w:color w:val="CF5E00"/>
          <w:sz w:val="14"/>
        </w:rPr>
        <w:t>A00</w:t>
      </w:r>
    </w:p>
    <w:p w14:paraId="76960D8A" w14:textId="77777777" w:rsidR="00FC4888" w:rsidRDefault="000804A8">
      <w:pPr>
        <w:spacing w:before="50" w:line="145" w:lineRule="exact"/>
        <w:ind w:left="219"/>
        <w:rPr>
          <w:rFonts w:ascii="Arial"/>
          <w:b/>
          <w:sz w:val="12"/>
        </w:rPr>
      </w:pPr>
      <w:r>
        <w:rPr>
          <w:rFonts w:ascii="Arial"/>
          <w:b/>
          <w:color w:val="C500FF"/>
          <w:sz w:val="12"/>
        </w:rPr>
        <w:t>A</w:t>
      </w:r>
      <w:proofErr w:type="gramStart"/>
      <w:r>
        <w:rPr>
          <w:rFonts w:ascii="Arial"/>
          <w:b/>
          <w:color w:val="C500FF"/>
          <w:sz w:val="12"/>
        </w:rPr>
        <w:t xml:space="preserve">15  </w:t>
      </w:r>
      <w:r>
        <w:rPr>
          <w:rFonts w:ascii="Arial"/>
          <w:b/>
          <w:color w:val="C500FF"/>
          <w:position w:val="-5"/>
          <w:sz w:val="12"/>
        </w:rPr>
        <w:t>A</w:t>
      </w:r>
      <w:proofErr w:type="gramEnd"/>
      <w:r>
        <w:rPr>
          <w:rFonts w:ascii="Arial"/>
          <w:b/>
          <w:color w:val="C500FF"/>
          <w:position w:val="-5"/>
          <w:sz w:val="12"/>
        </w:rPr>
        <w:t>14</w:t>
      </w:r>
    </w:p>
    <w:p w14:paraId="75926ADB" w14:textId="77777777" w:rsidR="00FC4888" w:rsidRDefault="000804A8">
      <w:pPr>
        <w:pStyle w:val="Heading1"/>
        <w:spacing w:before="191" w:line="147" w:lineRule="exact"/>
        <w:ind w:left="1160"/>
        <w:jc w:val="left"/>
        <w:rPr>
          <w:u w:val="none"/>
        </w:rPr>
      </w:pPr>
      <w:r>
        <w:rPr>
          <w:b w:val="0"/>
          <w:u w:val="none"/>
        </w:rPr>
        <w:br w:type="column"/>
      </w:r>
      <w:r>
        <w:rPr>
          <w:color w:val="0084A8"/>
          <w:spacing w:val="-1"/>
          <w:u w:val="thick" w:color="0084A8"/>
        </w:rPr>
        <w:t>Midwest</w:t>
      </w:r>
    </w:p>
    <w:p w14:paraId="0D1A39FD" w14:textId="77777777" w:rsidR="00FC4888" w:rsidRDefault="000804A8">
      <w:pPr>
        <w:pStyle w:val="BodyText"/>
        <w:spacing w:before="1"/>
        <w:rPr>
          <w:rFonts w:ascii="Arial"/>
          <w:b/>
          <w:sz w:val="27"/>
        </w:rPr>
      </w:pPr>
      <w:r>
        <w:br w:type="column"/>
      </w:r>
    </w:p>
    <w:p w14:paraId="422F5E13" w14:textId="77777777" w:rsidR="00FC4888" w:rsidRDefault="000804A8">
      <w:pPr>
        <w:spacing w:line="27" w:lineRule="exact"/>
        <w:ind w:left="2727" w:right="1972"/>
        <w:jc w:val="center"/>
        <w:rPr>
          <w:rFonts w:ascii="Arial"/>
          <w:b/>
          <w:sz w:val="24"/>
        </w:rPr>
      </w:pPr>
      <w:r>
        <w:rPr>
          <w:rFonts w:ascii="Arial"/>
          <w:b/>
          <w:color w:val="002573"/>
          <w:sz w:val="24"/>
          <w:u w:val="thick" w:color="002573"/>
        </w:rPr>
        <w:t>Eastern</w:t>
      </w:r>
    </w:p>
    <w:p w14:paraId="2E38DD77" w14:textId="77777777" w:rsidR="00FC4888" w:rsidRDefault="00FC4888">
      <w:pPr>
        <w:spacing w:line="27" w:lineRule="exact"/>
        <w:jc w:val="center"/>
        <w:rPr>
          <w:rFonts w:ascii="Arial"/>
          <w:sz w:val="24"/>
        </w:rPr>
        <w:sectPr w:rsidR="00FC4888">
          <w:type w:val="continuous"/>
          <w:pgSz w:w="15840" w:h="12240" w:orient="landscape"/>
          <w:pgMar w:top="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num="6" w:space="720" w:equalWidth="0">
            <w:col w:w="3774" w:space="40"/>
            <w:col w:w="1603" w:space="40"/>
            <w:col w:w="881" w:space="40"/>
            <w:col w:w="757" w:space="40"/>
            <w:col w:w="2105" w:space="40"/>
            <w:col w:w="5620"/>
          </w:cols>
        </w:sectPr>
      </w:pPr>
    </w:p>
    <w:p w14:paraId="5694DA8C" w14:textId="77777777" w:rsidR="00FC4888" w:rsidRDefault="00FC4888">
      <w:pPr>
        <w:pStyle w:val="BodyText"/>
        <w:spacing w:before="6"/>
        <w:rPr>
          <w:rFonts w:ascii="Arial"/>
          <w:b/>
          <w:sz w:val="9"/>
        </w:rPr>
      </w:pPr>
    </w:p>
    <w:p w14:paraId="27910F2B" w14:textId="77777777" w:rsidR="00FC4888" w:rsidRDefault="000804A8">
      <w:pPr>
        <w:spacing w:before="1"/>
        <w:jc w:val="right"/>
        <w:rPr>
          <w:rFonts w:ascii="Arial"/>
          <w:b/>
          <w:sz w:val="12"/>
        </w:rPr>
      </w:pPr>
      <w:r>
        <w:rPr>
          <w:rFonts w:ascii="Arial"/>
          <w:b/>
          <w:color w:val="C500FF"/>
          <w:sz w:val="12"/>
        </w:rPr>
        <w:t>J52</w:t>
      </w:r>
    </w:p>
    <w:p w14:paraId="02FFA417" w14:textId="77777777" w:rsidR="00FC4888" w:rsidRDefault="000804A8">
      <w:pPr>
        <w:pStyle w:val="Heading1"/>
        <w:spacing w:line="239" w:lineRule="exact"/>
        <w:ind w:left="874" w:firstLine="345"/>
        <w:jc w:val="left"/>
        <w:rPr>
          <w:u w:val="none"/>
        </w:rPr>
      </w:pPr>
      <w:r>
        <w:rPr>
          <w:b w:val="0"/>
          <w:u w:val="none"/>
        </w:rPr>
        <w:br w:type="column"/>
      </w:r>
      <w:r>
        <w:rPr>
          <w:color w:val="914E2C"/>
          <w:u w:val="none"/>
        </w:rPr>
        <w:t>Rocky</w:t>
      </w:r>
    </w:p>
    <w:p w14:paraId="2446B410" w14:textId="77777777" w:rsidR="00FC4888" w:rsidRDefault="000804A8">
      <w:pPr>
        <w:spacing w:line="160" w:lineRule="exact"/>
        <w:ind w:left="874"/>
        <w:rPr>
          <w:rFonts w:ascii="Arial"/>
          <w:b/>
          <w:sz w:val="24"/>
        </w:rPr>
      </w:pPr>
      <w:r>
        <w:rPr>
          <w:rFonts w:ascii="Arial"/>
          <w:b/>
          <w:color w:val="914E2C"/>
          <w:spacing w:val="-1"/>
          <w:sz w:val="24"/>
          <w:u w:val="thick" w:color="914E2C"/>
        </w:rPr>
        <w:t>Mountain</w:t>
      </w:r>
    </w:p>
    <w:p w14:paraId="47769C03" w14:textId="77777777" w:rsidR="00FC4888" w:rsidRDefault="000804A8">
      <w:pPr>
        <w:pStyle w:val="BodyText"/>
        <w:spacing w:before="4"/>
        <w:rPr>
          <w:rFonts w:ascii="Arial"/>
          <w:b/>
          <w:sz w:val="13"/>
        </w:rPr>
      </w:pPr>
      <w:r>
        <w:br w:type="column"/>
      </w:r>
    </w:p>
    <w:p w14:paraId="2C4BF389" w14:textId="77777777" w:rsidR="00FC4888" w:rsidRDefault="000804A8">
      <w:pPr>
        <w:jc w:val="right"/>
        <w:rPr>
          <w:rFonts w:ascii="Arial"/>
          <w:b/>
          <w:sz w:val="12"/>
        </w:rPr>
      </w:pPr>
      <w:r>
        <w:rPr>
          <w:rFonts w:ascii="Arial"/>
          <w:b/>
          <w:color w:val="C500FF"/>
          <w:sz w:val="12"/>
        </w:rPr>
        <w:t>A06</w:t>
      </w:r>
    </w:p>
    <w:p w14:paraId="78CA9D71" w14:textId="77777777" w:rsidR="00FC4888" w:rsidRDefault="000804A8">
      <w:pPr>
        <w:pStyle w:val="BodyText"/>
        <w:spacing w:before="6"/>
        <w:rPr>
          <w:rFonts w:ascii="Arial"/>
          <w:b/>
          <w:sz w:val="9"/>
        </w:rPr>
      </w:pPr>
      <w:r>
        <w:br w:type="column"/>
      </w:r>
    </w:p>
    <w:p w14:paraId="1006ED9E" w14:textId="77777777" w:rsidR="00FC4888" w:rsidRDefault="000804A8">
      <w:pPr>
        <w:spacing w:before="1" w:line="134" w:lineRule="exact"/>
        <w:ind w:left="176"/>
        <w:rPr>
          <w:rFonts w:ascii="Arial"/>
          <w:b/>
          <w:sz w:val="12"/>
        </w:rPr>
      </w:pPr>
      <w:r>
        <w:rPr>
          <w:rFonts w:ascii="Arial"/>
          <w:b/>
          <w:color w:val="C500FF"/>
          <w:sz w:val="12"/>
        </w:rPr>
        <w:t>A07</w:t>
      </w:r>
    </w:p>
    <w:p w14:paraId="74D679B9" w14:textId="77777777" w:rsidR="00FC4888" w:rsidRDefault="000804A8">
      <w:pPr>
        <w:spacing w:line="134" w:lineRule="exact"/>
        <w:jc w:val="right"/>
        <w:rPr>
          <w:rFonts w:ascii="Arial"/>
          <w:b/>
          <w:sz w:val="12"/>
        </w:rPr>
      </w:pPr>
      <w:r>
        <w:rPr>
          <w:rFonts w:ascii="Arial"/>
          <w:b/>
          <w:color w:val="C500FF"/>
          <w:sz w:val="12"/>
        </w:rPr>
        <w:t>A08</w:t>
      </w:r>
    </w:p>
    <w:p w14:paraId="6308984E" w14:textId="77777777" w:rsidR="00FC4888" w:rsidRDefault="000804A8">
      <w:pPr>
        <w:pStyle w:val="BodyText"/>
        <w:rPr>
          <w:rFonts w:ascii="Arial"/>
          <w:b/>
          <w:sz w:val="12"/>
        </w:rPr>
      </w:pPr>
      <w:r>
        <w:br w:type="column"/>
      </w:r>
    </w:p>
    <w:p w14:paraId="5BC7C9F7" w14:textId="77777777" w:rsidR="00FC4888" w:rsidRDefault="00FC4888">
      <w:pPr>
        <w:pStyle w:val="BodyText"/>
        <w:rPr>
          <w:rFonts w:ascii="Arial"/>
          <w:b/>
          <w:sz w:val="12"/>
        </w:rPr>
      </w:pPr>
    </w:p>
    <w:p w14:paraId="1A9BFC92" w14:textId="77777777" w:rsidR="00FC4888" w:rsidRDefault="000804A8">
      <w:pPr>
        <w:spacing w:before="108" w:line="15" w:lineRule="exact"/>
        <w:ind w:left="200"/>
        <w:rPr>
          <w:rFonts w:ascii="Arial"/>
          <w:b/>
          <w:sz w:val="12"/>
        </w:rPr>
      </w:pPr>
      <w:r>
        <w:rPr>
          <w:rFonts w:ascii="Arial"/>
          <w:b/>
          <w:color w:val="C500FF"/>
          <w:spacing w:val="-2"/>
          <w:sz w:val="12"/>
        </w:rPr>
        <w:t>A13</w:t>
      </w:r>
    </w:p>
    <w:p w14:paraId="6D353FD5" w14:textId="77777777" w:rsidR="00FC4888" w:rsidRDefault="000804A8">
      <w:pPr>
        <w:pStyle w:val="Heading1"/>
        <w:spacing w:before="98"/>
        <w:ind w:left="697"/>
        <w:jc w:val="left"/>
        <w:rPr>
          <w:u w:val="none"/>
        </w:rPr>
      </w:pPr>
      <w:r>
        <w:rPr>
          <w:b w:val="0"/>
          <w:u w:val="none"/>
        </w:rPr>
        <w:br w:type="column"/>
      </w:r>
      <w:r>
        <w:rPr>
          <w:color w:val="0084A8"/>
          <w:u w:val="thick" w:color="0084A8"/>
        </w:rPr>
        <w:t>Region -</w:t>
      </w:r>
      <w:r>
        <w:rPr>
          <w:color w:val="0084A8"/>
          <w:spacing w:val="-7"/>
          <w:u w:val="thick" w:color="0084A8"/>
        </w:rPr>
        <w:t xml:space="preserve"> </w:t>
      </w:r>
      <w:r>
        <w:rPr>
          <w:color w:val="0084A8"/>
          <w:u w:val="thick" w:color="0084A8"/>
        </w:rPr>
        <w:t>F</w:t>
      </w:r>
    </w:p>
    <w:p w14:paraId="2EDEC391" w14:textId="77777777" w:rsidR="00FC4888" w:rsidRDefault="000804A8">
      <w:pPr>
        <w:spacing w:before="218" w:line="181" w:lineRule="exact"/>
        <w:ind w:left="874"/>
        <w:rPr>
          <w:rFonts w:ascii="Arial"/>
          <w:b/>
          <w:sz w:val="24"/>
        </w:rPr>
      </w:pPr>
      <w:r>
        <w:br w:type="column"/>
      </w:r>
      <w:r>
        <w:rPr>
          <w:rFonts w:ascii="Arial"/>
          <w:b/>
          <w:color w:val="002573"/>
          <w:sz w:val="24"/>
          <w:u w:val="thick" w:color="002573"/>
        </w:rPr>
        <w:t>Region - S</w:t>
      </w:r>
    </w:p>
    <w:p w14:paraId="33016ED0" w14:textId="77777777" w:rsidR="00FC4888" w:rsidRDefault="00FC4888">
      <w:pPr>
        <w:spacing w:line="181" w:lineRule="exact"/>
        <w:rPr>
          <w:rFonts w:ascii="Arial"/>
          <w:sz w:val="24"/>
        </w:rPr>
        <w:sectPr w:rsidR="00FC4888">
          <w:type w:val="continuous"/>
          <w:pgSz w:w="15840" w:h="12240" w:orient="landscape"/>
          <w:pgMar w:top="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num="7" w:space="720" w:equalWidth="0">
            <w:col w:w="1071" w:space="2404"/>
            <w:col w:w="1940" w:space="40"/>
            <w:col w:w="806" w:space="40"/>
            <w:col w:w="729" w:space="40"/>
            <w:col w:w="417" w:space="40"/>
            <w:col w:w="1867" w:space="1803"/>
            <w:col w:w="3743"/>
          </w:cols>
        </w:sectPr>
      </w:pPr>
    </w:p>
    <w:p w14:paraId="5904F2EF" w14:textId="77777777" w:rsidR="00FC4888" w:rsidRDefault="00FC4888">
      <w:pPr>
        <w:pStyle w:val="BodyText"/>
        <w:spacing w:before="6"/>
        <w:rPr>
          <w:rFonts w:ascii="Arial"/>
          <w:b/>
          <w:sz w:val="19"/>
        </w:rPr>
      </w:pPr>
    </w:p>
    <w:p w14:paraId="2DE89EB4" w14:textId="77777777" w:rsidR="00FC4888" w:rsidRDefault="000804A8">
      <w:pPr>
        <w:spacing w:line="242" w:lineRule="auto"/>
        <w:ind w:left="490"/>
        <w:jc w:val="center"/>
        <w:rPr>
          <w:rFonts w:ascii="Arial"/>
          <w:b/>
          <w:sz w:val="14"/>
        </w:rPr>
      </w:pPr>
      <w:r>
        <w:rPr>
          <w:rFonts w:ascii="Arial"/>
          <w:b/>
          <w:color w:val="CF5E00"/>
          <w:sz w:val="14"/>
        </w:rPr>
        <w:t>Pacific</w:t>
      </w:r>
      <w:r>
        <w:rPr>
          <w:rFonts w:ascii="Arial"/>
          <w:b/>
          <w:color w:val="CF5E00"/>
          <w:spacing w:val="-9"/>
          <w:sz w:val="14"/>
        </w:rPr>
        <w:t xml:space="preserve"> </w:t>
      </w:r>
      <w:r>
        <w:rPr>
          <w:rFonts w:ascii="Arial"/>
          <w:b/>
          <w:color w:val="CF5E00"/>
          <w:spacing w:val="-4"/>
          <w:sz w:val="14"/>
        </w:rPr>
        <w:t xml:space="preserve">LTRO </w:t>
      </w:r>
      <w:r>
        <w:rPr>
          <w:rFonts w:ascii="Arial"/>
          <w:b/>
          <w:color w:val="CF5E00"/>
          <w:sz w:val="14"/>
        </w:rPr>
        <w:t>J50</w:t>
      </w:r>
    </w:p>
    <w:p w14:paraId="501D3E19" w14:textId="77777777" w:rsidR="00FC4888" w:rsidRDefault="00FC4888">
      <w:pPr>
        <w:pStyle w:val="BodyText"/>
        <w:spacing w:before="10"/>
        <w:rPr>
          <w:rFonts w:ascii="Arial"/>
          <w:b/>
          <w:sz w:val="12"/>
        </w:rPr>
      </w:pPr>
    </w:p>
    <w:p w14:paraId="0CE435B4" w14:textId="77777777" w:rsidR="00FC4888" w:rsidRDefault="00985B22">
      <w:pPr>
        <w:spacing w:before="1"/>
        <w:ind w:right="226"/>
        <w:jc w:val="right"/>
        <w:rPr>
          <w:rFonts w:ascii="Arial"/>
          <w:b/>
          <w:sz w:val="12"/>
        </w:rPr>
      </w:pPr>
      <w:r>
        <w:rPr>
          <w:noProof/>
        </w:rPr>
        <mc:AlternateContent>
          <mc:Choice Requires="wps">
            <w:drawing>
              <wp:anchor distT="0" distB="0" distL="114300" distR="114300" simplePos="0" relativeHeight="1936" behindDoc="0" locked="0" layoutInCell="1" allowOverlap="1" wp14:anchorId="2ED1809D" wp14:editId="363FC680">
                <wp:simplePos x="0" y="0"/>
                <wp:positionH relativeFrom="page">
                  <wp:posOffset>715010</wp:posOffset>
                </wp:positionH>
                <wp:positionV relativeFrom="paragraph">
                  <wp:posOffset>128270</wp:posOffset>
                </wp:positionV>
                <wp:extent cx="637540" cy="356870"/>
                <wp:effectExtent l="635" t="0" r="0" b="0"/>
                <wp:wrapNone/>
                <wp:docPr id="750" name="Text Box 4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540"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35" w:space="0" w:color="FFFFFF"/>
                                <w:left w:val="single" w:sz="35" w:space="0" w:color="FFFFFF"/>
                                <w:bottom w:val="single" w:sz="35" w:space="0" w:color="FFFFFF"/>
                                <w:right w:val="single" w:sz="35" w:space="0" w:color="FFFFFF"/>
                                <w:insideH w:val="single" w:sz="35" w:space="0" w:color="FFFFFF"/>
                                <w:insideV w:val="single" w:sz="35" w:space="0" w:color="FFFFFF"/>
                              </w:tblBorders>
                              <w:tblLayout w:type="fixed"/>
                              <w:tblCellMar>
                                <w:left w:w="0" w:type="dxa"/>
                                <w:right w:w="0" w:type="dxa"/>
                              </w:tblCellMar>
                              <w:tblLook w:val="01E0" w:firstRow="1" w:lastRow="1" w:firstColumn="1" w:lastColumn="1" w:noHBand="0" w:noVBand="0"/>
                            </w:tblPr>
                            <w:tblGrid>
                              <w:gridCol w:w="466"/>
                              <w:gridCol w:w="95"/>
                              <w:gridCol w:w="121"/>
                              <w:gridCol w:w="192"/>
                            </w:tblGrid>
                            <w:tr w:rsidR="00796B56" w14:paraId="38F6B15A" w14:textId="77777777">
                              <w:trPr>
                                <w:trHeight w:hRule="exact" w:val="245"/>
                              </w:trPr>
                              <w:tc>
                                <w:tcPr>
                                  <w:tcW w:w="560" w:type="dxa"/>
                                  <w:gridSpan w:val="2"/>
                                  <w:tcBorders>
                                    <w:top w:val="nil"/>
                                    <w:left w:val="nil"/>
                                    <w:right w:val="single" w:sz="21" w:space="0" w:color="FFFFFF"/>
                                  </w:tcBorders>
                                </w:tcPr>
                                <w:p w14:paraId="7F89B77F" w14:textId="77777777" w:rsidR="00796B56" w:rsidRDefault="00796B56">
                                  <w:pPr>
                                    <w:pStyle w:val="TableParagraph"/>
                                    <w:spacing w:before="0" w:line="242" w:lineRule="exact"/>
                                    <w:ind w:left="31"/>
                                    <w:rPr>
                                      <w:rFonts w:ascii="Arial"/>
                                      <w:b/>
                                      <w:sz w:val="24"/>
                                    </w:rPr>
                                  </w:pPr>
                                  <w:proofErr w:type="spellStart"/>
                                  <w:r>
                                    <w:rPr>
                                      <w:rFonts w:ascii="Arial"/>
                                      <w:b/>
                                      <w:color w:val="004B73"/>
                                      <w:sz w:val="24"/>
                                      <w:u w:val="thick" w:color="004B73"/>
                                    </w:rPr>
                                    <w:t>Paci</w:t>
                                  </w:r>
                                  <w:proofErr w:type="spellEnd"/>
                                </w:p>
                              </w:tc>
                              <w:tc>
                                <w:tcPr>
                                  <w:tcW w:w="121" w:type="dxa"/>
                                  <w:tcBorders>
                                    <w:top w:val="nil"/>
                                    <w:left w:val="single" w:sz="21" w:space="0" w:color="FFFFFF"/>
                                    <w:right w:val="nil"/>
                                  </w:tcBorders>
                                </w:tcPr>
                                <w:p w14:paraId="615190C0" w14:textId="77777777" w:rsidR="00796B56" w:rsidRDefault="00796B56">
                                  <w:pPr>
                                    <w:pStyle w:val="TableParagraph"/>
                                    <w:spacing w:before="0" w:line="242" w:lineRule="exact"/>
                                    <w:ind w:left="5"/>
                                    <w:rPr>
                                      <w:rFonts w:ascii="Arial"/>
                                      <w:b/>
                                      <w:sz w:val="24"/>
                                    </w:rPr>
                                  </w:pPr>
                                  <w:r>
                                    <w:rPr>
                                      <w:rFonts w:ascii="Arial"/>
                                      <w:b/>
                                      <w:color w:val="004B73"/>
                                      <w:spacing w:val="-35"/>
                                      <w:sz w:val="24"/>
                                      <w:u w:val="thick" w:color="004B73"/>
                                    </w:rPr>
                                    <w:t>fi</w:t>
                                  </w:r>
                                </w:p>
                              </w:tc>
                              <w:tc>
                                <w:tcPr>
                                  <w:tcW w:w="192" w:type="dxa"/>
                                  <w:tcBorders>
                                    <w:top w:val="nil"/>
                                    <w:left w:val="nil"/>
                                    <w:right w:val="nil"/>
                                  </w:tcBorders>
                                </w:tcPr>
                                <w:p w14:paraId="112AFB48" w14:textId="77777777" w:rsidR="00796B56" w:rsidRDefault="00796B56">
                                  <w:pPr>
                                    <w:pStyle w:val="TableParagraph"/>
                                    <w:spacing w:before="0" w:line="242" w:lineRule="exact"/>
                                    <w:ind w:left="-13"/>
                                    <w:rPr>
                                      <w:rFonts w:ascii="Arial"/>
                                      <w:b/>
                                      <w:sz w:val="24"/>
                                    </w:rPr>
                                  </w:pPr>
                                  <w:r>
                                    <w:rPr>
                                      <w:rFonts w:ascii="Arial"/>
                                      <w:b/>
                                      <w:color w:val="004B73"/>
                                      <w:sz w:val="24"/>
                                      <w:u w:val="thick" w:color="004B73"/>
                                    </w:rPr>
                                    <w:t>c</w:t>
                                  </w:r>
                                </w:p>
                              </w:tc>
                            </w:tr>
                            <w:tr w:rsidR="00796B56" w14:paraId="18016D35" w14:textId="77777777">
                              <w:trPr>
                                <w:trHeight w:hRule="exact" w:val="274"/>
                              </w:trPr>
                              <w:tc>
                                <w:tcPr>
                                  <w:tcW w:w="466" w:type="dxa"/>
                                  <w:tcBorders>
                                    <w:left w:val="nil"/>
                                    <w:right w:val="nil"/>
                                  </w:tcBorders>
                                </w:tcPr>
                                <w:p w14:paraId="6AFEAC60" w14:textId="77777777" w:rsidR="00796B56" w:rsidRDefault="00796B56">
                                  <w:pPr>
                                    <w:pStyle w:val="TableParagraph"/>
                                    <w:spacing w:before="0" w:line="227" w:lineRule="exact"/>
                                    <w:ind w:left="31" w:right="-15"/>
                                    <w:rPr>
                                      <w:rFonts w:ascii="Arial"/>
                                      <w:b/>
                                      <w:sz w:val="24"/>
                                    </w:rPr>
                                  </w:pPr>
                                  <w:r>
                                    <w:rPr>
                                      <w:rFonts w:ascii="Arial"/>
                                      <w:b/>
                                      <w:color w:val="004B73"/>
                                      <w:spacing w:val="-2"/>
                                      <w:sz w:val="24"/>
                                      <w:u w:val="thick" w:color="004B73"/>
                                    </w:rPr>
                                    <w:t>Reg</w:t>
                                  </w:r>
                                </w:p>
                              </w:tc>
                              <w:tc>
                                <w:tcPr>
                                  <w:tcW w:w="95" w:type="dxa"/>
                                  <w:tcBorders>
                                    <w:left w:val="nil"/>
                                    <w:right w:val="single" w:sz="21" w:space="0" w:color="FFFFFF"/>
                                  </w:tcBorders>
                                </w:tcPr>
                                <w:p w14:paraId="4727C12E" w14:textId="77777777" w:rsidR="00796B56" w:rsidRDefault="00796B56">
                                  <w:pPr>
                                    <w:pStyle w:val="TableParagraph"/>
                                    <w:spacing w:before="0" w:line="227" w:lineRule="exact"/>
                                    <w:ind w:left="16" w:right="-16"/>
                                    <w:rPr>
                                      <w:rFonts w:ascii="Arial"/>
                                      <w:b/>
                                      <w:sz w:val="24"/>
                                    </w:rPr>
                                  </w:pPr>
                                  <w:r>
                                    <w:rPr>
                                      <w:rFonts w:ascii="Arial"/>
                                      <w:b/>
                                      <w:color w:val="004B73"/>
                                      <w:sz w:val="24"/>
                                      <w:u w:val="thick" w:color="004B73"/>
                                    </w:rPr>
                                    <w:t>i</w:t>
                                  </w:r>
                                </w:p>
                              </w:tc>
                              <w:tc>
                                <w:tcPr>
                                  <w:tcW w:w="313" w:type="dxa"/>
                                  <w:gridSpan w:val="2"/>
                                  <w:tcBorders>
                                    <w:left w:val="single" w:sz="21" w:space="0" w:color="FFFFFF"/>
                                    <w:right w:val="nil"/>
                                  </w:tcBorders>
                                </w:tcPr>
                                <w:p w14:paraId="5B2AE78A" w14:textId="77777777" w:rsidR="00796B56" w:rsidRDefault="00796B56">
                                  <w:pPr>
                                    <w:pStyle w:val="TableParagraph"/>
                                    <w:spacing w:before="0" w:line="227" w:lineRule="exact"/>
                                    <w:ind w:left="-38"/>
                                    <w:rPr>
                                      <w:rFonts w:ascii="Arial"/>
                                      <w:b/>
                                      <w:sz w:val="24"/>
                                    </w:rPr>
                                  </w:pPr>
                                  <w:r>
                                    <w:rPr>
                                      <w:rFonts w:ascii="Arial"/>
                                      <w:b/>
                                      <w:color w:val="004B73"/>
                                      <w:sz w:val="24"/>
                                      <w:u w:val="thick" w:color="004B73"/>
                                    </w:rPr>
                                    <w:t>on</w:t>
                                  </w:r>
                                </w:p>
                              </w:tc>
                            </w:tr>
                          </w:tbl>
                          <w:p w14:paraId="09C73617" w14:textId="77777777" w:rsidR="00796B56" w:rsidRDefault="00796B56">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D1809D" id="Text Box 497" o:spid="_x0000_s1036" type="#_x0000_t202" style="position:absolute;left:0;text-align:left;margin-left:56.3pt;margin-top:10.1pt;width:50.2pt;height:28.1pt;z-index:1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" filled="f" stroked="f">
                <v:textbox inset="0,0,0,0">
                  <w:txbxContent>
                    <w:tbl>
                      <w:tblPr>
                        <w:tblW w:w="0" w:type="auto"/>
                        <w:tblBorders>
                          <w:top w:val="single" w:sz="35" w:space="0" w:color="FFFFFF"/>
                          <w:left w:val="single" w:sz="35" w:space="0" w:color="FFFFFF"/>
                          <w:bottom w:val="single" w:sz="35" w:space="0" w:color="FFFFFF"/>
                          <w:right w:val="single" w:sz="35" w:space="0" w:color="FFFFFF"/>
                          <w:insideH w:val="single" w:sz="35" w:space="0" w:color="FFFFFF"/>
                          <w:insideV w:val="single" w:sz="35" w:space="0" w:color="FFFFFF"/>
                        </w:tblBorders>
                        <w:tblLayout w:type="fixed"/>
                        <w:tblCellMar>
                          <w:left w:w="0" w:type="dxa"/>
                          <w:right w:w="0" w:type="dxa"/>
                        </w:tblCellMar>
                        <w:tblLook w:val="01E0" w:firstRow="1" w:lastRow="1" w:firstColumn="1" w:lastColumn="1" w:noHBand="0" w:noVBand="0"/>
                      </w:tblPr>
                      <w:tblGrid>
                        <w:gridCol w:w="466"/>
                        <w:gridCol w:w="95"/>
                        <w:gridCol w:w="121"/>
                        <w:gridCol w:w="192"/>
                      </w:tblGrid>
                      <w:tr w:rsidR="00796B56" w14:paraId="38F6B15A" w14:textId="77777777">
                        <w:trPr>
                          <w:trHeight w:hRule="exact" w:val="245"/>
                        </w:trPr>
                        <w:tc>
                          <w:tcPr>
                            <w:tcW w:w="560" w:type="dxa"/>
                            <w:gridSpan w:val="2"/>
                            <w:tcBorders>
                              <w:top w:val="nil"/>
                              <w:left w:val="nil"/>
                              <w:right w:val="single" w:sz="21" w:space="0" w:color="FFFFFF"/>
                            </w:tcBorders>
                          </w:tcPr>
                          <w:p w14:paraId="7F89B77F" w14:textId="77777777" w:rsidR="00796B56" w:rsidRDefault="00796B56">
                            <w:pPr>
                              <w:pStyle w:val="TableParagraph"/>
                              <w:spacing w:before="0" w:line="242" w:lineRule="exact"/>
                              <w:ind w:left="31"/>
                              <w:rPr>
                                <w:rFonts w:ascii="Arial"/>
                                <w:b/>
                                <w:sz w:val="24"/>
                              </w:rPr>
                            </w:pPr>
                            <w:proofErr w:type="spellStart"/>
                            <w:r>
                              <w:rPr>
                                <w:rFonts w:ascii="Arial"/>
                                <w:b/>
                                <w:color w:val="004B73"/>
                                <w:sz w:val="24"/>
                                <w:u w:val="thick" w:color="004B73"/>
                              </w:rPr>
                              <w:t>Paci</w:t>
                            </w:r>
                            <w:proofErr w:type="spellEnd"/>
                          </w:p>
                        </w:tc>
                        <w:tc>
                          <w:tcPr>
                            <w:tcW w:w="121" w:type="dxa"/>
                            <w:tcBorders>
                              <w:top w:val="nil"/>
                              <w:left w:val="single" w:sz="21" w:space="0" w:color="FFFFFF"/>
                              <w:right w:val="nil"/>
                            </w:tcBorders>
                          </w:tcPr>
                          <w:p w14:paraId="615190C0" w14:textId="77777777" w:rsidR="00796B56" w:rsidRDefault="00796B56">
                            <w:pPr>
                              <w:pStyle w:val="TableParagraph"/>
                              <w:spacing w:before="0" w:line="242" w:lineRule="exact"/>
                              <w:ind w:left="5"/>
                              <w:rPr>
                                <w:rFonts w:ascii="Arial"/>
                                <w:b/>
                                <w:sz w:val="24"/>
                              </w:rPr>
                            </w:pPr>
                            <w:r>
                              <w:rPr>
                                <w:rFonts w:ascii="Arial"/>
                                <w:b/>
                                <w:color w:val="004B73"/>
                                <w:spacing w:val="-35"/>
                                <w:sz w:val="24"/>
                                <w:u w:val="thick" w:color="004B73"/>
                              </w:rPr>
                              <w:t>fi</w:t>
                            </w:r>
                          </w:p>
                        </w:tc>
                        <w:tc>
                          <w:tcPr>
                            <w:tcW w:w="192" w:type="dxa"/>
                            <w:tcBorders>
                              <w:top w:val="nil"/>
                              <w:left w:val="nil"/>
                              <w:right w:val="nil"/>
                            </w:tcBorders>
                          </w:tcPr>
                          <w:p w14:paraId="112AFB48" w14:textId="77777777" w:rsidR="00796B56" w:rsidRDefault="00796B56">
                            <w:pPr>
                              <w:pStyle w:val="TableParagraph"/>
                              <w:spacing w:before="0" w:line="242" w:lineRule="exact"/>
                              <w:ind w:left="-13"/>
                              <w:rPr>
                                <w:rFonts w:ascii="Arial"/>
                                <w:b/>
                                <w:sz w:val="24"/>
                              </w:rPr>
                            </w:pPr>
                            <w:r>
                              <w:rPr>
                                <w:rFonts w:ascii="Arial"/>
                                <w:b/>
                                <w:color w:val="004B73"/>
                                <w:sz w:val="24"/>
                                <w:u w:val="thick" w:color="004B73"/>
                              </w:rPr>
                              <w:t>c</w:t>
                            </w:r>
                          </w:p>
                        </w:tc>
                      </w:tr>
                      <w:tr w:rsidR="00796B56" w14:paraId="18016D35" w14:textId="77777777">
                        <w:trPr>
                          <w:trHeight w:hRule="exact" w:val="274"/>
                        </w:trPr>
                        <w:tc>
                          <w:tcPr>
                            <w:tcW w:w="466" w:type="dxa"/>
                            <w:tcBorders>
                              <w:left w:val="nil"/>
                              <w:right w:val="nil"/>
                            </w:tcBorders>
                          </w:tcPr>
                          <w:p w14:paraId="6AFEAC60" w14:textId="77777777" w:rsidR="00796B56" w:rsidRDefault="00796B56">
                            <w:pPr>
                              <w:pStyle w:val="TableParagraph"/>
                              <w:spacing w:before="0" w:line="227" w:lineRule="exact"/>
                              <w:ind w:left="31" w:right="-15"/>
                              <w:rPr>
                                <w:rFonts w:ascii="Arial"/>
                                <w:b/>
                                <w:sz w:val="24"/>
                              </w:rPr>
                            </w:pPr>
                            <w:r>
                              <w:rPr>
                                <w:rFonts w:ascii="Arial"/>
                                <w:b/>
                                <w:color w:val="004B73"/>
                                <w:spacing w:val="-2"/>
                                <w:sz w:val="24"/>
                                <w:u w:val="thick" w:color="004B73"/>
                              </w:rPr>
                              <w:t>Reg</w:t>
                            </w:r>
                          </w:p>
                        </w:tc>
                        <w:tc>
                          <w:tcPr>
                            <w:tcW w:w="95" w:type="dxa"/>
                            <w:tcBorders>
                              <w:left w:val="nil"/>
                              <w:right w:val="single" w:sz="21" w:space="0" w:color="FFFFFF"/>
                            </w:tcBorders>
                          </w:tcPr>
                          <w:p w14:paraId="4727C12E" w14:textId="77777777" w:rsidR="00796B56" w:rsidRDefault="00796B56">
                            <w:pPr>
                              <w:pStyle w:val="TableParagraph"/>
                              <w:spacing w:before="0" w:line="227" w:lineRule="exact"/>
                              <w:ind w:left="16" w:right="-16"/>
                              <w:rPr>
                                <w:rFonts w:ascii="Arial"/>
                                <w:b/>
                                <w:sz w:val="24"/>
                              </w:rPr>
                            </w:pPr>
                            <w:r>
                              <w:rPr>
                                <w:rFonts w:ascii="Arial"/>
                                <w:b/>
                                <w:color w:val="004B73"/>
                                <w:sz w:val="24"/>
                                <w:u w:val="thick" w:color="004B73"/>
                              </w:rPr>
                              <w:t>i</w:t>
                            </w:r>
                          </w:p>
                        </w:tc>
                        <w:tc>
                          <w:tcPr>
                            <w:tcW w:w="313" w:type="dxa"/>
                            <w:gridSpan w:val="2"/>
                            <w:tcBorders>
                              <w:left w:val="single" w:sz="21" w:space="0" w:color="FFFFFF"/>
                              <w:right w:val="nil"/>
                            </w:tcBorders>
                          </w:tcPr>
                          <w:p w14:paraId="5B2AE78A" w14:textId="77777777" w:rsidR="00796B56" w:rsidRDefault="00796B56">
                            <w:pPr>
                              <w:pStyle w:val="TableParagraph"/>
                              <w:spacing w:before="0" w:line="227" w:lineRule="exact"/>
                              <w:ind w:left="-38"/>
                              <w:rPr>
                                <w:rFonts w:ascii="Arial"/>
                                <w:b/>
                                <w:sz w:val="24"/>
                              </w:rPr>
                            </w:pPr>
                            <w:r>
                              <w:rPr>
                                <w:rFonts w:ascii="Arial"/>
                                <w:b/>
                                <w:color w:val="004B73"/>
                                <w:sz w:val="24"/>
                                <w:u w:val="thick" w:color="004B73"/>
                              </w:rPr>
                              <w:t>on</w:t>
                            </w:r>
                          </w:p>
                        </w:tc>
                      </w:tr>
                    </w:tbl>
                    <w:p w14:paraId="09C73617" w14:textId="77777777" w:rsidR="00796B56" w:rsidRDefault="00796B56">
                      <w:pPr>
                        <w:pStyle w:val="BodyText"/>
                      </w:pPr>
                    </w:p>
                  </w:txbxContent>
                </v:textbox>
                <w10:wrap anchorx="page"/>
              </v:shape>
            </w:pict>
          </mc:Fallback>
        </mc:AlternateContent>
      </w:r>
      <w:r w:rsidR="000804A8">
        <w:rPr>
          <w:rFonts w:ascii="Arial"/>
          <w:b/>
          <w:color w:val="C500FF"/>
          <w:sz w:val="12"/>
        </w:rPr>
        <w:t>J51</w:t>
      </w:r>
    </w:p>
    <w:p w14:paraId="29ECEE18" w14:textId="77777777" w:rsidR="00FC4888" w:rsidRDefault="00FC4888">
      <w:pPr>
        <w:pStyle w:val="BodyText"/>
        <w:rPr>
          <w:rFonts w:ascii="Arial"/>
          <w:b/>
          <w:sz w:val="12"/>
        </w:rPr>
      </w:pPr>
    </w:p>
    <w:p w14:paraId="0176CEF0" w14:textId="77777777" w:rsidR="00FC4888" w:rsidRDefault="00FC4888">
      <w:pPr>
        <w:pStyle w:val="BodyText"/>
        <w:rPr>
          <w:rFonts w:ascii="Arial"/>
          <w:b/>
          <w:sz w:val="12"/>
        </w:rPr>
      </w:pPr>
    </w:p>
    <w:p w14:paraId="45ED73DA" w14:textId="77777777" w:rsidR="00FC4888" w:rsidRDefault="00FC4888">
      <w:pPr>
        <w:pStyle w:val="BodyText"/>
        <w:rPr>
          <w:rFonts w:ascii="Arial"/>
          <w:b/>
          <w:sz w:val="12"/>
        </w:rPr>
      </w:pPr>
    </w:p>
    <w:p w14:paraId="4182418C" w14:textId="77777777" w:rsidR="00FC4888" w:rsidRDefault="00FC4888">
      <w:pPr>
        <w:pStyle w:val="BodyText"/>
        <w:spacing w:before="7"/>
        <w:rPr>
          <w:rFonts w:ascii="Arial"/>
          <w:b/>
          <w:sz w:val="15"/>
        </w:rPr>
      </w:pPr>
    </w:p>
    <w:p w14:paraId="3D196483" w14:textId="77777777" w:rsidR="00FC4888" w:rsidRDefault="000804A8">
      <w:pPr>
        <w:pStyle w:val="Heading1"/>
        <w:spacing w:before="1"/>
        <w:ind w:left="0" w:right="323"/>
        <w:jc w:val="right"/>
        <w:rPr>
          <w:u w:val="none"/>
        </w:rPr>
      </w:pPr>
      <w:r>
        <w:rPr>
          <w:color w:val="004B73"/>
          <w:u w:val="thick" w:color="004B73"/>
        </w:rPr>
        <w:t>- J</w:t>
      </w:r>
    </w:p>
    <w:p w14:paraId="1231C877" w14:textId="77777777" w:rsidR="00FC4888" w:rsidRDefault="000804A8">
      <w:pPr>
        <w:pStyle w:val="BodyText"/>
        <w:rPr>
          <w:rFonts w:ascii="Arial"/>
          <w:b/>
          <w:sz w:val="12"/>
        </w:rPr>
      </w:pPr>
      <w:r>
        <w:br w:type="column"/>
      </w:r>
    </w:p>
    <w:p w14:paraId="1AE42CAA" w14:textId="77777777" w:rsidR="00FC4888" w:rsidRDefault="00FC4888">
      <w:pPr>
        <w:pStyle w:val="BodyText"/>
        <w:rPr>
          <w:rFonts w:ascii="Arial"/>
          <w:b/>
          <w:sz w:val="12"/>
        </w:rPr>
      </w:pPr>
    </w:p>
    <w:p w14:paraId="3E922869" w14:textId="77777777" w:rsidR="00FC4888" w:rsidRDefault="00FC4888">
      <w:pPr>
        <w:pStyle w:val="BodyText"/>
        <w:spacing w:before="6"/>
        <w:rPr>
          <w:rFonts w:ascii="Arial"/>
          <w:b/>
          <w:sz w:val="10"/>
        </w:rPr>
      </w:pPr>
    </w:p>
    <w:p w14:paraId="082515E5" w14:textId="77777777" w:rsidR="00FC4888" w:rsidRDefault="000804A8">
      <w:pPr>
        <w:ind w:left="91"/>
        <w:rPr>
          <w:rFonts w:ascii="Arial"/>
          <w:b/>
          <w:sz w:val="12"/>
        </w:rPr>
      </w:pPr>
      <w:r>
        <w:rPr>
          <w:rFonts w:ascii="Arial"/>
          <w:b/>
          <w:color w:val="C500FF"/>
          <w:spacing w:val="-2"/>
          <w:sz w:val="12"/>
        </w:rPr>
        <w:t>H61</w:t>
      </w:r>
    </w:p>
    <w:p w14:paraId="11C5AC30" w14:textId="77777777" w:rsidR="00FC4888" w:rsidRDefault="000804A8">
      <w:pPr>
        <w:spacing w:before="41"/>
        <w:ind w:left="765" w:right="655"/>
        <w:jc w:val="center"/>
        <w:rPr>
          <w:rFonts w:ascii="Arial"/>
          <w:b/>
          <w:sz w:val="12"/>
        </w:rPr>
      </w:pPr>
      <w:r>
        <w:br w:type="column"/>
      </w:r>
      <w:r>
        <w:rPr>
          <w:rFonts w:ascii="Arial"/>
          <w:b/>
          <w:color w:val="C500FF"/>
          <w:sz w:val="12"/>
        </w:rPr>
        <w:t>H64</w:t>
      </w:r>
    </w:p>
    <w:p w14:paraId="676B778A" w14:textId="77777777" w:rsidR="00FC4888" w:rsidRDefault="00FC4888">
      <w:pPr>
        <w:pStyle w:val="BodyText"/>
        <w:rPr>
          <w:rFonts w:ascii="Arial"/>
          <w:b/>
          <w:sz w:val="12"/>
        </w:rPr>
      </w:pPr>
    </w:p>
    <w:p w14:paraId="20D5DBA0" w14:textId="77777777" w:rsidR="00FC4888" w:rsidRDefault="000804A8">
      <w:pPr>
        <w:pStyle w:val="Heading1"/>
        <w:spacing w:before="86"/>
        <w:ind w:left="490" w:firstLine="2"/>
        <w:rPr>
          <w:u w:val="none"/>
        </w:rPr>
      </w:pPr>
      <w:r>
        <w:rPr>
          <w:color w:val="E69900"/>
          <w:u w:val="thick" w:color="E69900"/>
        </w:rPr>
        <w:t>Western Region</w:t>
      </w:r>
      <w:r>
        <w:rPr>
          <w:color w:val="E69900"/>
          <w:spacing w:val="-6"/>
          <w:u w:val="thick" w:color="E69900"/>
        </w:rPr>
        <w:t xml:space="preserve"> </w:t>
      </w:r>
      <w:r>
        <w:rPr>
          <w:color w:val="E69900"/>
          <w:u w:val="thick" w:color="E69900"/>
        </w:rPr>
        <w:t>-</w:t>
      </w:r>
      <w:r>
        <w:rPr>
          <w:color w:val="E69900"/>
          <w:spacing w:val="-6"/>
          <w:u w:val="thick" w:color="E69900"/>
        </w:rPr>
        <w:t xml:space="preserve"> </w:t>
      </w:r>
      <w:r>
        <w:rPr>
          <w:color w:val="E69900"/>
          <w:u w:val="thick" w:color="E69900"/>
        </w:rPr>
        <w:t>H</w:t>
      </w:r>
      <w:r>
        <w:rPr>
          <w:color w:val="E69900"/>
          <w:u w:val="none"/>
        </w:rPr>
        <w:t xml:space="preserve"> </w:t>
      </w:r>
      <w:r>
        <w:rPr>
          <w:color w:val="E69900"/>
          <w:spacing w:val="-6"/>
          <w:u w:val="thick" w:color="E69900"/>
        </w:rPr>
        <w:t xml:space="preserve">LTRO </w:t>
      </w:r>
      <w:r>
        <w:rPr>
          <w:color w:val="E69900"/>
          <w:u w:val="thick" w:color="E69900"/>
        </w:rPr>
        <w:t>-</w:t>
      </w:r>
      <w:r>
        <w:rPr>
          <w:color w:val="E69900"/>
          <w:spacing w:val="2"/>
          <w:u w:val="thick" w:color="E69900"/>
        </w:rPr>
        <w:t xml:space="preserve"> </w:t>
      </w:r>
      <w:r>
        <w:rPr>
          <w:color w:val="E69900"/>
          <w:u w:val="thick" w:color="E69900"/>
        </w:rPr>
        <w:t>M</w:t>
      </w:r>
    </w:p>
    <w:p w14:paraId="47575195" w14:textId="77777777" w:rsidR="00FC4888" w:rsidRDefault="000804A8">
      <w:pPr>
        <w:spacing w:before="206"/>
        <w:ind w:left="1109"/>
        <w:rPr>
          <w:rFonts w:ascii="Arial"/>
          <w:b/>
          <w:sz w:val="12"/>
        </w:rPr>
      </w:pPr>
      <w:r>
        <w:rPr>
          <w:rFonts w:ascii="Arial"/>
          <w:b/>
          <w:color w:val="C500FF"/>
          <w:sz w:val="12"/>
        </w:rPr>
        <w:t>H69</w:t>
      </w:r>
    </w:p>
    <w:p w14:paraId="7BE18D67" w14:textId="77777777" w:rsidR="00FC4888" w:rsidRDefault="000804A8">
      <w:pPr>
        <w:pStyle w:val="BodyText"/>
        <w:rPr>
          <w:rFonts w:ascii="Arial"/>
          <w:b/>
          <w:sz w:val="12"/>
        </w:rPr>
      </w:pPr>
      <w:r>
        <w:br w:type="column"/>
      </w:r>
    </w:p>
    <w:p w14:paraId="16FAA52D" w14:textId="77777777" w:rsidR="00FC4888" w:rsidRDefault="00FC4888">
      <w:pPr>
        <w:pStyle w:val="BodyText"/>
        <w:rPr>
          <w:rFonts w:ascii="Arial"/>
          <w:b/>
          <w:sz w:val="12"/>
        </w:rPr>
      </w:pPr>
    </w:p>
    <w:p w14:paraId="289F7376" w14:textId="77777777" w:rsidR="00FC4888" w:rsidRDefault="00FC4888">
      <w:pPr>
        <w:pStyle w:val="BodyText"/>
        <w:rPr>
          <w:rFonts w:ascii="Arial"/>
          <w:b/>
          <w:sz w:val="12"/>
        </w:rPr>
      </w:pPr>
    </w:p>
    <w:p w14:paraId="081D2D9E" w14:textId="77777777" w:rsidR="00FC4888" w:rsidRDefault="000804A8">
      <w:pPr>
        <w:spacing w:before="88"/>
        <w:ind w:left="398"/>
        <w:rPr>
          <w:rFonts w:ascii="Arial"/>
          <w:b/>
          <w:sz w:val="12"/>
        </w:rPr>
      </w:pPr>
      <w:r>
        <w:rPr>
          <w:rFonts w:ascii="Arial"/>
          <w:b/>
          <w:color w:val="C500FF"/>
          <w:spacing w:val="-2"/>
          <w:sz w:val="12"/>
        </w:rPr>
        <w:t>H62</w:t>
      </w:r>
    </w:p>
    <w:p w14:paraId="626BBF44" w14:textId="77777777" w:rsidR="00FC4888" w:rsidRDefault="000804A8">
      <w:pPr>
        <w:pStyle w:val="Heading1"/>
        <w:spacing w:before="116"/>
        <w:ind w:left="54"/>
        <w:jc w:val="both"/>
        <w:rPr>
          <w:u w:val="none"/>
        </w:rPr>
      </w:pPr>
      <w:r>
        <w:rPr>
          <w:b w:val="0"/>
          <w:u w:val="none"/>
        </w:rPr>
        <w:br w:type="column"/>
      </w:r>
      <w:r>
        <w:rPr>
          <w:color w:val="914E2C"/>
          <w:u w:val="thick" w:color="914E2C"/>
        </w:rPr>
        <w:t>Region - C</w:t>
      </w:r>
    </w:p>
    <w:p w14:paraId="5A958EBC" w14:textId="77777777" w:rsidR="00FC4888" w:rsidRDefault="00FC4888">
      <w:pPr>
        <w:pStyle w:val="BodyText"/>
        <w:spacing w:before="5"/>
        <w:rPr>
          <w:rFonts w:ascii="Arial"/>
          <w:b/>
          <w:sz w:val="21"/>
        </w:rPr>
      </w:pPr>
    </w:p>
    <w:p w14:paraId="3691A5E1" w14:textId="77777777" w:rsidR="00FC4888" w:rsidRDefault="000804A8">
      <w:pPr>
        <w:ind w:left="150"/>
        <w:jc w:val="both"/>
        <w:rPr>
          <w:rFonts w:ascii="Arial"/>
          <w:b/>
          <w:sz w:val="24"/>
        </w:rPr>
      </w:pPr>
      <w:r>
        <w:rPr>
          <w:rFonts w:ascii="Arial"/>
          <w:b/>
          <w:color w:val="4F4F4F"/>
          <w:sz w:val="24"/>
          <w:u w:val="thick" w:color="4F4F4F"/>
        </w:rPr>
        <w:t>Southwest Region -</w:t>
      </w:r>
      <w:r>
        <w:rPr>
          <w:rFonts w:ascii="Arial"/>
          <w:b/>
          <w:color w:val="4F4F4F"/>
          <w:spacing w:val="-12"/>
          <w:sz w:val="24"/>
          <w:u w:val="thick" w:color="4F4F4F"/>
        </w:rPr>
        <w:t xml:space="preserve"> </w:t>
      </w:r>
      <w:r>
        <w:rPr>
          <w:rFonts w:ascii="Arial"/>
          <w:b/>
          <w:color w:val="4F4F4F"/>
          <w:sz w:val="24"/>
          <w:u w:val="thick" w:color="4F4F4F"/>
        </w:rPr>
        <w:t xml:space="preserve">M </w:t>
      </w:r>
      <w:r>
        <w:rPr>
          <w:rFonts w:ascii="Arial"/>
          <w:b/>
          <w:color w:val="4F4F4F"/>
          <w:spacing w:val="-6"/>
          <w:sz w:val="24"/>
          <w:u w:val="thick" w:color="4F4F4F"/>
        </w:rPr>
        <w:t xml:space="preserve">LTRO </w:t>
      </w:r>
      <w:r>
        <w:rPr>
          <w:rFonts w:ascii="Arial"/>
          <w:b/>
          <w:color w:val="4F4F4F"/>
          <w:sz w:val="24"/>
          <w:u w:val="thick" w:color="4F4F4F"/>
        </w:rPr>
        <w:t>-</w:t>
      </w:r>
      <w:r>
        <w:rPr>
          <w:rFonts w:ascii="Arial"/>
          <w:b/>
          <w:color w:val="4F4F4F"/>
          <w:spacing w:val="2"/>
          <w:sz w:val="24"/>
          <w:u w:val="thick" w:color="4F4F4F"/>
        </w:rPr>
        <w:t xml:space="preserve"> </w:t>
      </w:r>
      <w:r>
        <w:rPr>
          <w:rFonts w:ascii="Arial"/>
          <w:b/>
          <w:color w:val="4F4F4F"/>
          <w:sz w:val="24"/>
          <w:u w:val="thick" w:color="4F4F4F"/>
        </w:rPr>
        <w:t>M</w:t>
      </w:r>
    </w:p>
    <w:p w14:paraId="0C956B94" w14:textId="77777777" w:rsidR="00FC4888" w:rsidRDefault="00985B22">
      <w:pPr>
        <w:spacing w:before="148" w:line="127" w:lineRule="exact"/>
        <w:ind w:left="15"/>
        <w:rPr>
          <w:rFonts w:ascii="Arial"/>
          <w:b/>
          <w:sz w:val="12"/>
        </w:rPr>
      </w:pPr>
      <w:r>
        <w:rPr>
          <w:noProof/>
        </w:rPr>
        <mc:AlternateContent>
          <mc:Choice Requires="wps">
            <w:drawing>
              <wp:anchor distT="0" distB="0" distL="114300" distR="114300" simplePos="0" relativeHeight="503019848" behindDoc="1" locked="0" layoutInCell="1" allowOverlap="1" wp14:anchorId="47AEF092" wp14:editId="1D4FE33D">
                <wp:simplePos x="0" y="0"/>
                <wp:positionH relativeFrom="page">
                  <wp:posOffset>4445635</wp:posOffset>
                </wp:positionH>
                <wp:positionV relativeFrom="paragraph">
                  <wp:posOffset>356870</wp:posOffset>
                </wp:positionV>
                <wp:extent cx="1052830" cy="826135"/>
                <wp:effectExtent l="0" t="635" r="0" b="1905"/>
                <wp:wrapNone/>
                <wp:docPr id="749" name="Text Box 4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830" cy="826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DE2D9" w14:textId="77777777" w:rsidR="00796B56" w:rsidRDefault="00796B56">
                            <w:pPr>
                              <w:spacing w:before="37"/>
                              <w:ind w:left="47" w:right="1236" w:firstLine="43"/>
                              <w:rPr>
                                <w:rFonts w:ascii="Arial"/>
                                <w:b/>
                                <w:i/>
                                <w:sz w:val="16"/>
                              </w:rPr>
                            </w:pPr>
                            <w:r>
                              <w:rPr>
                                <w:rFonts w:ascii="Arial"/>
                                <w:b/>
                                <w:i/>
                                <w:sz w:val="16"/>
                              </w:rPr>
                              <w:t xml:space="preserve">See </w:t>
                            </w:r>
                            <w:r>
                              <w:rPr>
                                <w:rFonts w:ascii="Arial"/>
                                <w:b/>
                                <w:i/>
                                <w:w w:val="95"/>
                                <w:sz w:val="16"/>
                              </w:rPr>
                              <w:t>Inset</w:t>
                            </w:r>
                          </w:p>
                          <w:p w14:paraId="04049393" w14:textId="77777777" w:rsidR="00796B56" w:rsidRDefault="00796B56">
                            <w:pPr>
                              <w:pStyle w:val="BodyText"/>
                              <w:spacing w:before="5"/>
                              <w:rPr>
                                <w:rFonts w:ascii="Arial"/>
                                <w:b/>
                                <w:sz w:val="19"/>
                              </w:rPr>
                            </w:pPr>
                          </w:p>
                          <w:p w14:paraId="3E9E21BB" w14:textId="77777777" w:rsidR="00796B56" w:rsidRDefault="00796B56">
                            <w:pPr>
                              <w:spacing w:line="244" w:lineRule="auto"/>
                              <w:ind w:left="784" w:right="106" w:firstLine="211"/>
                              <w:jc w:val="both"/>
                              <w:rPr>
                                <w:rFonts w:ascii="Arial"/>
                                <w:b/>
                                <w:sz w:val="15"/>
                              </w:rPr>
                            </w:pPr>
                            <w:r>
                              <w:rPr>
                                <w:rFonts w:ascii="Arial"/>
                                <w:b/>
                                <w:color w:val="737300"/>
                                <w:sz w:val="15"/>
                                <w:u w:val="single" w:color="737300"/>
                              </w:rPr>
                              <w:t xml:space="preserve">Eastern Oklahoma </w:t>
                            </w:r>
                            <w:r>
                              <w:rPr>
                                <w:rFonts w:ascii="Arial"/>
                                <w:b/>
                                <w:color w:val="737300"/>
                                <w:sz w:val="15"/>
                              </w:rPr>
                              <w:t>Region - 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AEF092" id="Text Box 496" o:spid="_x0000_s1037" type="#_x0000_t202" style="position:absolute;left:0;text-align:left;margin-left:350.05pt;margin-top:28.1pt;width:82.9pt;height:65.05pt;z-index:-296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" filled="f" stroked="f">
                <v:textbox inset="0,0,0,0">
                  <w:txbxContent>
                    <w:p w14:paraId="614DE2D9" w14:textId="77777777" w:rsidR="00796B56" w:rsidRDefault="00796B56">
                      <w:pPr>
                        <w:spacing w:before="37"/>
                        <w:ind w:left="47" w:right="1236" w:firstLine="43"/>
                        <w:rPr>
                          <w:rFonts w:ascii="Arial"/>
                          <w:b/>
                          <w:i/>
                          <w:sz w:val="16"/>
                        </w:rPr>
                      </w:pPr>
                      <w:r>
                        <w:rPr>
                          <w:rFonts w:ascii="Arial"/>
                          <w:b/>
                          <w:i/>
                          <w:sz w:val="16"/>
                        </w:rPr>
                        <w:t xml:space="preserve">See </w:t>
                      </w:r>
                      <w:r>
                        <w:rPr>
                          <w:rFonts w:ascii="Arial"/>
                          <w:b/>
                          <w:i/>
                          <w:w w:val="95"/>
                          <w:sz w:val="16"/>
                        </w:rPr>
                        <w:t>Inset</w:t>
                      </w:r>
                    </w:p>
                    <w:p w14:paraId="04049393" w14:textId="77777777" w:rsidR="00796B56" w:rsidRDefault="00796B56">
                      <w:pPr>
                        <w:pStyle w:val="BodyText"/>
                        <w:spacing w:before="5"/>
                        <w:rPr>
                          <w:rFonts w:ascii="Arial"/>
                          <w:b/>
                          <w:sz w:val="19"/>
                        </w:rPr>
                      </w:pPr>
                    </w:p>
                    <w:p w14:paraId="3E9E21BB" w14:textId="77777777" w:rsidR="00796B56" w:rsidRDefault="00796B56">
                      <w:pPr>
                        <w:spacing w:line="244" w:lineRule="auto"/>
                        <w:ind w:left="784" w:right="106" w:firstLine="211"/>
                        <w:jc w:val="both"/>
                        <w:rPr>
                          <w:rFonts w:ascii="Arial"/>
                          <w:b/>
                          <w:sz w:val="15"/>
                        </w:rPr>
                      </w:pPr>
                      <w:r>
                        <w:rPr>
                          <w:rFonts w:ascii="Arial"/>
                          <w:b/>
                          <w:color w:val="737300"/>
                          <w:sz w:val="15"/>
                          <w:u w:val="single" w:color="737300"/>
                        </w:rPr>
                        <w:t xml:space="preserve">Eastern Oklahoma </w:t>
                      </w:r>
                      <w:r>
                        <w:rPr>
                          <w:rFonts w:ascii="Arial"/>
                          <w:b/>
                          <w:color w:val="737300"/>
                          <w:sz w:val="15"/>
                        </w:rPr>
                        <w:t>Region - G</w:t>
                      </w:r>
                    </w:p>
                  </w:txbxContent>
                </v:textbox>
                <w10:wrap anchorx="page"/>
              </v:shape>
            </w:pict>
          </mc:Fallback>
        </mc:AlternateContent>
      </w:r>
      <w:r w:rsidR="000804A8">
        <w:rPr>
          <w:rFonts w:ascii="Arial"/>
          <w:b/>
          <w:color w:val="C500FF"/>
          <w:sz w:val="12"/>
        </w:rPr>
        <w:t>M45</w:t>
      </w:r>
    </w:p>
    <w:p w14:paraId="5B4CC124" w14:textId="77777777" w:rsidR="00FC4888" w:rsidRDefault="000804A8">
      <w:pPr>
        <w:pStyle w:val="Heading1"/>
        <w:spacing w:line="237" w:lineRule="auto"/>
        <w:ind w:left="247" w:right="-15" w:hanging="106"/>
        <w:jc w:val="left"/>
        <w:rPr>
          <w:u w:val="none"/>
        </w:rPr>
      </w:pPr>
      <w:r>
        <w:rPr>
          <w:b w:val="0"/>
          <w:u w:val="none"/>
        </w:rPr>
        <w:br w:type="column"/>
      </w:r>
      <w:r>
        <w:rPr>
          <w:color w:val="4D0073"/>
          <w:u w:val="thick" w:color="4D0073"/>
        </w:rPr>
        <w:t>Great</w:t>
      </w:r>
      <w:r>
        <w:rPr>
          <w:color w:val="4D0073"/>
          <w:spacing w:val="-9"/>
          <w:u w:val="thick" w:color="4D0073"/>
        </w:rPr>
        <w:t xml:space="preserve"> </w:t>
      </w:r>
      <w:r>
        <w:rPr>
          <w:color w:val="4D0073"/>
          <w:u w:val="thick" w:color="4D0073"/>
        </w:rPr>
        <w:t>Plains Region -</w:t>
      </w:r>
      <w:r>
        <w:rPr>
          <w:color w:val="4D0073"/>
          <w:spacing w:val="-17"/>
          <w:u w:val="thick" w:color="4D0073"/>
        </w:rPr>
        <w:t xml:space="preserve"> </w:t>
      </w:r>
      <w:r>
        <w:rPr>
          <w:color w:val="4D0073"/>
          <w:u w:val="thick" w:color="4D0073"/>
        </w:rPr>
        <w:t>A</w:t>
      </w:r>
    </w:p>
    <w:p w14:paraId="2A9A5AA5" w14:textId="77777777" w:rsidR="00FC4888" w:rsidRDefault="000804A8">
      <w:pPr>
        <w:pStyle w:val="BodyText"/>
        <w:rPr>
          <w:rFonts w:ascii="Arial"/>
          <w:b/>
          <w:sz w:val="12"/>
        </w:rPr>
      </w:pPr>
      <w:r>
        <w:br w:type="column"/>
      </w:r>
    </w:p>
    <w:p w14:paraId="7E943A3D" w14:textId="77777777" w:rsidR="00FC4888" w:rsidRDefault="00FC4888">
      <w:pPr>
        <w:pStyle w:val="BodyText"/>
        <w:rPr>
          <w:rFonts w:ascii="Arial"/>
          <w:b/>
          <w:sz w:val="12"/>
        </w:rPr>
      </w:pPr>
    </w:p>
    <w:p w14:paraId="178B2F3F" w14:textId="77777777" w:rsidR="00FC4888" w:rsidRDefault="00FC4888">
      <w:pPr>
        <w:pStyle w:val="BodyText"/>
        <w:rPr>
          <w:rFonts w:ascii="Arial"/>
          <w:b/>
          <w:sz w:val="12"/>
        </w:rPr>
      </w:pPr>
    </w:p>
    <w:p w14:paraId="51A04BBE" w14:textId="77777777" w:rsidR="00FC4888" w:rsidRDefault="00FC4888">
      <w:pPr>
        <w:pStyle w:val="BodyText"/>
        <w:rPr>
          <w:rFonts w:ascii="Arial"/>
          <w:b/>
          <w:sz w:val="12"/>
        </w:rPr>
      </w:pPr>
    </w:p>
    <w:p w14:paraId="0D869949" w14:textId="77777777" w:rsidR="00FC4888" w:rsidRDefault="00FC4888">
      <w:pPr>
        <w:pStyle w:val="BodyText"/>
        <w:rPr>
          <w:rFonts w:ascii="Arial"/>
          <w:b/>
          <w:sz w:val="12"/>
        </w:rPr>
      </w:pPr>
    </w:p>
    <w:p w14:paraId="7FB33026" w14:textId="77777777" w:rsidR="00FC4888" w:rsidRDefault="00FC4888">
      <w:pPr>
        <w:pStyle w:val="BodyText"/>
        <w:rPr>
          <w:rFonts w:ascii="Arial"/>
          <w:b/>
          <w:sz w:val="12"/>
        </w:rPr>
      </w:pPr>
    </w:p>
    <w:p w14:paraId="184B2F92" w14:textId="77777777" w:rsidR="00FC4888" w:rsidRDefault="00FC4888">
      <w:pPr>
        <w:pStyle w:val="BodyText"/>
        <w:rPr>
          <w:rFonts w:ascii="Arial"/>
          <w:b/>
          <w:sz w:val="12"/>
        </w:rPr>
      </w:pPr>
    </w:p>
    <w:p w14:paraId="176CC0FE" w14:textId="77777777" w:rsidR="00FC4888" w:rsidRDefault="00FC4888">
      <w:pPr>
        <w:pStyle w:val="BodyText"/>
        <w:spacing w:before="8"/>
        <w:rPr>
          <w:rFonts w:ascii="Arial"/>
          <w:b/>
          <w:sz w:val="12"/>
        </w:rPr>
      </w:pPr>
    </w:p>
    <w:p w14:paraId="423498A8" w14:textId="77777777" w:rsidR="00FC4888" w:rsidRDefault="000804A8">
      <w:pPr>
        <w:ind w:left="385"/>
        <w:rPr>
          <w:rFonts w:ascii="Arial"/>
          <w:b/>
          <w:sz w:val="12"/>
        </w:rPr>
      </w:pPr>
      <w:r>
        <w:rPr>
          <w:rFonts w:ascii="Arial"/>
          <w:b/>
          <w:color w:val="C500FF"/>
          <w:spacing w:val="-2"/>
          <w:sz w:val="12"/>
        </w:rPr>
        <w:t>B04</w:t>
      </w:r>
    </w:p>
    <w:p w14:paraId="76D12A56" w14:textId="77777777" w:rsidR="00FC4888" w:rsidRDefault="000804A8">
      <w:pPr>
        <w:pStyle w:val="Heading1"/>
        <w:spacing w:before="97"/>
        <w:ind w:left="490"/>
        <w:jc w:val="left"/>
        <w:rPr>
          <w:u w:val="none"/>
        </w:rPr>
      </w:pPr>
      <w:r>
        <w:rPr>
          <w:b w:val="0"/>
          <w:u w:val="none"/>
        </w:rPr>
        <w:br w:type="column"/>
      </w:r>
      <w:r>
        <w:rPr>
          <w:color w:val="002573"/>
          <w:u w:val="thick" w:color="002573"/>
        </w:rPr>
        <w:t>LTRO - B</w:t>
      </w:r>
    </w:p>
    <w:p w14:paraId="5152261E" w14:textId="77777777" w:rsidR="00FC4888" w:rsidRDefault="00FC4888">
      <w:pPr>
        <w:sectPr w:rsidR="00FC4888">
          <w:type w:val="continuous"/>
          <w:pgSz w:w="15840" w:h="12240" w:orient="landscape"/>
          <w:pgMar w:top="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num="8" w:space="720" w:equalWidth="0">
            <w:col w:w="1343" w:space="40"/>
            <w:col w:w="308" w:space="95"/>
            <w:col w:w="1682" w:space="40"/>
            <w:col w:w="615" w:space="40"/>
            <w:col w:w="1368" w:space="40"/>
            <w:col w:w="1538" w:space="40"/>
            <w:col w:w="602" w:space="3830"/>
            <w:col w:w="3359"/>
          </w:cols>
        </w:sectPr>
      </w:pPr>
    </w:p>
    <w:p w14:paraId="578D36EC" w14:textId="77777777" w:rsidR="00FC4888" w:rsidRDefault="00FC4888">
      <w:pPr>
        <w:pStyle w:val="BodyText"/>
        <w:spacing w:before="1"/>
        <w:rPr>
          <w:rFonts w:ascii="Arial"/>
          <w:b/>
          <w:sz w:val="21"/>
        </w:rPr>
      </w:pPr>
    </w:p>
    <w:p w14:paraId="5F80D665" w14:textId="77777777" w:rsidR="00FC4888" w:rsidRDefault="000804A8">
      <w:pPr>
        <w:spacing w:line="138" w:lineRule="exact"/>
        <w:ind w:left="1085"/>
        <w:rPr>
          <w:rFonts w:ascii="Arial"/>
          <w:b/>
          <w:sz w:val="14"/>
        </w:rPr>
      </w:pPr>
      <w:r>
        <w:rPr>
          <w:rFonts w:ascii="Arial"/>
          <w:b/>
          <w:color w:val="CF5E00"/>
          <w:spacing w:val="-1"/>
          <w:sz w:val="14"/>
        </w:rPr>
        <w:t>Morongo</w:t>
      </w:r>
    </w:p>
    <w:p w14:paraId="6CADD8A6" w14:textId="77777777" w:rsidR="00FC4888" w:rsidRDefault="000804A8">
      <w:pPr>
        <w:pStyle w:val="BodyText"/>
        <w:rPr>
          <w:rFonts w:ascii="Arial"/>
          <w:b/>
          <w:sz w:val="12"/>
        </w:rPr>
      </w:pPr>
      <w:r>
        <w:br w:type="column"/>
      </w:r>
    </w:p>
    <w:p w14:paraId="645D5116" w14:textId="77777777" w:rsidR="00FC4888" w:rsidRDefault="00FC4888">
      <w:pPr>
        <w:pStyle w:val="BodyText"/>
        <w:spacing w:before="4"/>
        <w:rPr>
          <w:rFonts w:ascii="Arial"/>
          <w:b/>
          <w:sz w:val="12"/>
        </w:rPr>
      </w:pPr>
    </w:p>
    <w:p w14:paraId="6AFCB1B3" w14:textId="77777777" w:rsidR="00FC4888" w:rsidRDefault="000804A8">
      <w:pPr>
        <w:spacing w:before="1" w:line="100" w:lineRule="exact"/>
        <w:jc w:val="right"/>
        <w:rPr>
          <w:rFonts w:ascii="Arial"/>
          <w:b/>
          <w:sz w:val="12"/>
        </w:rPr>
      </w:pPr>
      <w:r>
        <w:rPr>
          <w:rFonts w:ascii="Arial"/>
          <w:b/>
          <w:color w:val="C500FF"/>
          <w:sz w:val="12"/>
        </w:rPr>
        <w:t>H68</w:t>
      </w:r>
    </w:p>
    <w:p w14:paraId="7B3A11C4" w14:textId="77777777" w:rsidR="00FC4888" w:rsidRDefault="000804A8">
      <w:pPr>
        <w:spacing w:line="249" w:lineRule="auto"/>
        <w:ind w:left="406" w:right="-13" w:firstLine="158"/>
        <w:rPr>
          <w:rFonts w:ascii="Arial"/>
          <w:b/>
          <w:sz w:val="10"/>
        </w:rPr>
      </w:pPr>
      <w:r>
        <w:br w:type="column"/>
      </w:r>
      <w:r>
        <w:rPr>
          <w:rFonts w:ascii="Arial"/>
          <w:b/>
          <w:color w:val="73004D"/>
          <w:w w:val="90"/>
          <w:sz w:val="10"/>
          <w:u w:val="single" w:color="73004D"/>
        </w:rPr>
        <w:t xml:space="preserve">Navajo </w:t>
      </w:r>
      <w:r>
        <w:rPr>
          <w:rFonts w:ascii="Arial"/>
          <w:b/>
          <w:color w:val="73004D"/>
          <w:w w:val="95"/>
          <w:sz w:val="10"/>
          <w:u w:val="single" w:color="73004D"/>
        </w:rPr>
        <w:t>Region -</w:t>
      </w:r>
      <w:r>
        <w:rPr>
          <w:rFonts w:ascii="Arial"/>
          <w:b/>
          <w:color w:val="73004D"/>
          <w:spacing w:val="-21"/>
          <w:w w:val="95"/>
          <w:sz w:val="10"/>
          <w:u w:val="single" w:color="73004D"/>
        </w:rPr>
        <w:t xml:space="preserve"> </w:t>
      </w:r>
      <w:r>
        <w:rPr>
          <w:rFonts w:ascii="Arial"/>
          <w:b/>
          <w:color w:val="73004D"/>
          <w:w w:val="95"/>
          <w:sz w:val="10"/>
          <w:u w:val="single" w:color="73004D"/>
        </w:rPr>
        <w:t>N</w:t>
      </w:r>
    </w:p>
    <w:p w14:paraId="7DC88236" w14:textId="77777777" w:rsidR="00FC4888" w:rsidRDefault="000804A8">
      <w:pPr>
        <w:spacing w:before="3" w:line="144" w:lineRule="exact"/>
        <w:ind w:left="157"/>
        <w:rPr>
          <w:rFonts w:ascii="Arial"/>
          <w:b/>
          <w:sz w:val="10"/>
        </w:rPr>
      </w:pPr>
      <w:r>
        <w:rPr>
          <w:rFonts w:ascii="Arial"/>
          <w:b/>
          <w:color w:val="C500FF"/>
          <w:position w:val="-3"/>
          <w:sz w:val="12"/>
        </w:rPr>
        <w:t xml:space="preserve">N33 </w:t>
      </w:r>
      <w:r>
        <w:rPr>
          <w:rFonts w:ascii="Arial"/>
          <w:b/>
          <w:color w:val="73004D"/>
          <w:sz w:val="10"/>
          <w:u w:val="single" w:color="73004D"/>
        </w:rPr>
        <w:t>LTRO - M</w:t>
      </w:r>
    </w:p>
    <w:p w14:paraId="1038551F" w14:textId="77777777" w:rsidR="00FC4888" w:rsidRDefault="000804A8">
      <w:pPr>
        <w:spacing w:before="41"/>
        <w:ind w:left="335"/>
        <w:rPr>
          <w:rFonts w:ascii="Arial"/>
          <w:b/>
          <w:sz w:val="12"/>
        </w:rPr>
      </w:pPr>
      <w:r>
        <w:br w:type="column"/>
      </w:r>
      <w:r>
        <w:rPr>
          <w:rFonts w:ascii="Arial"/>
          <w:b/>
          <w:color w:val="C500FF"/>
          <w:spacing w:val="-2"/>
          <w:sz w:val="12"/>
        </w:rPr>
        <w:t>N32</w:t>
      </w:r>
    </w:p>
    <w:p w14:paraId="5C263158" w14:textId="77777777" w:rsidR="00FC4888" w:rsidRDefault="000804A8">
      <w:pPr>
        <w:spacing w:before="49"/>
        <w:ind w:left="71"/>
        <w:rPr>
          <w:rFonts w:ascii="Arial"/>
          <w:b/>
          <w:sz w:val="12"/>
        </w:rPr>
      </w:pPr>
      <w:r>
        <w:rPr>
          <w:rFonts w:ascii="Arial"/>
          <w:b/>
          <w:color w:val="C500FF"/>
          <w:sz w:val="12"/>
        </w:rPr>
        <w:t>N35</w:t>
      </w:r>
    </w:p>
    <w:p w14:paraId="403FE7D1" w14:textId="77777777" w:rsidR="00FC4888" w:rsidRDefault="000804A8">
      <w:pPr>
        <w:spacing w:before="31" w:line="259" w:lineRule="auto"/>
        <w:ind w:left="27" w:right="9782" w:firstLine="163"/>
        <w:rPr>
          <w:rFonts w:ascii="Arial"/>
          <w:b/>
          <w:sz w:val="12"/>
        </w:rPr>
      </w:pPr>
      <w:r>
        <w:br w:type="column"/>
      </w:r>
      <w:r>
        <w:rPr>
          <w:rFonts w:ascii="Arial"/>
          <w:b/>
          <w:color w:val="C500FF"/>
          <w:sz w:val="12"/>
        </w:rPr>
        <w:t>M50 M40</w:t>
      </w:r>
    </w:p>
    <w:p w14:paraId="6EAD1783" w14:textId="77777777" w:rsidR="00FC4888" w:rsidRDefault="00FC4888">
      <w:pPr>
        <w:spacing w:line="259" w:lineRule="auto"/>
        <w:rPr>
          <w:rFonts w:ascii="Arial"/>
          <w:sz w:val="12"/>
        </w:rPr>
        <w:sectPr w:rsidR="00FC4888">
          <w:type w:val="continuous"/>
          <w:pgSz w:w="15840" w:h="12240" w:orient="landscape"/>
          <w:pgMar w:top="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num="5" w:space="720" w:equalWidth="0">
            <w:col w:w="1680" w:space="40"/>
            <w:col w:w="1262" w:space="40"/>
            <w:col w:w="867" w:space="40"/>
            <w:col w:w="552" w:space="40"/>
            <w:col w:w="10419"/>
          </w:cols>
        </w:sectPr>
      </w:pPr>
    </w:p>
    <w:p w14:paraId="016BED96" w14:textId="77777777" w:rsidR="00FC4888" w:rsidRDefault="000804A8">
      <w:pPr>
        <w:spacing w:before="29" w:line="158" w:lineRule="exact"/>
        <w:ind w:left="1405" w:hanging="140"/>
        <w:jc w:val="right"/>
        <w:rPr>
          <w:rFonts w:ascii="Arial"/>
          <w:b/>
          <w:sz w:val="14"/>
        </w:rPr>
      </w:pPr>
      <w:r>
        <w:rPr>
          <w:rFonts w:ascii="Arial"/>
          <w:b/>
          <w:color w:val="CF5E00"/>
          <w:sz w:val="14"/>
        </w:rPr>
        <w:t>LTRO</w:t>
      </w:r>
      <w:r>
        <w:rPr>
          <w:rFonts w:ascii="Arial"/>
          <w:b/>
          <w:color w:val="CF5E00"/>
          <w:w w:val="99"/>
          <w:sz w:val="14"/>
        </w:rPr>
        <w:t xml:space="preserve"> </w:t>
      </w:r>
      <w:r>
        <w:rPr>
          <w:rFonts w:ascii="Arial"/>
          <w:b/>
          <w:color w:val="CF5E00"/>
          <w:w w:val="95"/>
          <w:sz w:val="14"/>
        </w:rPr>
        <w:t>J54</w:t>
      </w:r>
    </w:p>
    <w:p w14:paraId="248643AC" w14:textId="77777777" w:rsidR="00FC4888" w:rsidRDefault="000804A8">
      <w:pPr>
        <w:pStyle w:val="BodyText"/>
        <w:rPr>
          <w:rFonts w:ascii="Arial"/>
          <w:b/>
          <w:sz w:val="14"/>
        </w:rPr>
      </w:pPr>
      <w:r>
        <w:br w:type="column"/>
      </w:r>
    </w:p>
    <w:p w14:paraId="4DDEEF75" w14:textId="77777777" w:rsidR="00FC4888" w:rsidRDefault="000804A8">
      <w:pPr>
        <w:tabs>
          <w:tab w:val="left" w:pos="691"/>
        </w:tabs>
        <w:spacing w:before="117" w:line="140" w:lineRule="exact"/>
        <w:ind w:left="165"/>
        <w:rPr>
          <w:rFonts w:ascii="Arial"/>
          <w:b/>
          <w:sz w:val="12"/>
        </w:rPr>
      </w:pPr>
      <w:r>
        <w:rPr>
          <w:rFonts w:ascii="Arial"/>
          <w:b/>
          <w:color w:val="C500FF"/>
          <w:position w:val="1"/>
          <w:sz w:val="12"/>
        </w:rPr>
        <w:t>J53</w:t>
      </w:r>
      <w:r>
        <w:rPr>
          <w:rFonts w:ascii="Arial"/>
          <w:b/>
          <w:color w:val="C500FF"/>
          <w:position w:val="1"/>
          <w:sz w:val="12"/>
        </w:rPr>
        <w:tab/>
      </w:r>
      <w:r>
        <w:rPr>
          <w:rFonts w:ascii="Arial"/>
          <w:b/>
          <w:color w:val="C500FF"/>
          <w:spacing w:val="-2"/>
          <w:sz w:val="12"/>
        </w:rPr>
        <w:t>H51</w:t>
      </w:r>
    </w:p>
    <w:p w14:paraId="7C9535E7" w14:textId="77777777" w:rsidR="00FC4888" w:rsidRDefault="000804A8">
      <w:pPr>
        <w:spacing w:before="53"/>
        <w:jc w:val="right"/>
        <w:rPr>
          <w:rFonts w:ascii="Arial"/>
          <w:b/>
          <w:sz w:val="12"/>
        </w:rPr>
      </w:pPr>
      <w:r>
        <w:br w:type="column"/>
      </w:r>
      <w:r>
        <w:rPr>
          <w:rFonts w:ascii="Arial"/>
          <w:b/>
          <w:color w:val="C500FF"/>
          <w:sz w:val="12"/>
        </w:rPr>
        <w:t>H65</w:t>
      </w:r>
    </w:p>
    <w:p w14:paraId="0341D1B6" w14:textId="77777777" w:rsidR="00FC4888" w:rsidRDefault="000804A8">
      <w:pPr>
        <w:spacing w:before="34" w:line="276" w:lineRule="auto"/>
        <w:ind w:left="315" w:firstLine="120"/>
        <w:rPr>
          <w:rFonts w:ascii="Arial"/>
          <w:b/>
          <w:sz w:val="12"/>
        </w:rPr>
      </w:pPr>
      <w:r>
        <w:br w:type="column"/>
      </w:r>
      <w:r>
        <w:rPr>
          <w:rFonts w:ascii="Arial"/>
          <w:b/>
          <w:color w:val="C500FF"/>
          <w:sz w:val="12"/>
        </w:rPr>
        <w:t>N36 N34</w:t>
      </w:r>
    </w:p>
    <w:p w14:paraId="0F16F116" w14:textId="77777777" w:rsidR="00FC4888" w:rsidRDefault="00985B22">
      <w:pPr>
        <w:spacing w:before="19" w:line="49" w:lineRule="exact"/>
        <w:jc w:val="right"/>
        <w:rPr>
          <w:rFonts w:ascii="Arial"/>
          <w:b/>
          <w:sz w:val="12"/>
        </w:rPr>
      </w:pPr>
      <w:r>
        <w:rPr>
          <w:noProof/>
        </w:rPr>
        <mc:AlternateContent>
          <mc:Choice Requires="wps">
            <w:drawing>
              <wp:anchor distT="0" distB="0" distL="114300" distR="114300" simplePos="0" relativeHeight="503020448" behindDoc="1" locked="0" layoutInCell="1" allowOverlap="1" wp14:anchorId="1CCD589B" wp14:editId="0CCCE3B1">
                <wp:simplePos x="0" y="0"/>
                <wp:positionH relativeFrom="page">
                  <wp:posOffset>3355975</wp:posOffset>
                </wp:positionH>
                <wp:positionV relativeFrom="paragraph">
                  <wp:posOffset>143510</wp:posOffset>
                </wp:positionV>
                <wp:extent cx="171450" cy="99060"/>
                <wp:effectExtent l="3175" t="1270" r="0" b="4445"/>
                <wp:wrapNone/>
                <wp:docPr id="748" name="Text Box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99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26FC2" w14:textId="77777777" w:rsidR="00796B56" w:rsidRDefault="00796B56">
                            <w:pPr>
                              <w:spacing w:line="156" w:lineRule="exact"/>
                              <w:rPr>
                                <w:rFonts w:ascii="Arial"/>
                                <w:b/>
                                <w:sz w:val="14"/>
                              </w:rPr>
                            </w:pPr>
                            <w:r>
                              <w:rPr>
                                <w:rFonts w:ascii="Arial"/>
                                <w:b/>
                                <w:color w:val="CF5E00"/>
                                <w:spacing w:val="-1"/>
                                <w:sz w:val="14"/>
                              </w:rPr>
                              <w:t>M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CD589B" id="Text Box 495" o:spid="_x0000_s1038" type="#_x0000_t202" style="position:absolute;left:0;text-align:left;margin-left:264.25pt;margin-top:11.3pt;width:13.5pt;height:7.8pt;z-index:-296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" filled="f" stroked="f">
                <v:textbox inset="0,0,0,0">
                  <w:txbxContent>
                    <w:p w14:paraId="0E526FC2" w14:textId="77777777" w:rsidR="00796B56" w:rsidRDefault="00796B56">
                      <w:pPr>
                        <w:spacing w:line="156" w:lineRule="exact"/>
                        <w:rPr>
                          <w:rFonts w:ascii="Arial"/>
                          <w:b/>
                          <w:sz w:val="14"/>
                        </w:rPr>
                      </w:pPr>
                      <w:r>
                        <w:rPr>
                          <w:rFonts w:ascii="Arial"/>
                          <w:b/>
                          <w:color w:val="CF5E00"/>
                          <w:spacing w:val="-1"/>
                          <w:sz w:val="14"/>
                        </w:rPr>
                        <w:t>M00</w:t>
                      </w:r>
                    </w:p>
                  </w:txbxContent>
                </v:textbox>
                <w10:wrap anchorx="page"/>
              </v:shape>
            </w:pict>
          </mc:Fallback>
        </mc:AlternateContent>
      </w:r>
      <w:r w:rsidR="000804A8">
        <w:rPr>
          <w:rFonts w:ascii="Arial"/>
          <w:b/>
          <w:color w:val="C500FF"/>
          <w:sz w:val="12"/>
        </w:rPr>
        <w:t>M70</w:t>
      </w:r>
    </w:p>
    <w:p w14:paraId="7E2B94C9" w14:textId="77777777" w:rsidR="00FC4888" w:rsidRDefault="000804A8">
      <w:pPr>
        <w:spacing w:line="134" w:lineRule="exact"/>
        <w:ind w:left="437" w:right="380"/>
        <w:jc w:val="center"/>
        <w:rPr>
          <w:rFonts w:ascii="Arial"/>
          <w:b/>
          <w:sz w:val="12"/>
        </w:rPr>
      </w:pPr>
      <w:r>
        <w:br w:type="column"/>
      </w:r>
      <w:r>
        <w:rPr>
          <w:rFonts w:ascii="Arial"/>
          <w:b/>
          <w:color w:val="C500FF"/>
          <w:sz w:val="12"/>
        </w:rPr>
        <w:t>M25</w:t>
      </w:r>
    </w:p>
    <w:p w14:paraId="68F7D1E9" w14:textId="77777777" w:rsidR="00FC4888" w:rsidRDefault="00FC4888">
      <w:pPr>
        <w:pStyle w:val="BodyText"/>
        <w:spacing w:before="1"/>
        <w:rPr>
          <w:rFonts w:ascii="Arial"/>
          <w:b/>
          <w:sz w:val="10"/>
        </w:rPr>
      </w:pPr>
    </w:p>
    <w:p w14:paraId="063CD142" w14:textId="77777777" w:rsidR="00FC4888" w:rsidRDefault="000804A8">
      <w:pPr>
        <w:spacing w:before="1"/>
        <w:ind w:left="387"/>
        <w:rPr>
          <w:rFonts w:ascii="Arial"/>
          <w:b/>
          <w:sz w:val="14"/>
        </w:rPr>
      </w:pPr>
      <w:r>
        <w:rPr>
          <w:rFonts w:ascii="Arial"/>
          <w:b/>
          <w:color w:val="CF5E00"/>
          <w:spacing w:val="-1"/>
          <w:sz w:val="14"/>
        </w:rPr>
        <w:t>Southwest</w:t>
      </w:r>
    </w:p>
    <w:p w14:paraId="66347CE2" w14:textId="77777777" w:rsidR="00FC4888" w:rsidRDefault="000804A8">
      <w:pPr>
        <w:pStyle w:val="BodyText"/>
        <w:spacing w:before="1"/>
        <w:rPr>
          <w:rFonts w:ascii="Arial"/>
          <w:b/>
          <w:sz w:val="12"/>
        </w:rPr>
      </w:pPr>
      <w:r>
        <w:br w:type="column"/>
      </w:r>
    </w:p>
    <w:p w14:paraId="06A7D4E1" w14:textId="77777777" w:rsidR="00FC4888" w:rsidRDefault="000804A8">
      <w:pPr>
        <w:ind w:left="1311"/>
        <w:rPr>
          <w:rFonts w:ascii="Arial"/>
          <w:b/>
          <w:sz w:val="12"/>
        </w:rPr>
      </w:pPr>
      <w:r>
        <w:rPr>
          <w:rFonts w:ascii="Arial"/>
          <w:b/>
          <w:color w:val="C500FF"/>
          <w:sz w:val="12"/>
        </w:rPr>
        <w:t>S52</w:t>
      </w:r>
    </w:p>
    <w:p w14:paraId="6F9E68FE" w14:textId="77777777" w:rsidR="00FC4888" w:rsidRDefault="00FC4888">
      <w:pPr>
        <w:rPr>
          <w:rFonts w:ascii="Arial"/>
          <w:sz w:val="12"/>
        </w:rPr>
        <w:sectPr w:rsidR="00FC4888">
          <w:type w:val="continuous"/>
          <w:pgSz w:w="15840" w:h="12240" w:orient="landscape"/>
          <w:pgMar w:top="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num="6" w:space="720" w:equalWidth="0">
            <w:col w:w="1682" w:space="40"/>
            <w:col w:w="907" w:space="40"/>
            <w:col w:w="990" w:space="40"/>
            <w:col w:w="700" w:space="40"/>
            <w:col w:w="1092" w:space="4484"/>
            <w:col w:w="4925"/>
          </w:cols>
        </w:sectPr>
      </w:pPr>
    </w:p>
    <w:p w14:paraId="2B2ECD63" w14:textId="77777777" w:rsidR="00FC4888" w:rsidRDefault="000804A8">
      <w:pPr>
        <w:spacing w:before="8"/>
        <w:jc w:val="right"/>
        <w:rPr>
          <w:rFonts w:ascii="Arial"/>
          <w:b/>
          <w:sz w:val="12"/>
        </w:rPr>
      </w:pPr>
      <w:r>
        <w:rPr>
          <w:rFonts w:ascii="Arial"/>
          <w:b/>
          <w:color w:val="C500FF"/>
          <w:sz w:val="12"/>
        </w:rPr>
        <w:t>J54</w:t>
      </w:r>
    </w:p>
    <w:p w14:paraId="3D8A2535" w14:textId="77777777" w:rsidR="00FC4888" w:rsidRDefault="000804A8">
      <w:pPr>
        <w:spacing w:before="8" w:line="242" w:lineRule="auto"/>
        <w:ind w:left="147" w:right="-13"/>
        <w:rPr>
          <w:rFonts w:ascii="Arial"/>
          <w:b/>
          <w:sz w:val="14"/>
        </w:rPr>
      </w:pPr>
      <w:r>
        <w:br w:type="column"/>
      </w:r>
      <w:r>
        <w:rPr>
          <w:rFonts w:ascii="Arial"/>
          <w:b/>
          <w:color w:val="CF5E00"/>
          <w:sz w:val="14"/>
        </w:rPr>
        <w:t>Agua Caliente</w:t>
      </w:r>
      <w:r>
        <w:rPr>
          <w:rFonts w:ascii="Arial"/>
          <w:b/>
          <w:color w:val="CF5E00"/>
          <w:spacing w:val="-23"/>
          <w:sz w:val="14"/>
        </w:rPr>
        <w:t xml:space="preserve"> </w:t>
      </w:r>
      <w:r>
        <w:rPr>
          <w:rFonts w:ascii="Arial"/>
          <w:b/>
          <w:color w:val="CF5E00"/>
          <w:sz w:val="14"/>
        </w:rPr>
        <w:t>LTRO J53</w:t>
      </w:r>
    </w:p>
    <w:p w14:paraId="77C23EB6" w14:textId="77777777" w:rsidR="00FC4888" w:rsidRDefault="000804A8">
      <w:pPr>
        <w:spacing w:line="137" w:lineRule="exact"/>
        <w:ind w:left="518"/>
        <w:rPr>
          <w:rFonts w:ascii="Arial"/>
          <w:b/>
          <w:sz w:val="12"/>
        </w:rPr>
      </w:pPr>
      <w:r>
        <w:br w:type="column"/>
      </w:r>
      <w:r>
        <w:rPr>
          <w:rFonts w:ascii="Arial"/>
          <w:b/>
          <w:color w:val="C500FF"/>
          <w:spacing w:val="-1"/>
          <w:sz w:val="12"/>
        </w:rPr>
        <w:t>M75</w:t>
      </w:r>
    </w:p>
    <w:p w14:paraId="71ECD1DD" w14:textId="77777777" w:rsidR="00FC4888" w:rsidRDefault="000804A8">
      <w:pPr>
        <w:spacing w:before="49" w:line="124" w:lineRule="exact"/>
        <w:ind w:left="307"/>
        <w:rPr>
          <w:rFonts w:ascii="Arial"/>
          <w:b/>
          <w:sz w:val="12"/>
        </w:rPr>
      </w:pPr>
      <w:r>
        <w:rPr>
          <w:rFonts w:ascii="Arial"/>
          <w:b/>
          <w:color w:val="C500FF"/>
          <w:sz w:val="12"/>
        </w:rPr>
        <w:t>H52</w:t>
      </w:r>
    </w:p>
    <w:p w14:paraId="253BEDF8" w14:textId="77777777" w:rsidR="00FC4888" w:rsidRDefault="000804A8">
      <w:pPr>
        <w:spacing w:line="261" w:lineRule="exact"/>
        <w:ind w:left="61"/>
        <w:rPr>
          <w:rFonts w:ascii="Arial"/>
          <w:b/>
          <w:sz w:val="14"/>
        </w:rPr>
      </w:pPr>
      <w:r>
        <w:br w:type="column"/>
      </w:r>
      <w:r>
        <w:rPr>
          <w:rFonts w:ascii="Arial"/>
          <w:b/>
          <w:color w:val="C500FF"/>
          <w:position w:val="-7"/>
          <w:sz w:val="12"/>
        </w:rPr>
        <w:t>M</w:t>
      </w:r>
      <w:proofErr w:type="gramStart"/>
      <w:r>
        <w:rPr>
          <w:rFonts w:ascii="Arial"/>
          <w:b/>
          <w:color w:val="C500FF"/>
          <w:position w:val="-7"/>
          <w:sz w:val="12"/>
        </w:rPr>
        <w:t xml:space="preserve">21  </w:t>
      </w:r>
      <w:r>
        <w:rPr>
          <w:rFonts w:ascii="Arial"/>
          <w:b/>
          <w:color w:val="C500FF"/>
          <w:position w:val="-10"/>
          <w:sz w:val="12"/>
        </w:rPr>
        <w:t>M</w:t>
      </w:r>
      <w:proofErr w:type="gramEnd"/>
      <w:r>
        <w:rPr>
          <w:rFonts w:ascii="Arial"/>
          <w:b/>
          <w:color w:val="C500FF"/>
          <w:position w:val="-10"/>
          <w:sz w:val="12"/>
        </w:rPr>
        <w:t xml:space="preserve">20  </w:t>
      </w:r>
      <w:r>
        <w:rPr>
          <w:rFonts w:ascii="Arial"/>
          <w:b/>
          <w:color w:val="CF5E00"/>
          <w:sz w:val="14"/>
        </w:rPr>
        <w:t>LTRO</w:t>
      </w:r>
    </w:p>
    <w:p w14:paraId="0724FF1D" w14:textId="77777777" w:rsidR="00FC4888" w:rsidRDefault="00FC4888">
      <w:pPr>
        <w:spacing w:line="261" w:lineRule="exact"/>
        <w:rPr>
          <w:rFonts w:ascii="Arial"/>
          <w:sz w:val="14"/>
        </w:rPr>
        <w:sectPr w:rsidR="00FC4888">
          <w:type w:val="continuous"/>
          <w:pgSz w:w="15840" w:h="12240" w:orient="landscape"/>
          <w:pgMar w:top="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num="4" w:space="720" w:equalWidth="0">
            <w:col w:w="1791" w:space="40"/>
            <w:col w:w="1485" w:space="40"/>
            <w:col w:w="749" w:space="40"/>
            <w:col w:w="10795"/>
          </w:cols>
        </w:sectPr>
      </w:pPr>
    </w:p>
    <w:p w14:paraId="315BC1F8" w14:textId="77777777" w:rsidR="00FC4888" w:rsidRDefault="000804A8">
      <w:pPr>
        <w:tabs>
          <w:tab w:val="left" w:pos="2847"/>
        </w:tabs>
        <w:spacing w:line="195" w:lineRule="exact"/>
        <w:ind w:left="2376"/>
        <w:rPr>
          <w:rFonts w:ascii="Arial"/>
          <w:b/>
          <w:sz w:val="12"/>
        </w:rPr>
      </w:pPr>
      <w:r>
        <w:rPr>
          <w:rFonts w:ascii="Arial"/>
          <w:b/>
          <w:color w:val="C500FF"/>
          <w:position w:val="3"/>
          <w:sz w:val="12"/>
        </w:rPr>
        <w:t>H63</w:t>
      </w:r>
      <w:r>
        <w:rPr>
          <w:rFonts w:ascii="Arial"/>
          <w:b/>
          <w:color w:val="C500FF"/>
          <w:position w:val="3"/>
          <w:sz w:val="12"/>
        </w:rPr>
        <w:tab/>
      </w:r>
      <w:r>
        <w:rPr>
          <w:rFonts w:ascii="Arial"/>
          <w:b/>
          <w:color w:val="C500FF"/>
          <w:position w:val="9"/>
          <w:sz w:val="12"/>
        </w:rPr>
        <w:t xml:space="preserve">H55     </w:t>
      </w:r>
      <w:r>
        <w:rPr>
          <w:rFonts w:ascii="Arial"/>
          <w:b/>
          <w:color w:val="C500FF"/>
          <w:sz w:val="12"/>
        </w:rPr>
        <w:t xml:space="preserve">H57   </w:t>
      </w:r>
      <w:r>
        <w:rPr>
          <w:rFonts w:ascii="Arial"/>
          <w:b/>
          <w:color w:val="C500FF"/>
          <w:spacing w:val="23"/>
          <w:sz w:val="12"/>
        </w:rPr>
        <w:t xml:space="preserve"> </w:t>
      </w:r>
      <w:r>
        <w:rPr>
          <w:rFonts w:ascii="Arial"/>
          <w:b/>
          <w:color w:val="C500FF"/>
          <w:sz w:val="12"/>
        </w:rPr>
        <w:t>H58</w:t>
      </w:r>
    </w:p>
    <w:p w14:paraId="282D170B" w14:textId="77777777" w:rsidR="00FC4888" w:rsidRDefault="00FC4888">
      <w:pPr>
        <w:pStyle w:val="BodyText"/>
        <w:spacing w:before="1"/>
        <w:rPr>
          <w:rFonts w:ascii="Arial"/>
          <w:b/>
          <w:sz w:val="20"/>
        </w:rPr>
      </w:pPr>
    </w:p>
    <w:p w14:paraId="64D9D391" w14:textId="77777777" w:rsidR="00FC4888" w:rsidRDefault="000804A8">
      <w:pPr>
        <w:ind w:right="559"/>
        <w:jc w:val="right"/>
        <w:rPr>
          <w:rFonts w:ascii="Arial"/>
          <w:b/>
          <w:sz w:val="12"/>
        </w:rPr>
      </w:pPr>
      <w:r>
        <w:rPr>
          <w:rFonts w:ascii="Arial"/>
          <w:b/>
          <w:color w:val="C500FF"/>
          <w:sz w:val="12"/>
        </w:rPr>
        <w:t>H54</w:t>
      </w:r>
    </w:p>
    <w:p w14:paraId="139641F6" w14:textId="77777777" w:rsidR="00FC4888" w:rsidRDefault="000804A8">
      <w:pPr>
        <w:pStyle w:val="BodyText"/>
        <w:rPr>
          <w:rFonts w:ascii="Arial"/>
          <w:b/>
          <w:sz w:val="12"/>
        </w:rPr>
      </w:pPr>
      <w:r>
        <w:br w:type="column"/>
      </w:r>
    </w:p>
    <w:p w14:paraId="066D3D82" w14:textId="77777777" w:rsidR="00FC4888" w:rsidRDefault="000804A8">
      <w:pPr>
        <w:spacing w:before="101"/>
        <w:jc w:val="right"/>
        <w:rPr>
          <w:rFonts w:ascii="Arial"/>
          <w:b/>
          <w:sz w:val="12"/>
        </w:rPr>
      </w:pPr>
      <w:r>
        <w:rPr>
          <w:rFonts w:ascii="Arial"/>
          <w:b/>
          <w:color w:val="C500FF"/>
          <w:sz w:val="12"/>
        </w:rPr>
        <w:t>M60</w:t>
      </w:r>
    </w:p>
    <w:p w14:paraId="27DD4E1D" w14:textId="77777777" w:rsidR="00FC4888" w:rsidRDefault="000804A8">
      <w:pPr>
        <w:pStyle w:val="BodyText"/>
        <w:spacing w:before="3"/>
        <w:rPr>
          <w:rFonts w:ascii="Arial"/>
          <w:b/>
          <w:sz w:val="37"/>
        </w:rPr>
      </w:pPr>
      <w:r>
        <w:br w:type="column"/>
      </w:r>
    </w:p>
    <w:p w14:paraId="700A769D" w14:textId="77777777" w:rsidR="00FC4888" w:rsidRDefault="000804A8">
      <w:pPr>
        <w:pStyle w:val="Heading1"/>
        <w:spacing w:before="1"/>
        <w:ind w:left="975" w:firstLine="2"/>
        <w:rPr>
          <w:u w:val="none"/>
        </w:rPr>
      </w:pPr>
      <w:r>
        <w:rPr>
          <w:color w:val="896E45"/>
          <w:u w:val="thick" w:color="896E45"/>
        </w:rPr>
        <w:t>Southern Plains Region -</w:t>
      </w:r>
      <w:r>
        <w:rPr>
          <w:color w:val="896E45"/>
          <w:spacing w:val="-7"/>
          <w:u w:val="thick" w:color="896E45"/>
        </w:rPr>
        <w:t xml:space="preserve"> </w:t>
      </w:r>
      <w:r>
        <w:rPr>
          <w:color w:val="896E45"/>
          <w:u w:val="thick" w:color="896E45"/>
        </w:rPr>
        <w:t>B</w:t>
      </w:r>
    </w:p>
    <w:p w14:paraId="5C755B32" w14:textId="77777777" w:rsidR="00FC4888" w:rsidRDefault="000804A8">
      <w:pPr>
        <w:pStyle w:val="BodyText"/>
        <w:rPr>
          <w:rFonts w:ascii="Arial"/>
          <w:b/>
          <w:sz w:val="12"/>
        </w:rPr>
      </w:pPr>
      <w:r>
        <w:br w:type="column"/>
      </w:r>
    </w:p>
    <w:p w14:paraId="1D38783D" w14:textId="77777777" w:rsidR="00FC4888" w:rsidRDefault="00FC4888">
      <w:pPr>
        <w:pStyle w:val="BodyText"/>
        <w:rPr>
          <w:rFonts w:ascii="Arial"/>
          <w:b/>
          <w:sz w:val="12"/>
        </w:rPr>
      </w:pPr>
    </w:p>
    <w:p w14:paraId="1A69854B" w14:textId="77777777" w:rsidR="00FC4888" w:rsidRDefault="00FC4888">
      <w:pPr>
        <w:pStyle w:val="BodyText"/>
        <w:spacing w:before="9"/>
        <w:rPr>
          <w:rFonts w:ascii="Arial"/>
          <w:b/>
          <w:sz w:val="14"/>
        </w:rPr>
      </w:pPr>
    </w:p>
    <w:p w14:paraId="5D2B4C83" w14:textId="77777777" w:rsidR="00FC4888" w:rsidRDefault="000804A8">
      <w:pPr>
        <w:ind w:left="2342"/>
        <w:rPr>
          <w:rFonts w:ascii="Arial"/>
          <w:b/>
          <w:sz w:val="12"/>
        </w:rPr>
      </w:pPr>
      <w:r>
        <w:rPr>
          <w:rFonts w:ascii="Arial"/>
          <w:b/>
          <w:color w:val="C500FF"/>
          <w:sz w:val="12"/>
        </w:rPr>
        <w:t>S78</w:t>
      </w:r>
    </w:p>
    <w:p w14:paraId="61231541" w14:textId="77777777" w:rsidR="00FC4888" w:rsidRDefault="00FC4888">
      <w:pPr>
        <w:rPr>
          <w:rFonts w:ascii="Arial"/>
          <w:sz w:val="12"/>
        </w:rPr>
        <w:sectPr w:rsidR="00FC4888">
          <w:type w:val="continuous"/>
          <w:pgSz w:w="15840" w:h="12240" w:orient="landscape"/>
          <w:pgMar w:top="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num="4" w:space="720" w:equalWidth="0">
            <w:col w:w="3836" w:space="40"/>
            <w:col w:w="1233" w:space="40"/>
            <w:col w:w="2172" w:space="40"/>
            <w:col w:w="7579"/>
          </w:cols>
        </w:sectPr>
      </w:pPr>
    </w:p>
    <w:p w14:paraId="19F34C63" w14:textId="77777777" w:rsidR="00FC4888" w:rsidRDefault="00985B22">
      <w:pPr>
        <w:pStyle w:val="BodyText"/>
        <w:rPr>
          <w:rFonts w:ascii="Arial"/>
          <w:b/>
          <w:sz w:val="20"/>
        </w:rPr>
      </w:pPr>
      <w:r>
        <w:rPr>
          <w:noProof/>
        </w:rPr>
        <mc:AlternateContent>
          <mc:Choice Requires="wpg">
            <w:drawing>
              <wp:anchor distT="0" distB="0" distL="114300" distR="114300" simplePos="0" relativeHeight="503019824" behindDoc="1" locked="0" layoutInCell="1" allowOverlap="1" wp14:anchorId="2B47A550" wp14:editId="769DC7C0">
                <wp:simplePos x="0" y="0"/>
                <wp:positionH relativeFrom="page">
                  <wp:posOffset>274320</wp:posOffset>
                </wp:positionH>
                <wp:positionV relativeFrom="page">
                  <wp:posOffset>274320</wp:posOffset>
                </wp:positionV>
                <wp:extent cx="9510395" cy="7226935"/>
                <wp:effectExtent l="0" t="0" r="0" b="4445"/>
                <wp:wrapNone/>
                <wp:docPr id="481" name="Group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10395" cy="7226935"/>
                          <a:chOff x="432" y="432"/>
                          <a:chExt cx="14977" cy="11381"/>
                        </a:xfrm>
                      </wpg:grpSpPr>
                      <pic:pic xmlns:pic="http://schemas.openxmlformats.org/drawingml/2006/picture">
                        <pic:nvPicPr>
                          <pic:cNvPr id="482" name="Picture 49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32" y="432"/>
                            <a:ext cx="14977" cy="11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3" name="Picture 49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3879" y="5424"/>
                            <a:ext cx="514"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4" name="Picture 49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3845" y="5626"/>
                            <a:ext cx="547"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5" name="Line 491"/>
                        <wps:cNvCnPr>
                          <a:cxnSpLocks noChangeShapeType="1"/>
                        </wps:cNvCnPr>
                        <wps:spPr bwMode="auto">
                          <a:xfrm>
                            <a:off x="3927" y="5770"/>
                            <a:ext cx="441" cy="0"/>
                          </a:xfrm>
                          <a:prstGeom prst="line">
                            <a:avLst/>
                          </a:prstGeom>
                          <a:noFill/>
                          <a:ln w="30480">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486" name="AutoShape 490"/>
                        <wps:cNvSpPr>
                          <a:spLocks/>
                        </wps:cNvSpPr>
                        <wps:spPr bwMode="auto">
                          <a:xfrm>
                            <a:off x="0" y="12120"/>
                            <a:ext cx="1023" cy="178"/>
                          </a:xfrm>
                          <a:custGeom>
                            <a:avLst/>
                            <a:gdLst>
                              <a:gd name="T0" fmla="*/ 6739 w 1023"/>
                              <a:gd name="T1" fmla="+- 0 7214 12120"/>
                              <a:gd name="T2" fmla="*/ 7214 h 178"/>
                              <a:gd name="T3" fmla="*/ 6802 w 1023"/>
                              <a:gd name="T4" fmla="+- 0 7176 12120"/>
                              <a:gd name="T5" fmla="*/ 7176 h 178"/>
                              <a:gd name="T6" fmla="*/ 6783 w 1023"/>
                              <a:gd name="T7" fmla="+- 0 7118 12120"/>
                              <a:gd name="T8" fmla="*/ 7118 h 178"/>
                              <a:gd name="T9" fmla="*/ 6711 w 1023"/>
                              <a:gd name="T10" fmla="+- 0 7090 12120"/>
                              <a:gd name="T11" fmla="*/ 7090 h 178"/>
                              <a:gd name="T12" fmla="*/ 6735 w 1023"/>
                              <a:gd name="T13" fmla="+- 0 7066 12120"/>
                              <a:gd name="T14" fmla="*/ 7066 h 178"/>
                              <a:gd name="T15" fmla="*/ 6797 w 1023"/>
                              <a:gd name="T16" fmla="+- 0 7090 12120"/>
                              <a:gd name="T17" fmla="*/ 7090 h 178"/>
                              <a:gd name="T18" fmla="*/ 6715 w 1023"/>
                              <a:gd name="T19" fmla="+- 0 7042 12120"/>
                              <a:gd name="T20" fmla="*/ 7042 h 178"/>
                              <a:gd name="T21" fmla="*/ 6672 w 1023"/>
                              <a:gd name="T22" fmla="+- 0 7085 12120"/>
                              <a:gd name="T23" fmla="*/ 7085 h 178"/>
                              <a:gd name="T24" fmla="*/ 6744 w 1023"/>
                              <a:gd name="T25" fmla="+- 0 7142 12120"/>
                              <a:gd name="T26" fmla="*/ 7142 h 178"/>
                              <a:gd name="T27" fmla="*/ 6768 w 1023"/>
                              <a:gd name="T28" fmla="+- 0 7171 12120"/>
                              <a:gd name="T29" fmla="*/ 7171 h 178"/>
                              <a:gd name="T30" fmla="*/ 6711 w 1023"/>
                              <a:gd name="T31" fmla="+- 0 7181 12120"/>
                              <a:gd name="T32" fmla="*/ 7181 h 178"/>
                              <a:gd name="T33" fmla="*/ 6826 w 1023"/>
                              <a:gd name="T34" fmla="+- 0 7171 12120"/>
                              <a:gd name="T35" fmla="*/ 7171 h 178"/>
                              <a:gd name="T36" fmla="*/ 6888 w 1023"/>
                              <a:gd name="T37" fmla="+- 0 7214 12120"/>
                              <a:gd name="T38" fmla="*/ 7214 h 178"/>
                              <a:gd name="T39" fmla="*/ 6946 w 1023"/>
                              <a:gd name="T40" fmla="+- 0 7123 12120"/>
                              <a:gd name="T41" fmla="*/ 7123 h 178"/>
                              <a:gd name="T42" fmla="*/ 6855 w 1023"/>
                              <a:gd name="T43" fmla="+- 0 7094 12120"/>
                              <a:gd name="T44" fmla="*/ 7094 h 178"/>
                              <a:gd name="T45" fmla="*/ 6859 w 1023"/>
                              <a:gd name="T46" fmla="+- 0 7152 12120"/>
                              <a:gd name="T47" fmla="*/ 7152 h 178"/>
                              <a:gd name="T48" fmla="*/ 6903 w 1023"/>
                              <a:gd name="T49" fmla="+- 0 7114 12120"/>
                              <a:gd name="T50" fmla="*/ 7114 h 178"/>
                              <a:gd name="T51" fmla="*/ 6912 w 1023"/>
                              <a:gd name="T52" fmla="+- 0 7181 12120"/>
                              <a:gd name="T53" fmla="*/ 7181 h 178"/>
                              <a:gd name="T54" fmla="*/ 6859 w 1023"/>
                              <a:gd name="T55" fmla="+- 0 7166 12120"/>
                              <a:gd name="T56" fmla="*/ 7166 h 178"/>
                              <a:gd name="T57" fmla="*/ 7056 w 1023"/>
                              <a:gd name="T58" fmla="+- 0 7090 12120"/>
                              <a:gd name="T59" fmla="*/ 7090 h 178"/>
                              <a:gd name="T60" fmla="*/ 7051 w 1023"/>
                              <a:gd name="T61" fmla="+- 0 7176 12120"/>
                              <a:gd name="T62" fmla="*/ 7176 h 178"/>
                              <a:gd name="T63" fmla="*/ 7013 w 1023"/>
                              <a:gd name="T64" fmla="+- 0 7176 12120"/>
                              <a:gd name="T65" fmla="*/ 7176 h 178"/>
                              <a:gd name="T66" fmla="*/ 7008 w 1023"/>
                              <a:gd name="T67" fmla="+- 0 7090 12120"/>
                              <a:gd name="T68" fmla="*/ 7090 h 178"/>
                              <a:gd name="T69" fmla="*/ 6984 w 1023"/>
                              <a:gd name="T70" fmla="+- 0 7205 12120"/>
                              <a:gd name="T71" fmla="*/ 7205 h 178"/>
                              <a:gd name="T72" fmla="*/ 7037 w 1023"/>
                              <a:gd name="T73" fmla="+- 0 7210 12120"/>
                              <a:gd name="T74" fmla="*/ 7210 h 178"/>
                              <a:gd name="T75" fmla="*/ 7162 w 1023"/>
                              <a:gd name="T76" fmla="+- 0 7090 12120"/>
                              <a:gd name="T77" fmla="*/ 7090 h 178"/>
                              <a:gd name="T78" fmla="*/ 7114 w 1023"/>
                              <a:gd name="T79" fmla="+- 0 7114 12120"/>
                              <a:gd name="T80" fmla="*/ 7114 h 178"/>
                              <a:gd name="T81" fmla="*/ 7138 w 1023"/>
                              <a:gd name="T82" fmla="+- 0 7205 12120"/>
                              <a:gd name="T83" fmla="*/ 7205 h 178"/>
                              <a:gd name="T84" fmla="*/ 7191 w 1023"/>
                              <a:gd name="T85" fmla="+- 0 7186 12120"/>
                              <a:gd name="T86" fmla="*/ 7186 h 178"/>
                              <a:gd name="T87" fmla="*/ 7162 w 1023"/>
                              <a:gd name="T88" fmla="+- 0 7166 12120"/>
                              <a:gd name="T89" fmla="*/ 7166 h 178"/>
                              <a:gd name="T90" fmla="*/ 7205 w 1023"/>
                              <a:gd name="T91" fmla="+- 0 7042 12120"/>
                              <a:gd name="T92" fmla="*/ 7042 h 178"/>
                              <a:gd name="T93" fmla="*/ 7239 w 1023"/>
                              <a:gd name="T94" fmla="+- 0 7128 12120"/>
                              <a:gd name="T95" fmla="*/ 7128 h 178"/>
                              <a:gd name="T96" fmla="*/ 7282 w 1023"/>
                              <a:gd name="T97" fmla="+- 0 7133 12120"/>
                              <a:gd name="T98" fmla="*/ 7133 h 178"/>
                              <a:gd name="T99" fmla="*/ 7315 w 1023"/>
                              <a:gd name="T100" fmla="+- 0 7128 12120"/>
                              <a:gd name="T101" fmla="*/ 7128 h 178"/>
                              <a:gd name="T102" fmla="*/ 7277 w 1023"/>
                              <a:gd name="T103" fmla="+- 0 7085 12120"/>
                              <a:gd name="T104" fmla="*/ 7085 h 178"/>
                              <a:gd name="T105" fmla="*/ 7421 w 1023"/>
                              <a:gd name="T106" fmla="+- 0 7181 12120"/>
                              <a:gd name="T107" fmla="*/ 7181 h 178"/>
                              <a:gd name="T108" fmla="*/ 7378 w 1023"/>
                              <a:gd name="T109" fmla="+- 0 7171 12120"/>
                              <a:gd name="T110" fmla="*/ 7171 h 178"/>
                              <a:gd name="T111" fmla="*/ 7445 w 1023"/>
                              <a:gd name="T112" fmla="+- 0 7104 12120"/>
                              <a:gd name="T113" fmla="*/ 7104 h 178"/>
                              <a:gd name="T114" fmla="*/ 7349 w 1023"/>
                              <a:gd name="T115" fmla="+- 0 7123 12120"/>
                              <a:gd name="T116" fmla="*/ 7123 h 178"/>
                              <a:gd name="T117" fmla="*/ 7378 w 1023"/>
                              <a:gd name="T118" fmla="+- 0 7210 12120"/>
                              <a:gd name="T119" fmla="*/ 7210 h 178"/>
                              <a:gd name="T120" fmla="*/ 7450 w 1023"/>
                              <a:gd name="T121" fmla="+- 0 7195 12120"/>
                              <a:gd name="T122" fmla="*/ 7195 h 178"/>
                              <a:gd name="T123" fmla="*/ 7378 w 1023"/>
                              <a:gd name="T124" fmla="+- 0 7128 12120"/>
                              <a:gd name="T125" fmla="*/ 7128 h 178"/>
                              <a:gd name="T126" fmla="*/ 7421 w 1023"/>
                              <a:gd name="T127" fmla="+- 0 7118 12120"/>
                              <a:gd name="T128" fmla="*/ 7118 h 178"/>
                              <a:gd name="T129" fmla="*/ 7522 w 1023"/>
                              <a:gd name="T130" fmla="+- 0 7162 12120"/>
                              <a:gd name="T131" fmla="*/ 7162 h 178"/>
                              <a:gd name="T132" fmla="*/ 7532 w 1023"/>
                              <a:gd name="T133" fmla="+- 0 7123 12120"/>
                              <a:gd name="T134" fmla="*/ 7123 h 178"/>
                              <a:gd name="T135" fmla="*/ 7556 w 1023"/>
                              <a:gd name="T136" fmla="+- 0 7090 12120"/>
                              <a:gd name="T137" fmla="*/ 7090 h 178"/>
                              <a:gd name="T138" fmla="*/ 7522 w 1023"/>
                              <a:gd name="T139" fmla="+- 0 7090 12120"/>
                              <a:gd name="T140" fmla="*/ 7090 h 178"/>
                              <a:gd name="T141" fmla="*/ 7690 w 1023"/>
                              <a:gd name="T142" fmla="+- 0 7138 12120"/>
                              <a:gd name="T143" fmla="*/ 7138 h 178"/>
                              <a:gd name="T144" fmla="*/ 7652 w 1023"/>
                              <a:gd name="T145" fmla="+- 0 7085 12120"/>
                              <a:gd name="T146" fmla="*/ 7085 h 178"/>
                              <a:gd name="T147" fmla="*/ 7613 w 1023"/>
                              <a:gd name="T148" fmla="+- 0 7090 12120"/>
                              <a:gd name="T149" fmla="*/ 7090 h 178"/>
                              <a:gd name="T150" fmla="*/ 7613 w 1023"/>
                              <a:gd name="T151" fmla="+- 0 7142 12120"/>
                              <a:gd name="T152" fmla="*/ 7142 h 178"/>
                              <a:gd name="T153" fmla="*/ 7656 w 1023"/>
                              <a:gd name="T154" fmla="+- 0 7123 12120"/>
                              <a:gd name="T155" fmla="*/ 7123 h 178"/>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 ang="0">
                                <a:pos x="T126" y="T128"/>
                              </a:cxn>
                              <a:cxn ang="0">
                                <a:pos x="T129" y="T131"/>
                              </a:cxn>
                              <a:cxn ang="0">
                                <a:pos x="T132" y="T134"/>
                              </a:cxn>
                              <a:cxn ang="0">
                                <a:pos x="T135" y="T137"/>
                              </a:cxn>
                              <a:cxn ang="0">
                                <a:pos x="T138" y="T140"/>
                              </a:cxn>
                              <a:cxn ang="0">
                                <a:pos x="T141" y="T143"/>
                              </a:cxn>
                              <a:cxn ang="0">
                                <a:pos x="T144" y="T146"/>
                              </a:cxn>
                              <a:cxn ang="0">
                                <a:pos x="T147" y="T149"/>
                              </a:cxn>
                              <a:cxn ang="0">
                                <a:pos x="T150" y="T152"/>
                              </a:cxn>
                              <a:cxn ang="0">
                                <a:pos x="T153" y="T155"/>
                              </a:cxn>
                            </a:cxnLst>
                            <a:rect l="0" t="0" r="r" b="b"/>
                            <a:pathLst>
                              <a:path w="1023" h="178">
                                <a:moveTo>
                                  <a:pt x="6667" y="-4963"/>
                                </a:moveTo>
                                <a:lnTo>
                                  <a:pt x="6672" y="-4934"/>
                                </a:lnTo>
                                <a:lnTo>
                                  <a:pt x="6687" y="-4920"/>
                                </a:lnTo>
                                <a:lnTo>
                                  <a:pt x="6711" y="-4906"/>
                                </a:lnTo>
                                <a:lnTo>
                                  <a:pt x="6739" y="-4906"/>
                                </a:lnTo>
                                <a:lnTo>
                                  <a:pt x="6759" y="-4906"/>
                                </a:lnTo>
                                <a:lnTo>
                                  <a:pt x="6773" y="-4910"/>
                                </a:lnTo>
                                <a:lnTo>
                                  <a:pt x="6787" y="-4920"/>
                                </a:lnTo>
                                <a:lnTo>
                                  <a:pt x="6797" y="-4930"/>
                                </a:lnTo>
                                <a:lnTo>
                                  <a:pt x="6802" y="-4944"/>
                                </a:lnTo>
                                <a:lnTo>
                                  <a:pt x="6807" y="-4958"/>
                                </a:lnTo>
                                <a:lnTo>
                                  <a:pt x="6807" y="-4973"/>
                                </a:lnTo>
                                <a:lnTo>
                                  <a:pt x="6797" y="-4982"/>
                                </a:lnTo>
                                <a:lnTo>
                                  <a:pt x="6792" y="-4992"/>
                                </a:lnTo>
                                <a:lnTo>
                                  <a:pt x="6783" y="-5002"/>
                                </a:lnTo>
                                <a:lnTo>
                                  <a:pt x="6763" y="-5006"/>
                                </a:lnTo>
                                <a:lnTo>
                                  <a:pt x="6744" y="-5016"/>
                                </a:lnTo>
                                <a:lnTo>
                                  <a:pt x="6725" y="-5021"/>
                                </a:lnTo>
                                <a:lnTo>
                                  <a:pt x="6711" y="-5026"/>
                                </a:lnTo>
                                <a:lnTo>
                                  <a:pt x="6711" y="-5030"/>
                                </a:lnTo>
                                <a:lnTo>
                                  <a:pt x="6706" y="-5035"/>
                                </a:lnTo>
                                <a:lnTo>
                                  <a:pt x="6711" y="-5040"/>
                                </a:lnTo>
                                <a:lnTo>
                                  <a:pt x="6711" y="-5045"/>
                                </a:lnTo>
                                <a:lnTo>
                                  <a:pt x="6720" y="-5050"/>
                                </a:lnTo>
                                <a:lnTo>
                                  <a:pt x="6735" y="-5054"/>
                                </a:lnTo>
                                <a:lnTo>
                                  <a:pt x="6749" y="-5050"/>
                                </a:lnTo>
                                <a:lnTo>
                                  <a:pt x="6754" y="-5050"/>
                                </a:lnTo>
                                <a:lnTo>
                                  <a:pt x="6763" y="-5040"/>
                                </a:lnTo>
                                <a:lnTo>
                                  <a:pt x="6763" y="-5030"/>
                                </a:lnTo>
                                <a:lnTo>
                                  <a:pt x="6797" y="-5030"/>
                                </a:lnTo>
                                <a:lnTo>
                                  <a:pt x="6792" y="-5050"/>
                                </a:lnTo>
                                <a:lnTo>
                                  <a:pt x="6783" y="-5069"/>
                                </a:lnTo>
                                <a:lnTo>
                                  <a:pt x="6763" y="-5078"/>
                                </a:lnTo>
                                <a:lnTo>
                                  <a:pt x="6735" y="-5083"/>
                                </a:lnTo>
                                <a:lnTo>
                                  <a:pt x="6715" y="-5078"/>
                                </a:lnTo>
                                <a:lnTo>
                                  <a:pt x="6701" y="-5074"/>
                                </a:lnTo>
                                <a:lnTo>
                                  <a:pt x="6691" y="-5069"/>
                                </a:lnTo>
                                <a:lnTo>
                                  <a:pt x="6682" y="-5059"/>
                                </a:lnTo>
                                <a:lnTo>
                                  <a:pt x="6677" y="-5045"/>
                                </a:lnTo>
                                <a:lnTo>
                                  <a:pt x="6672" y="-5035"/>
                                </a:lnTo>
                                <a:lnTo>
                                  <a:pt x="6677" y="-5016"/>
                                </a:lnTo>
                                <a:lnTo>
                                  <a:pt x="6691" y="-4997"/>
                                </a:lnTo>
                                <a:lnTo>
                                  <a:pt x="6706" y="-4987"/>
                                </a:lnTo>
                                <a:lnTo>
                                  <a:pt x="6730" y="-4982"/>
                                </a:lnTo>
                                <a:lnTo>
                                  <a:pt x="6744" y="-4978"/>
                                </a:lnTo>
                                <a:lnTo>
                                  <a:pt x="6759" y="-4973"/>
                                </a:lnTo>
                                <a:lnTo>
                                  <a:pt x="6763" y="-4968"/>
                                </a:lnTo>
                                <a:lnTo>
                                  <a:pt x="6768" y="-4968"/>
                                </a:lnTo>
                                <a:lnTo>
                                  <a:pt x="6773" y="-4954"/>
                                </a:lnTo>
                                <a:lnTo>
                                  <a:pt x="6768" y="-4949"/>
                                </a:lnTo>
                                <a:lnTo>
                                  <a:pt x="6763" y="-4939"/>
                                </a:lnTo>
                                <a:lnTo>
                                  <a:pt x="6754" y="-4934"/>
                                </a:lnTo>
                                <a:lnTo>
                                  <a:pt x="6739" y="-4934"/>
                                </a:lnTo>
                                <a:lnTo>
                                  <a:pt x="6725" y="-4934"/>
                                </a:lnTo>
                                <a:lnTo>
                                  <a:pt x="6711" y="-4939"/>
                                </a:lnTo>
                                <a:lnTo>
                                  <a:pt x="6706" y="-4949"/>
                                </a:lnTo>
                                <a:lnTo>
                                  <a:pt x="6701" y="-4963"/>
                                </a:lnTo>
                                <a:lnTo>
                                  <a:pt x="6667" y="-4963"/>
                                </a:lnTo>
                                <a:moveTo>
                                  <a:pt x="6826" y="-4973"/>
                                </a:moveTo>
                                <a:lnTo>
                                  <a:pt x="6826" y="-4949"/>
                                </a:lnTo>
                                <a:lnTo>
                                  <a:pt x="6835" y="-4934"/>
                                </a:lnTo>
                                <a:lnTo>
                                  <a:pt x="6845" y="-4920"/>
                                </a:lnTo>
                                <a:lnTo>
                                  <a:pt x="6855" y="-4910"/>
                                </a:lnTo>
                                <a:lnTo>
                                  <a:pt x="6874" y="-4906"/>
                                </a:lnTo>
                                <a:lnTo>
                                  <a:pt x="6888" y="-4906"/>
                                </a:lnTo>
                                <a:lnTo>
                                  <a:pt x="6912" y="-4910"/>
                                </a:lnTo>
                                <a:lnTo>
                                  <a:pt x="6936" y="-4920"/>
                                </a:lnTo>
                                <a:lnTo>
                                  <a:pt x="6946" y="-4944"/>
                                </a:lnTo>
                                <a:lnTo>
                                  <a:pt x="6951" y="-4968"/>
                                </a:lnTo>
                                <a:lnTo>
                                  <a:pt x="6946" y="-4997"/>
                                </a:lnTo>
                                <a:lnTo>
                                  <a:pt x="6936" y="-5016"/>
                                </a:lnTo>
                                <a:lnTo>
                                  <a:pt x="6912" y="-5030"/>
                                </a:lnTo>
                                <a:lnTo>
                                  <a:pt x="6888" y="-5035"/>
                                </a:lnTo>
                                <a:lnTo>
                                  <a:pt x="6869" y="-5030"/>
                                </a:lnTo>
                                <a:lnTo>
                                  <a:pt x="6855" y="-5026"/>
                                </a:lnTo>
                                <a:lnTo>
                                  <a:pt x="6845" y="-5016"/>
                                </a:lnTo>
                                <a:lnTo>
                                  <a:pt x="6835" y="-5002"/>
                                </a:lnTo>
                                <a:lnTo>
                                  <a:pt x="6826" y="-4987"/>
                                </a:lnTo>
                                <a:lnTo>
                                  <a:pt x="6826" y="-4973"/>
                                </a:lnTo>
                                <a:moveTo>
                                  <a:pt x="6859" y="-4968"/>
                                </a:moveTo>
                                <a:lnTo>
                                  <a:pt x="6859" y="-4987"/>
                                </a:lnTo>
                                <a:lnTo>
                                  <a:pt x="6869" y="-4997"/>
                                </a:lnTo>
                                <a:lnTo>
                                  <a:pt x="6879" y="-5006"/>
                                </a:lnTo>
                                <a:lnTo>
                                  <a:pt x="6888" y="-5006"/>
                                </a:lnTo>
                                <a:lnTo>
                                  <a:pt x="6903" y="-5006"/>
                                </a:lnTo>
                                <a:lnTo>
                                  <a:pt x="6912" y="-4997"/>
                                </a:lnTo>
                                <a:lnTo>
                                  <a:pt x="6917" y="-4987"/>
                                </a:lnTo>
                                <a:lnTo>
                                  <a:pt x="6917" y="-4968"/>
                                </a:lnTo>
                                <a:lnTo>
                                  <a:pt x="6917" y="-4954"/>
                                </a:lnTo>
                                <a:lnTo>
                                  <a:pt x="6912" y="-4939"/>
                                </a:lnTo>
                                <a:lnTo>
                                  <a:pt x="6903" y="-4934"/>
                                </a:lnTo>
                                <a:lnTo>
                                  <a:pt x="6888" y="-4930"/>
                                </a:lnTo>
                                <a:lnTo>
                                  <a:pt x="6879" y="-4934"/>
                                </a:lnTo>
                                <a:lnTo>
                                  <a:pt x="6869" y="-4939"/>
                                </a:lnTo>
                                <a:lnTo>
                                  <a:pt x="6859" y="-4954"/>
                                </a:lnTo>
                                <a:lnTo>
                                  <a:pt x="6859" y="-4968"/>
                                </a:lnTo>
                                <a:moveTo>
                                  <a:pt x="7056" y="-4906"/>
                                </a:moveTo>
                                <a:lnTo>
                                  <a:pt x="7090" y="-4906"/>
                                </a:lnTo>
                                <a:lnTo>
                                  <a:pt x="7090" y="-5030"/>
                                </a:lnTo>
                                <a:lnTo>
                                  <a:pt x="7056" y="-5030"/>
                                </a:lnTo>
                                <a:lnTo>
                                  <a:pt x="7056" y="-4978"/>
                                </a:lnTo>
                                <a:lnTo>
                                  <a:pt x="7056" y="-4968"/>
                                </a:lnTo>
                                <a:lnTo>
                                  <a:pt x="7056" y="-4958"/>
                                </a:lnTo>
                                <a:lnTo>
                                  <a:pt x="7056" y="-4949"/>
                                </a:lnTo>
                                <a:lnTo>
                                  <a:pt x="7051" y="-4944"/>
                                </a:lnTo>
                                <a:lnTo>
                                  <a:pt x="7042" y="-4934"/>
                                </a:lnTo>
                                <a:lnTo>
                                  <a:pt x="7037" y="-4930"/>
                                </a:lnTo>
                                <a:lnTo>
                                  <a:pt x="7027" y="-4930"/>
                                </a:lnTo>
                                <a:lnTo>
                                  <a:pt x="7018" y="-4934"/>
                                </a:lnTo>
                                <a:lnTo>
                                  <a:pt x="7013" y="-4944"/>
                                </a:lnTo>
                                <a:lnTo>
                                  <a:pt x="7013" y="-4949"/>
                                </a:lnTo>
                                <a:lnTo>
                                  <a:pt x="7008" y="-4954"/>
                                </a:lnTo>
                                <a:lnTo>
                                  <a:pt x="7008" y="-4963"/>
                                </a:lnTo>
                                <a:lnTo>
                                  <a:pt x="7008" y="-4973"/>
                                </a:lnTo>
                                <a:lnTo>
                                  <a:pt x="7008" y="-5030"/>
                                </a:lnTo>
                                <a:lnTo>
                                  <a:pt x="6975" y="-5030"/>
                                </a:lnTo>
                                <a:lnTo>
                                  <a:pt x="6975" y="-4954"/>
                                </a:lnTo>
                                <a:lnTo>
                                  <a:pt x="6979" y="-4934"/>
                                </a:lnTo>
                                <a:lnTo>
                                  <a:pt x="6979" y="-4925"/>
                                </a:lnTo>
                                <a:lnTo>
                                  <a:pt x="6984" y="-4915"/>
                                </a:lnTo>
                                <a:lnTo>
                                  <a:pt x="6994" y="-4910"/>
                                </a:lnTo>
                                <a:lnTo>
                                  <a:pt x="7003" y="-4906"/>
                                </a:lnTo>
                                <a:lnTo>
                                  <a:pt x="7018" y="-4906"/>
                                </a:lnTo>
                                <a:lnTo>
                                  <a:pt x="7027" y="-4906"/>
                                </a:lnTo>
                                <a:lnTo>
                                  <a:pt x="7037" y="-4910"/>
                                </a:lnTo>
                                <a:lnTo>
                                  <a:pt x="7047" y="-4915"/>
                                </a:lnTo>
                                <a:lnTo>
                                  <a:pt x="7056" y="-4925"/>
                                </a:lnTo>
                                <a:lnTo>
                                  <a:pt x="7056" y="-4906"/>
                                </a:lnTo>
                                <a:moveTo>
                                  <a:pt x="7186" y="-5030"/>
                                </a:moveTo>
                                <a:lnTo>
                                  <a:pt x="7162" y="-5030"/>
                                </a:lnTo>
                                <a:lnTo>
                                  <a:pt x="7162" y="-5074"/>
                                </a:lnTo>
                                <a:lnTo>
                                  <a:pt x="7128" y="-5054"/>
                                </a:lnTo>
                                <a:lnTo>
                                  <a:pt x="7128" y="-5030"/>
                                </a:lnTo>
                                <a:lnTo>
                                  <a:pt x="7114" y="-5030"/>
                                </a:lnTo>
                                <a:lnTo>
                                  <a:pt x="7114" y="-5006"/>
                                </a:lnTo>
                                <a:lnTo>
                                  <a:pt x="7128" y="-5006"/>
                                </a:lnTo>
                                <a:lnTo>
                                  <a:pt x="7128" y="-4949"/>
                                </a:lnTo>
                                <a:lnTo>
                                  <a:pt x="7128" y="-4934"/>
                                </a:lnTo>
                                <a:lnTo>
                                  <a:pt x="7133" y="-4930"/>
                                </a:lnTo>
                                <a:lnTo>
                                  <a:pt x="7138" y="-4915"/>
                                </a:lnTo>
                                <a:lnTo>
                                  <a:pt x="7147" y="-4906"/>
                                </a:lnTo>
                                <a:lnTo>
                                  <a:pt x="7162" y="-4906"/>
                                </a:lnTo>
                                <a:lnTo>
                                  <a:pt x="7176" y="-4906"/>
                                </a:lnTo>
                                <a:lnTo>
                                  <a:pt x="7191" y="-4910"/>
                                </a:lnTo>
                                <a:lnTo>
                                  <a:pt x="7191" y="-4934"/>
                                </a:lnTo>
                                <a:lnTo>
                                  <a:pt x="7171" y="-4930"/>
                                </a:lnTo>
                                <a:lnTo>
                                  <a:pt x="7167" y="-4930"/>
                                </a:lnTo>
                                <a:lnTo>
                                  <a:pt x="7162" y="-4934"/>
                                </a:lnTo>
                                <a:lnTo>
                                  <a:pt x="7162" y="-4944"/>
                                </a:lnTo>
                                <a:lnTo>
                                  <a:pt x="7162" y="-4954"/>
                                </a:lnTo>
                                <a:lnTo>
                                  <a:pt x="7162" y="-5006"/>
                                </a:lnTo>
                                <a:lnTo>
                                  <a:pt x="7186" y="-5006"/>
                                </a:lnTo>
                                <a:lnTo>
                                  <a:pt x="7186" y="-5030"/>
                                </a:lnTo>
                                <a:moveTo>
                                  <a:pt x="7239" y="-5078"/>
                                </a:moveTo>
                                <a:lnTo>
                                  <a:pt x="7205" y="-5078"/>
                                </a:lnTo>
                                <a:lnTo>
                                  <a:pt x="7205" y="-4906"/>
                                </a:lnTo>
                                <a:lnTo>
                                  <a:pt x="7239" y="-4906"/>
                                </a:lnTo>
                                <a:lnTo>
                                  <a:pt x="7239" y="-4968"/>
                                </a:lnTo>
                                <a:lnTo>
                                  <a:pt x="7239" y="-4982"/>
                                </a:lnTo>
                                <a:lnTo>
                                  <a:pt x="7239" y="-4992"/>
                                </a:lnTo>
                                <a:lnTo>
                                  <a:pt x="7248" y="-5002"/>
                                </a:lnTo>
                                <a:lnTo>
                                  <a:pt x="7263" y="-5006"/>
                                </a:lnTo>
                                <a:lnTo>
                                  <a:pt x="7277" y="-5006"/>
                                </a:lnTo>
                                <a:lnTo>
                                  <a:pt x="7282" y="-4997"/>
                                </a:lnTo>
                                <a:lnTo>
                                  <a:pt x="7282" y="-4987"/>
                                </a:lnTo>
                                <a:lnTo>
                                  <a:pt x="7282" y="-4973"/>
                                </a:lnTo>
                                <a:lnTo>
                                  <a:pt x="7282" y="-4906"/>
                                </a:lnTo>
                                <a:lnTo>
                                  <a:pt x="7315" y="-4906"/>
                                </a:lnTo>
                                <a:lnTo>
                                  <a:pt x="7315" y="-4978"/>
                                </a:lnTo>
                                <a:lnTo>
                                  <a:pt x="7315" y="-4992"/>
                                </a:lnTo>
                                <a:lnTo>
                                  <a:pt x="7315" y="-5002"/>
                                </a:lnTo>
                                <a:lnTo>
                                  <a:pt x="7311" y="-5021"/>
                                </a:lnTo>
                                <a:lnTo>
                                  <a:pt x="7301" y="-5026"/>
                                </a:lnTo>
                                <a:lnTo>
                                  <a:pt x="7296" y="-5030"/>
                                </a:lnTo>
                                <a:lnTo>
                                  <a:pt x="7277" y="-5035"/>
                                </a:lnTo>
                                <a:lnTo>
                                  <a:pt x="7253" y="-5030"/>
                                </a:lnTo>
                                <a:lnTo>
                                  <a:pt x="7239" y="-5016"/>
                                </a:lnTo>
                                <a:lnTo>
                                  <a:pt x="7239" y="-5078"/>
                                </a:lnTo>
                                <a:moveTo>
                                  <a:pt x="7426" y="-4949"/>
                                </a:moveTo>
                                <a:lnTo>
                                  <a:pt x="7421" y="-4939"/>
                                </a:lnTo>
                                <a:lnTo>
                                  <a:pt x="7416" y="-4934"/>
                                </a:lnTo>
                                <a:lnTo>
                                  <a:pt x="7402" y="-4930"/>
                                </a:lnTo>
                                <a:lnTo>
                                  <a:pt x="7392" y="-4934"/>
                                </a:lnTo>
                                <a:lnTo>
                                  <a:pt x="7383" y="-4939"/>
                                </a:lnTo>
                                <a:lnTo>
                                  <a:pt x="7378" y="-4949"/>
                                </a:lnTo>
                                <a:lnTo>
                                  <a:pt x="7378" y="-4958"/>
                                </a:lnTo>
                                <a:lnTo>
                                  <a:pt x="7460" y="-4958"/>
                                </a:lnTo>
                                <a:lnTo>
                                  <a:pt x="7460" y="-4978"/>
                                </a:lnTo>
                                <a:lnTo>
                                  <a:pt x="7460" y="-4992"/>
                                </a:lnTo>
                                <a:lnTo>
                                  <a:pt x="7445" y="-5016"/>
                                </a:lnTo>
                                <a:lnTo>
                                  <a:pt x="7426" y="-5030"/>
                                </a:lnTo>
                                <a:lnTo>
                                  <a:pt x="7402" y="-5035"/>
                                </a:lnTo>
                                <a:lnTo>
                                  <a:pt x="7378" y="-5030"/>
                                </a:lnTo>
                                <a:lnTo>
                                  <a:pt x="7359" y="-5016"/>
                                </a:lnTo>
                                <a:lnTo>
                                  <a:pt x="7349" y="-4997"/>
                                </a:lnTo>
                                <a:lnTo>
                                  <a:pt x="7344" y="-4968"/>
                                </a:lnTo>
                                <a:lnTo>
                                  <a:pt x="7344" y="-4944"/>
                                </a:lnTo>
                                <a:lnTo>
                                  <a:pt x="7354" y="-4925"/>
                                </a:lnTo>
                                <a:lnTo>
                                  <a:pt x="7363" y="-4915"/>
                                </a:lnTo>
                                <a:lnTo>
                                  <a:pt x="7378" y="-4910"/>
                                </a:lnTo>
                                <a:lnTo>
                                  <a:pt x="7387" y="-4906"/>
                                </a:lnTo>
                                <a:lnTo>
                                  <a:pt x="7402" y="-4906"/>
                                </a:lnTo>
                                <a:lnTo>
                                  <a:pt x="7421" y="-4906"/>
                                </a:lnTo>
                                <a:lnTo>
                                  <a:pt x="7440" y="-4915"/>
                                </a:lnTo>
                                <a:lnTo>
                                  <a:pt x="7450" y="-4925"/>
                                </a:lnTo>
                                <a:lnTo>
                                  <a:pt x="7460" y="-4944"/>
                                </a:lnTo>
                                <a:lnTo>
                                  <a:pt x="7426" y="-4949"/>
                                </a:lnTo>
                                <a:moveTo>
                                  <a:pt x="7426" y="-4978"/>
                                </a:moveTo>
                                <a:lnTo>
                                  <a:pt x="7378" y="-4978"/>
                                </a:lnTo>
                                <a:lnTo>
                                  <a:pt x="7378" y="-4992"/>
                                </a:lnTo>
                                <a:lnTo>
                                  <a:pt x="7383" y="-5002"/>
                                </a:lnTo>
                                <a:lnTo>
                                  <a:pt x="7392" y="-5006"/>
                                </a:lnTo>
                                <a:lnTo>
                                  <a:pt x="7402" y="-5006"/>
                                </a:lnTo>
                                <a:lnTo>
                                  <a:pt x="7411" y="-5006"/>
                                </a:lnTo>
                                <a:lnTo>
                                  <a:pt x="7421" y="-5002"/>
                                </a:lnTo>
                                <a:lnTo>
                                  <a:pt x="7426" y="-4992"/>
                                </a:lnTo>
                                <a:lnTo>
                                  <a:pt x="7426" y="-4978"/>
                                </a:lnTo>
                                <a:moveTo>
                                  <a:pt x="7522" y="-4906"/>
                                </a:moveTo>
                                <a:lnTo>
                                  <a:pt x="7522" y="-4944"/>
                                </a:lnTo>
                                <a:lnTo>
                                  <a:pt x="7522" y="-4958"/>
                                </a:lnTo>
                                <a:lnTo>
                                  <a:pt x="7522" y="-4968"/>
                                </a:lnTo>
                                <a:lnTo>
                                  <a:pt x="7522" y="-4978"/>
                                </a:lnTo>
                                <a:lnTo>
                                  <a:pt x="7522" y="-4982"/>
                                </a:lnTo>
                                <a:lnTo>
                                  <a:pt x="7527" y="-4992"/>
                                </a:lnTo>
                                <a:lnTo>
                                  <a:pt x="7532" y="-4997"/>
                                </a:lnTo>
                                <a:lnTo>
                                  <a:pt x="7541" y="-5002"/>
                                </a:lnTo>
                                <a:lnTo>
                                  <a:pt x="7551" y="-4997"/>
                                </a:lnTo>
                                <a:lnTo>
                                  <a:pt x="7560" y="-4997"/>
                                </a:lnTo>
                                <a:lnTo>
                                  <a:pt x="7565" y="-5026"/>
                                </a:lnTo>
                                <a:lnTo>
                                  <a:pt x="7556" y="-5030"/>
                                </a:lnTo>
                                <a:lnTo>
                                  <a:pt x="7546" y="-5035"/>
                                </a:lnTo>
                                <a:lnTo>
                                  <a:pt x="7532" y="-5030"/>
                                </a:lnTo>
                                <a:lnTo>
                                  <a:pt x="7527" y="-5026"/>
                                </a:lnTo>
                                <a:lnTo>
                                  <a:pt x="7522" y="-5011"/>
                                </a:lnTo>
                                <a:lnTo>
                                  <a:pt x="7522" y="-5030"/>
                                </a:lnTo>
                                <a:lnTo>
                                  <a:pt x="7488" y="-5030"/>
                                </a:lnTo>
                                <a:lnTo>
                                  <a:pt x="7488" y="-4906"/>
                                </a:lnTo>
                                <a:lnTo>
                                  <a:pt x="7522" y="-4906"/>
                                </a:lnTo>
                                <a:moveTo>
                                  <a:pt x="7690" y="-4906"/>
                                </a:moveTo>
                                <a:lnTo>
                                  <a:pt x="7690" y="-4982"/>
                                </a:lnTo>
                                <a:lnTo>
                                  <a:pt x="7690" y="-4997"/>
                                </a:lnTo>
                                <a:lnTo>
                                  <a:pt x="7690" y="-5006"/>
                                </a:lnTo>
                                <a:lnTo>
                                  <a:pt x="7685" y="-5021"/>
                                </a:lnTo>
                                <a:lnTo>
                                  <a:pt x="7671" y="-5030"/>
                                </a:lnTo>
                                <a:lnTo>
                                  <a:pt x="7652" y="-5035"/>
                                </a:lnTo>
                                <a:lnTo>
                                  <a:pt x="7642" y="-5030"/>
                                </a:lnTo>
                                <a:lnTo>
                                  <a:pt x="7628" y="-5030"/>
                                </a:lnTo>
                                <a:lnTo>
                                  <a:pt x="7618" y="-5021"/>
                                </a:lnTo>
                                <a:lnTo>
                                  <a:pt x="7613" y="-5011"/>
                                </a:lnTo>
                                <a:lnTo>
                                  <a:pt x="7613" y="-5030"/>
                                </a:lnTo>
                                <a:lnTo>
                                  <a:pt x="7580" y="-5030"/>
                                </a:lnTo>
                                <a:lnTo>
                                  <a:pt x="7580" y="-4906"/>
                                </a:lnTo>
                                <a:lnTo>
                                  <a:pt x="7613" y="-4906"/>
                                </a:lnTo>
                                <a:lnTo>
                                  <a:pt x="7613" y="-4963"/>
                                </a:lnTo>
                                <a:lnTo>
                                  <a:pt x="7613" y="-4978"/>
                                </a:lnTo>
                                <a:lnTo>
                                  <a:pt x="7613" y="-4992"/>
                                </a:lnTo>
                                <a:lnTo>
                                  <a:pt x="7623" y="-5002"/>
                                </a:lnTo>
                                <a:lnTo>
                                  <a:pt x="7637" y="-5006"/>
                                </a:lnTo>
                                <a:lnTo>
                                  <a:pt x="7647" y="-5002"/>
                                </a:lnTo>
                                <a:lnTo>
                                  <a:pt x="7656" y="-4997"/>
                                </a:lnTo>
                                <a:lnTo>
                                  <a:pt x="7656" y="-4987"/>
                                </a:lnTo>
                                <a:lnTo>
                                  <a:pt x="7656" y="-4968"/>
                                </a:lnTo>
                                <a:lnTo>
                                  <a:pt x="7656" y="-4906"/>
                                </a:lnTo>
                                <a:lnTo>
                                  <a:pt x="7690" y="-4906"/>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 name="Line 489"/>
                        <wps:cNvCnPr>
                          <a:cxnSpLocks noChangeShapeType="1"/>
                        </wps:cNvCnPr>
                        <wps:spPr bwMode="auto">
                          <a:xfrm>
                            <a:off x="6627" y="7250"/>
                            <a:ext cx="1109"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88" name="Picture 48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6814" y="7236"/>
                            <a:ext cx="744"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9" name="Line 487"/>
                        <wps:cNvCnPr>
                          <a:cxnSpLocks noChangeShapeType="1"/>
                        </wps:cNvCnPr>
                        <wps:spPr bwMode="auto">
                          <a:xfrm>
                            <a:off x="6799" y="7524"/>
                            <a:ext cx="764"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490" name="AutoShape 486"/>
                        <wps:cNvSpPr>
                          <a:spLocks/>
                        </wps:cNvSpPr>
                        <wps:spPr bwMode="auto">
                          <a:xfrm>
                            <a:off x="-67" y="12677"/>
                            <a:ext cx="413" cy="226"/>
                          </a:xfrm>
                          <a:custGeom>
                            <a:avLst/>
                            <a:gdLst>
                              <a:gd name="T0" fmla="+- 0 6634 -67"/>
                              <a:gd name="T1" fmla="*/ T0 w 413"/>
                              <a:gd name="T2" fmla="+- 0 7694 12677"/>
                              <a:gd name="T3" fmla="*/ 7694 h 226"/>
                              <a:gd name="T4" fmla="+- 0 6658 -67"/>
                              <a:gd name="T5" fmla="*/ T4 w 413"/>
                              <a:gd name="T6" fmla="+- 0 7694 12677"/>
                              <a:gd name="T7" fmla="*/ 7694 h 226"/>
                              <a:gd name="T8" fmla="+- 0 6691 -67"/>
                              <a:gd name="T9" fmla="*/ T8 w 413"/>
                              <a:gd name="T10" fmla="+- 0 7728 12677"/>
                              <a:gd name="T11" fmla="*/ 7728 h 226"/>
                              <a:gd name="T12" fmla="+- 0 6730 -67"/>
                              <a:gd name="T13" fmla="*/ T12 w 413"/>
                              <a:gd name="T14" fmla="+- 0 7733 12677"/>
                              <a:gd name="T15" fmla="*/ 7733 h 226"/>
                              <a:gd name="T16" fmla="+- 0 6696 -67"/>
                              <a:gd name="T17" fmla="*/ T16 w 413"/>
                              <a:gd name="T18" fmla="+- 0 7690 12677"/>
                              <a:gd name="T19" fmla="*/ 7690 h 226"/>
                              <a:gd name="T20" fmla="+- 0 6735 -67"/>
                              <a:gd name="T21" fmla="*/ T20 w 413"/>
                              <a:gd name="T22" fmla="+- 0 7661 12677"/>
                              <a:gd name="T23" fmla="*/ 7661 h 226"/>
                              <a:gd name="T24" fmla="+- 0 6730 -67"/>
                              <a:gd name="T25" fmla="*/ T24 w 413"/>
                              <a:gd name="T26" fmla="+- 0 7613 12677"/>
                              <a:gd name="T27" fmla="*/ 7613 h 226"/>
                              <a:gd name="T28" fmla="+- 0 6696 -67"/>
                              <a:gd name="T29" fmla="*/ T28 w 413"/>
                              <a:gd name="T30" fmla="+- 0 7594 12677"/>
                              <a:gd name="T31" fmla="*/ 7594 h 226"/>
                              <a:gd name="T32" fmla="+- 0 6600 -67"/>
                              <a:gd name="T33" fmla="*/ T32 w 413"/>
                              <a:gd name="T34" fmla="+- 0 7766 12677"/>
                              <a:gd name="T35" fmla="*/ 7766 h 226"/>
                              <a:gd name="T36" fmla="+- 0 6663 -67"/>
                              <a:gd name="T37" fmla="*/ T36 w 413"/>
                              <a:gd name="T38" fmla="+- 0 7622 12677"/>
                              <a:gd name="T39" fmla="*/ 7622 h 226"/>
                              <a:gd name="T40" fmla="+- 0 6701 -67"/>
                              <a:gd name="T41" fmla="*/ T40 w 413"/>
                              <a:gd name="T42" fmla="+- 0 7632 12677"/>
                              <a:gd name="T43" fmla="*/ 7632 h 226"/>
                              <a:gd name="T44" fmla="+- 0 6701 -67"/>
                              <a:gd name="T45" fmla="*/ T44 w 413"/>
                              <a:gd name="T46" fmla="+- 0 7656 12677"/>
                              <a:gd name="T47" fmla="*/ 7656 h 226"/>
                              <a:gd name="T48" fmla="+- 0 6682 -67"/>
                              <a:gd name="T49" fmla="*/ T48 w 413"/>
                              <a:gd name="T50" fmla="+- 0 7666 12677"/>
                              <a:gd name="T51" fmla="*/ 7666 h 226"/>
                              <a:gd name="T52" fmla="+- 0 6634 -67"/>
                              <a:gd name="T53" fmla="*/ T52 w 413"/>
                              <a:gd name="T54" fmla="+- 0 7666 12677"/>
                              <a:gd name="T55" fmla="*/ 7666 h 226"/>
                              <a:gd name="T56" fmla="+- 0 6835 -67"/>
                              <a:gd name="T57" fmla="*/ T56 w 413"/>
                              <a:gd name="T58" fmla="+- 0 7738 12677"/>
                              <a:gd name="T59" fmla="*/ 7738 h 226"/>
                              <a:gd name="T60" fmla="+- 0 6807 -67"/>
                              <a:gd name="T61" fmla="*/ T60 w 413"/>
                              <a:gd name="T62" fmla="+- 0 7733 12677"/>
                              <a:gd name="T63" fmla="*/ 7733 h 226"/>
                              <a:gd name="T64" fmla="+- 0 6879 -67"/>
                              <a:gd name="T65" fmla="*/ T64 w 413"/>
                              <a:gd name="T66" fmla="+- 0 7714 12677"/>
                              <a:gd name="T67" fmla="*/ 7714 h 226"/>
                              <a:gd name="T68" fmla="+- 0 6864 -67"/>
                              <a:gd name="T69" fmla="*/ T68 w 413"/>
                              <a:gd name="T70" fmla="+- 0 7656 12677"/>
                              <a:gd name="T71" fmla="*/ 7656 h 226"/>
                              <a:gd name="T72" fmla="+- 0 6797 -67"/>
                              <a:gd name="T73" fmla="*/ T72 w 413"/>
                              <a:gd name="T74" fmla="+- 0 7642 12677"/>
                              <a:gd name="T75" fmla="*/ 7642 h 226"/>
                              <a:gd name="T76" fmla="+- 0 6763 -67"/>
                              <a:gd name="T77" fmla="*/ T76 w 413"/>
                              <a:gd name="T78" fmla="+- 0 7704 12677"/>
                              <a:gd name="T79" fmla="*/ 7704 h 226"/>
                              <a:gd name="T80" fmla="+- 0 6783 -67"/>
                              <a:gd name="T81" fmla="*/ T80 w 413"/>
                              <a:gd name="T82" fmla="+- 0 7757 12677"/>
                              <a:gd name="T83" fmla="*/ 7757 h 226"/>
                              <a:gd name="T84" fmla="+- 0 6821 -67"/>
                              <a:gd name="T85" fmla="*/ T84 w 413"/>
                              <a:gd name="T86" fmla="+- 0 7771 12677"/>
                              <a:gd name="T87" fmla="*/ 7771 h 226"/>
                              <a:gd name="T88" fmla="+- 0 6869 -67"/>
                              <a:gd name="T89" fmla="*/ T88 w 413"/>
                              <a:gd name="T90" fmla="+- 0 7747 12677"/>
                              <a:gd name="T91" fmla="*/ 7747 h 226"/>
                              <a:gd name="T92" fmla="+- 0 6845 -67"/>
                              <a:gd name="T93" fmla="*/ T92 w 413"/>
                              <a:gd name="T94" fmla="+- 0 7694 12677"/>
                              <a:gd name="T95" fmla="*/ 7694 h 226"/>
                              <a:gd name="T96" fmla="+- 0 6802 -67"/>
                              <a:gd name="T97" fmla="*/ T96 w 413"/>
                              <a:gd name="T98" fmla="+- 0 7675 12677"/>
                              <a:gd name="T99" fmla="*/ 7675 h 226"/>
                              <a:gd name="T100" fmla="+- 0 6831 -67"/>
                              <a:gd name="T101" fmla="*/ T100 w 413"/>
                              <a:gd name="T102" fmla="+- 0 7666 12677"/>
                              <a:gd name="T103" fmla="*/ 7666 h 226"/>
                              <a:gd name="T104" fmla="+- 0 6845 -67"/>
                              <a:gd name="T105" fmla="*/ T104 w 413"/>
                              <a:gd name="T106" fmla="+- 0 7694 12677"/>
                              <a:gd name="T107" fmla="*/ 7694 h 226"/>
                              <a:gd name="T108" fmla="+- 0 6912 -67"/>
                              <a:gd name="T109" fmla="*/ T108 w 413"/>
                              <a:gd name="T110" fmla="+- 0 7805 12677"/>
                              <a:gd name="T111" fmla="*/ 7805 h 226"/>
                              <a:gd name="T112" fmla="+- 0 6970 -67"/>
                              <a:gd name="T113" fmla="*/ T112 w 413"/>
                              <a:gd name="T114" fmla="+- 0 7814 12677"/>
                              <a:gd name="T115" fmla="*/ 7814 h 226"/>
                              <a:gd name="T116" fmla="+- 0 6999 -67"/>
                              <a:gd name="T117" fmla="*/ T116 w 413"/>
                              <a:gd name="T118" fmla="+- 0 7805 12677"/>
                              <a:gd name="T119" fmla="*/ 7805 h 226"/>
                              <a:gd name="T120" fmla="+- 0 7013 -67"/>
                              <a:gd name="T121" fmla="*/ T120 w 413"/>
                              <a:gd name="T122" fmla="+- 0 7771 12677"/>
                              <a:gd name="T123" fmla="*/ 7771 h 226"/>
                              <a:gd name="T124" fmla="+- 0 6979 -67"/>
                              <a:gd name="T125" fmla="*/ T124 w 413"/>
                              <a:gd name="T126" fmla="+- 0 7642 12677"/>
                              <a:gd name="T127" fmla="*/ 7642 h 226"/>
                              <a:gd name="T128" fmla="+- 0 6965 -67"/>
                              <a:gd name="T129" fmla="*/ T128 w 413"/>
                              <a:gd name="T130" fmla="+- 0 7646 12677"/>
                              <a:gd name="T131" fmla="*/ 7646 h 226"/>
                              <a:gd name="T132" fmla="+- 0 6927 -67"/>
                              <a:gd name="T133" fmla="*/ T132 w 413"/>
                              <a:gd name="T134" fmla="+- 0 7642 12677"/>
                              <a:gd name="T135" fmla="*/ 7642 h 226"/>
                              <a:gd name="T136" fmla="+- 0 6893 -67"/>
                              <a:gd name="T137" fmla="*/ T136 w 413"/>
                              <a:gd name="T138" fmla="+- 0 7704 12677"/>
                              <a:gd name="T139" fmla="*/ 7704 h 226"/>
                              <a:gd name="T140" fmla="+- 0 6912 -67"/>
                              <a:gd name="T141" fmla="*/ T140 w 413"/>
                              <a:gd name="T142" fmla="+- 0 7757 12677"/>
                              <a:gd name="T143" fmla="*/ 7757 h 226"/>
                              <a:gd name="T144" fmla="+- 0 6946 -67"/>
                              <a:gd name="T145" fmla="*/ T144 w 413"/>
                              <a:gd name="T146" fmla="+- 0 7766 12677"/>
                              <a:gd name="T147" fmla="*/ 7766 h 226"/>
                              <a:gd name="T148" fmla="+- 0 6975 -67"/>
                              <a:gd name="T149" fmla="*/ T148 w 413"/>
                              <a:gd name="T150" fmla="+- 0 7752 12677"/>
                              <a:gd name="T151" fmla="*/ 7752 h 226"/>
                              <a:gd name="T152" fmla="+- 0 6979 -67"/>
                              <a:gd name="T153" fmla="*/ T152 w 413"/>
                              <a:gd name="T154" fmla="+- 0 7771 12677"/>
                              <a:gd name="T155" fmla="*/ 7771 h 226"/>
                              <a:gd name="T156" fmla="+- 0 6965 -67"/>
                              <a:gd name="T157" fmla="*/ T156 w 413"/>
                              <a:gd name="T158" fmla="+- 0 7790 12677"/>
                              <a:gd name="T159" fmla="*/ 7790 h 226"/>
                              <a:gd name="T160" fmla="+- 0 6941 -67"/>
                              <a:gd name="T161" fmla="*/ T160 w 413"/>
                              <a:gd name="T162" fmla="+- 0 7786 12677"/>
                              <a:gd name="T163" fmla="*/ 7786 h 226"/>
                              <a:gd name="T164" fmla="+- 0 6927 -67"/>
                              <a:gd name="T165" fmla="*/ T164 w 413"/>
                              <a:gd name="T166" fmla="+- 0 7704 12677"/>
                              <a:gd name="T167" fmla="*/ 7704 h 226"/>
                              <a:gd name="T168" fmla="+- 0 6946 -67"/>
                              <a:gd name="T169" fmla="*/ T168 w 413"/>
                              <a:gd name="T170" fmla="+- 0 7670 12677"/>
                              <a:gd name="T171" fmla="*/ 7670 h 226"/>
                              <a:gd name="T172" fmla="+- 0 6975 -67"/>
                              <a:gd name="T173" fmla="*/ T172 w 413"/>
                              <a:gd name="T174" fmla="+- 0 7675 12677"/>
                              <a:gd name="T175" fmla="*/ 7675 h 226"/>
                              <a:gd name="T176" fmla="+- 0 6979 -67"/>
                              <a:gd name="T177" fmla="*/ T176 w 413"/>
                              <a:gd name="T178" fmla="+- 0 7718 12677"/>
                              <a:gd name="T179" fmla="*/ 7718 h 226"/>
                              <a:gd name="T180" fmla="+- 0 6955 -67"/>
                              <a:gd name="T181" fmla="*/ T180 w 413"/>
                              <a:gd name="T182" fmla="+- 0 7742 12677"/>
                              <a:gd name="T183" fmla="*/ 7742 h 226"/>
                              <a:gd name="T184" fmla="+- 0 6931 -67"/>
                              <a:gd name="T185" fmla="*/ T184 w 413"/>
                              <a:gd name="T186" fmla="+- 0 7718 12677"/>
                              <a:gd name="T187" fmla="*/ 7718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413" h="226">
                                <a:moveTo>
                                  <a:pt x="6667" y="-4911"/>
                                </a:moveTo>
                                <a:lnTo>
                                  <a:pt x="6701" y="-4911"/>
                                </a:lnTo>
                                <a:lnTo>
                                  <a:pt x="6701" y="-4983"/>
                                </a:lnTo>
                                <a:lnTo>
                                  <a:pt x="6706" y="-4983"/>
                                </a:lnTo>
                                <a:lnTo>
                                  <a:pt x="6720" y="-4983"/>
                                </a:lnTo>
                                <a:lnTo>
                                  <a:pt x="6725" y="-4983"/>
                                </a:lnTo>
                                <a:lnTo>
                                  <a:pt x="6739" y="-4973"/>
                                </a:lnTo>
                                <a:lnTo>
                                  <a:pt x="6744" y="-4963"/>
                                </a:lnTo>
                                <a:lnTo>
                                  <a:pt x="6758" y="-4949"/>
                                </a:lnTo>
                                <a:lnTo>
                                  <a:pt x="6782" y="-4911"/>
                                </a:lnTo>
                                <a:lnTo>
                                  <a:pt x="6821" y="-4911"/>
                                </a:lnTo>
                                <a:lnTo>
                                  <a:pt x="6797" y="-4944"/>
                                </a:lnTo>
                                <a:lnTo>
                                  <a:pt x="6787" y="-4963"/>
                                </a:lnTo>
                                <a:lnTo>
                                  <a:pt x="6782" y="-4973"/>
                                </a:lnTo>
                                <a:lnTo>
                                  <a:pt x="6763" y="-4987"/>
                                </a:lnTo>
                                <a:lnTo>
                                  <a:pt x="6782" y="-4992"/>
                                </a:lnTo>
                                <a:lnTo>
                                  <a:pt x="6797" y="-5002"/>
                                </a:lnTo>
                                <a:lnTo>
                                  <a:pt x="6802" y="-5016"/>
                                </a:lnTo>
                                <a:lnTo>
                                  <a:pt x="6806" y="-5035"/>
                                </a:lnTo>
                                <a:lnTo>
                                  <a:pt x="6802" y="-5050"/>
                                </a:lnTo>
                                <a:lnTo>
                                  <a:pt x="6797" y="-5064"/>
                                </a:lnTo>
                                <a:lnTo>
                                  <a:pt x="6792" y="-5074"/>
                                </a:lnTo>
                                <a:lnTo>
                                  <a:pt x="6778" y="-5079"/>
                                </a:lnTo>
                                <a:lnTo>
                                  <a:pt x="6763" y="-5083"/>
                                </a:lnTo>
                                <a:lnTo>
                                  <a:pt x="6739" y="-5083"/>
                                </a:lnTo>
                                <a:lnTo>
                                  <a:pt x="6667" y="-5083"/>
                                </a:lnTo>
                                <a:lnTo>
                                  <a:pt x="6667" y="-4911"/>
                                </a:lnTo>
                                <a:moveTo>
                                  <a:pt x="6701" y="-5011"/>
                                </a:moveTo>
                                <a:lnTo>
                                  <a:pt x="6701" y="-5055"/>
                                </a:lnTo>
                                <a:lnTo>
                                  <a:pt x="6730" y="-5055"/>
                                </a:lnTo>
                                <a:lnTo>
                                  <a:pt x="6744" y="-5055"/>
                                </a:lnTo>
                                <a:lnTo>
                                  <a:pt x="6754" y="-5055"/>
                                </a:lnTo>
                                <a:lnTo>
                                  <a:pt x="6768" y="-5045"/>
                                </a:lnTo>
                                <a:lnTo>
                                  <a:pt x="6773" y="-5040"/>
                                </a:lnTo>
                                <a:lnTo>
                                  <a:pt x="6773" y="-5035"/>
                                </a:lnTo>
                                <a:lnTo>
                                  <a:pt x="6768" y="-5021"/>
                                </a:lnTo>
                                <a:lnTo>
                                  <a:pt x="6758" y="-5011"/>
                                </a:lnTo>
                                <a:lnTo>
                                  <a:pt x="6754" y="-5011"/>
                                </a:lnTo>
                                <a:lnTo>
                                  <a:pt x="6749" y="-5011"/>
                                </a:lnTo>
                                <a:lnTo>
                                  <a:pt x="6739" y="-5011"/>
                                </a:lnTo>
                                <a:lnTo>
                                  <a:pt x="6725" y="-5011"/>
                                </a:lnTo>
                                <a:lnTo>
                                  <a:pt x="6701" y="-5011"/>
                                </a:lnTo>
                                <a:moveTo>
                                  <a:pt x="6912" y="-4949"/>
                                </a:moveTo>
                                <a:lnTo>
                                  <a:pt x="6907" y="-4944"/>
                                </a:lnTo>
                                <a:lnTo>
                                  <a:pt x="6902" y="-4939"/>
                                </a:lnTo>
                                <a:lnTo>
                                  <a:pt x="6888" y="-4935"/>
                                </a:lnTo>
                                <a:lnTo>
                                  <a:pt x="6878" y="-4935"/>
                                </a:lnTo>
                                <a:lnTo>
                                  <a:pt x="6874" y="-4944"/>
                                </a:lnTo>
                                <a:lnTo>
                                  <a:pt x="6864" y="-4949"/>
                                </a:lnTo>
                                <a:lnTo>
                                  <a:pt x="6864" y="-4963"/>
                                </a:lnTo>
                                <a:lnTo>
                                  <a:pt x="6946" y="-4963"/>
                                </a:lnTo>
                                <a:lnTo>
                                  <a:pt x="6946" y="-4983"/>
                                </a:lnTo>
                                <a:lnTo>
                                  <a:pt x="6946" y="-4997"/>
                                </a:lnTo>
                                <a:lnTo>
                                  <a:pt x="6931" y="-5021"/>
                                </a:lnTo>
                                <a:lnTo>
                                  <a:pt x="6912" y="-5035"/>
                                </a:lnTo>
                                <a:lnTo>
                                  <a:pt x="6888" y="-5040"/>
                                </a:lnTo>
                                <a:lnTo>
                                  <a:pt x="6864" y="-5035"/>
                                </a:lnTo>
                                <a:lnTo>
                                  <a:pt x="6845" y="-5021"/>
                                </a:lnTo>
                                <a:lnTo>
                                  <a:pt x="6835" y="-4997"/>
                                </a:lnTo>
                                <a:lnTo>
                                  <a:pt x="6830" y="-4973"/>
                                </a:lnTo>
                                <a:lnTo>
                                  <a:pt x="6835" y="-4949"/>
                                </a:lnTo>
                                <a:lnTo>
                                  <a:pt x="6840" y="-4930"/>
                                </a:lnTo>
                                <a:lnTo>
                                  <a:pt x="6850" y="-4920"/>
                                </a:lnTo>
                                <a:lnTo>
                                  <a:pt x="6864" y="-4915"/>
                                </a:lnTo>
                                <a:lnTo>
                                  <a:pt x="6874" y="-4911"/>
                                </a:lnTo>
                                <a:lnTo>
                                  <a:pt x="6888" y="-4906"/>
                                </a:lnTo>
                                <a:lnTo>
                                  <a:pt x="6907" y="-4911"/>
                                </a:lnTo>
                                <a:lnTo>
                                  <a:pt x="6926" y="-4915"/>
                                </a:lnTo>
                                <a:lnTo>
                                  <a:pt x="6936" y="-4930"/>
                                </a:lnTo>
                                <a:lnTo>
                                  <a:pt x="6946" y="-4944"/>
                                </a:lnTo>
                                <a:lnTo>
                                  <a:pt x="6912" y="-4949"/>
                                </a:lnTo>
                                <a:moveTo>
                                  <a:pt x="6912" y="-4983"/>
                                </a:moveTo>
                                <a:lnTo>
                                  <a:pt x="6864" y="-4983"/>
                                </a:lnTo>
                                <a:lnTo>
                                  <a:pt x="6864" y="-4992"/>
                                </a:lnTo>
                                <a:lnTo>
                                  <a:pt x="6869" y="-5002"/>
                                </a:lnTo>
                                <a:lnTo>
                                  <a:pt x="6878" y="-5011"/>
                                </a:lnTo>
                                <a:lnTo>
                                  <a:pt x="6888" y="-5011"/>
                                </a:lnTo>
                                <a:lnTo>
                                  <a:pt x="6898" y="-5011"/>
                                </a:lnTo>
                                <a:lnTo>
                                  <a:pt x="6907" y="-5002"/>
                                </a:lnTo>
                                <a:lnTo>
                                  <a:pt x="6912" y="-4997"/>
                                </a:lnTo>
                                <a:lnTo>
                                  <a:pt x="6912" y="-4983"/>
                                </a:lnTo>
                                <a:moveTo>
                                  <a:pt x="6965" y="-4901"/>
                                </a:moveTo>
                                <a:lnTo>
                                  <a:pt x="6970" y="-4882"/>
                                </a:lnTo>
                                <a:lnTo>
                                  <a:pt x="6979" y="-4872"/>
                                </a:lnTo>
                                <a:lnTo>
                                  <a:pt x="6998" y="-4863"/>
                                </a:lnTo>
                                <a:lnTo>
                                  <a:pt x="7022" y="-4858"/>
                                </a:lnTo>
                                <a:lnTo>
                                  <a:pt x="7037" y="-4863"/>
                                </a:lnTo>
                                <a:lnTo>
                                  <a:pt x="7051" y="-4863"/>
                                </a:lnTo>
                                <a:lnTo>
                                  <a:pt x="7061" y="-4867"/>
                                </a:lnTo>
                                <a:lnTo>
                                  <a:pt x="7066" y="-4872"/>
                                </a:lnTo>
                                <a:lnTo>
                                  <a:pt x="7075" y="-4882"/>
                                </a:lnTo>
                                <a:lnTo>
                                  <a:pt x="7080" y="-4891"/>
                                </a:lnTo>
                                <a:lnTo>
                                  <a:pt x="7080" y="-4906"/>
                                </a:lnTo>
                                <a:lnTo>
                                  <a:pt x="7080" y="-4925"/>
                                </a:lnTo>
                                <a:lnTo>
                                  <a:pt x="7080" y="-5035"/>
                                </a:lnTo>
                                <a:lnTo>
                                  <a:pt x="7046" y="-5035"/>
                                </a:lnTo>
                                <a:lnTo>
                                  <a:pt x="7046" y="-5016"/>
                                </a:lnTo>
                                <a:lnTo>
                                  <a:pt x="7042" y="-5026"/>
                                </a:lnTo>
                                <a:lnTo>
                                  <a:pt x="7032" y="-5031"/>
                                </a:lnTo>
                                <a:lnTo>
                                  <a:pt x="7022" y="-5035"/>
                                </a:lnTo>
                                <a:lnTo>
                                  <a:pt x="7013" y="-5040"/>
                                </a:lnTo>
                                <a:lnTo>
                                  <a:pt x="6994" y="-5035"/>
                                </a:lnTo>
                                <a:lnTo>
                                  <a:pt x="6974" y="-5021"/>
                                </a:lnTo>
                                <a:lnTo>
                                  <a:pt x="6965" y="-5002"/>
                                </a:lnTo>
                                <a:lnTo>
                                  <a:pt x="6960" y="-4973"/>
                                </a:lnTo>
                                <a:lnTo>
                                  <a:pt x="6965" y="-4949"/>
                                </a:lnTo>
                                <a:lnTo>
                                  <a:pt x="6974" y="-4930"/>
                                </a:lnTo>
                                <a:lnTo>
                                  <a:pt x="6979" y="-4920"/>
                                </a:lnTo>
                                <a:lnTo>
                                  <a:pt x="6989" y="-4915"/>
                                </a:lnTo>
                                <a:lnTo>
                                  <a:pt x="6998" y="-4911"/>
                                </a:lnTo>
                                <a:lnTo>
                                  <a:pt x="7013" y="-4911"/>
                                </a:lnTo>
                                <a:lnTo>
                                  <a:pt x="7022" y="-4911"/>
                                </a:lnTo>
                                <a:lnTo>
                                  <a:pt x="7032" y="-4915"/>
                                </a:lnTo>
                                <a:lnTo>
                                  <a:pt x="7042" y="-4925"/>
                                </a:lnTo>
                                <a:lnTo>
                                  <a:pt x="7046" y="-4935"/>
                                </a:lnTo>
                                <a:lnTo>
                                  <a:pt x="7046" y="-4915"/>
                                </a:lnTo>
                                <a:lnTo>
                                  <a:pt x="7046" y="-4906"/>
                                </a:lnTo>
                                <a:lnTo>
                                  <a:pt x="7046" y="-4901"/>
                                </a:lnTo>
                                <a:lnTo>
                                  <a:pt x="7042" y="-4891"/>
                                </a:lnTo>
                                <a:lnTo>
                                  <a:pt x="7032" y="-4887"/>
                                </a:lnTo>
                                <a:lnTo>
                                  <a:pt x="7022" y="-4887"/>
                                </a:lnTo>
                                <a:lnTo>
                                  <a:pt x="7013" y="-4887"/>
                                </a:lnTo>
                                <a:lnTo>
                                  <a:pt x="7008" y="-4891"/>
                                </a:lnTo>
                                <a:lnTo>
                                  <a:pt x="7003" y="-4896"/>
                                </a:lnTo>
                                <a:lnTo>
                                  <a:pt x="6965" y="-4901"/>
                                </a:lnTo>
                                <a:moveTo>
                                  <a:pt x="6994" y="-4973"/>
                                </a:moveTo>
                                <a:lnTo>
                                  <a:pt x="6998" y="-4992"/>
                                </a:lnTo>
                                <a:lnTo>
                                  <a:pt x="7003" y="-5002"/>
                                </a:lnTo>
                                <a:lnTo>
                                  <a:pt x="7013" y="-5007"/>
                                </a:lnTo>
                                <a:lnTo>
                                  <a:pt x="7022" y="-5011"/>
                                </a:lnTo>
                                <a:lnTo>
                                  <a:pt x="7032" y="-5007"/>
                                </a:lnTo>
                                <a:lnTo>
                                  <a:pt x="7042" y="-5002"/>
                                </a:lnTo>
                                <a:lnTo>
                                  <a:pt x="7046" y="-4992"/>
                                </a:lnTo>
                                <a:lnTo>
                                  <a:pt x="7046" y="-4973"/>
                                </a:lnTo>
                                <a:lnTo>
                                  <a:pt x="7046" y="-4959"/>
                                </a:lnTo>
                                <a:lnTo>
                                  <a:pt x="7042" y="-4944"/>
                                </a:lnTo>
                                <a:lnTo>
                                  <a:pt x="7032" y="-4939"/>
                                </a:lnTo>
                                <a:lnTo>
                                  <a:pt x="7022" y="-4935"/>
                                </a:lnTo>
                                <a:lnTo>
                                  <a:pt x="7013" y="-4939"/>
                                </a:lnTo>
                                <a:lnTo>
                                  <a:pt x="7003" y="-4944"/>
                                </a:lnTo>
                                <a:lnTo>
                                  <a:pt x="6998" y="-4959"/>
                                </a:lnTo>
                                <a:lnTo>
                                  <a:pt x="6994" y="-4973"/>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AutoShape 485"/>
                        <wps:cNvSpPr>
                          <a:spLocks/>
                        </wps:cNvSpPr>
                        <wps:spPr bwMode="auto">
                          <a:xfrm>
                            <a:off x="7068" y="7562"/>
                            <a:ext cx="2" cy="202"/>
                          </a:xfrm>
                          <a:custGeom>
                            <a:avLst/>
                            <a:gdLst>
                              <a:gd name="T0" fmla="+- 0 7562 7562"/>
                              <a:gd name="T1" fmla="*/ 7562 h 202"/>
                              <a:gd name="T2" fmla="+- 0 7610 7562"/>
                              <a:gd name="T3" fmla="*/ 7610 h 202"/>
                              <a:gd name="T4" fmla="+- 0 7610 7562"/>
                              <a:gd name="T5" fmla="*/ 7610 h 202"/>
                              <a:gd name="T6" fmla="+- 0 7764 7562"/>
                              <a:gd name="T7" fmla="*/ 7764 h 202"/>
                            </a:gdLst>
                            <a:ahLst/>
                            <a:cxnLst>
                              <a:cxn ang="0">
                                <a:pos x="0" y="T1"/>
                              </a:cxn>
                              <a:cxn ang="0">
                                <a:pos x="0" y="T3"/>
                              </a:cxn>
                              <a:cxn ang="0">
                                <a:pos x="0" y="T5"/>
                              </a:cxn>
                              <a:cxn ang="0">
                                <a:pos x="0" y="T7"/>
                              </a:cxn>
                            </a:cxnLst>
                            <a:rect l="0" t="0" r="r" b="b"/>
                            <a:pathLst>
                              <a:path h="202">
                                <a:moveTo>
                                  <a:pt x="0" y="0"/>
                                </a:moveTo>
                                <a:lnTo>
                                  <a:pt x="0" y="48"/>
                                </a:lnTo>
                                <a:moveTo>
                                  <a:pt x="0" y="48"/>
                                </a:moveTo>
                                <a:lnTo>
                                  <a:pt x="0" y="202"/>
                                </a:lnTo>
                              </a:path>
                            </a:pathLst>
                          </a:custGeom>
                          <a:noFill/>
                          <a:ln w="6096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 name="AutoShape 484"/>
                        <wps:cNvSpPr>
                          <a:spLocks/>
                        </wps:cNvSpPr>
                        <wps:spPr bwMode="auto">
                          <a:xfrm>
                            <a:off x="446" y="12720"/>
                            <a:ext cx="423" cy="135"/>
                          </a:xfrm>
                          <a:custGeom>
                            <a:avLst/>
                            <a:gdLst>
                              <a:gd name="T0" fmla="+- 0 7114 446"/>
                              <a:gd name="T1" fmla="*/ T0 w 423"/>
                              <a:gd name="T2" fmla="+- 0 7723 12720"/>
                              <a:gd name="T3" fmla="*/ 7723 h 135"/>
                              <a:gd name="T4" fmla="+- 0 7133 446"/>
                              <a:gd name="T5" fmla="*/ T4 w 423"/>
                              <a:gd name="T6" fmla="+- 0 7752 12720"/>
                              <a:gd name="T7" fmla="*/ 7752 h 135"/>
                              <a:gd name="T8" fmla="+- 0 7162 446"/>
                              <a:gd name="T9" fmla="*/ T8 w 423"/>
                              <a:gd name="T10" fmla="+- 0 7766 12720"/>
                              <a:gd name="T11" fmla="*/ 7766 h 135"/>
                              <a:gd name="T12" fmla="+- 0 7200 446"/>
                              <a:gd name="T13" fmla="*/ T12 w 423"/>
                              <a:gd name="T14" fmla="+- 0 7766 12720"/>
                              <a:gd name="T15" fmla="*/ 7766 h 135"/>
                              <a:gd name="T16" fmla="+- 0 7234 446"/>
                              <a:gd name="T17" fmla="*/ T16 w 423"/>
                              <a:gd name="T18" fmla="+- 0 7728 12720"/>
                              <a:gd name="T19" fmla="*/ 7728 h 135"/>
                              <a:gd name="T20" fmla="+- 0 7234 446"/>
                              <a:gd name="T21" fmla="*/ T20 w 423"/>
                              <a:gd name="T22" fmla="+- 0 7680 12720"/>
                              <a:gd name="T23" fmla="*/ 7680 h 135"/>
                              <a:gd name="T24" fmla="+- 0 7200 446"/>
                              <a:gd name="T25" fmla="*/ T24 w 423"/>
                              <a:gd name="T26" fmla="+- 0 7642 12720"/>
                              <a:gd name="T27" fmla="*/ 7642 h 135"/>
                              <a:gd name="T28" fmla="+- 0 7157 446"/>
                              <a:gd name="T29" fmla="*/ T28 w 423"/>
                              <a:gd name="T30" fmla="+- 0 7642 12720"/>
                              <a:gd name="T31" fmla="*/ 7642 h 135"/>
                              <a:gd name="T32" fmla="+- 0 7133 446"/>
                              <a:gd name="T33" fmla="*/ T32 w 423"/>
                              <a:gd name="T34" fmla="+- 0 7656 12720"/>
                              <a:gd name="T35" fmla="*/ 7656 h 135"/>
                              <a:gd name="T36" fmla="+- 0 7114 446"/>
                              <a:gd name="T37" fmla="*/ T36 w 423"/>
                              <a:gd name="T38" fmla="+- 0 7685 12720"/>
                              <a:gd name="T39" fmla="*/ 7685 h 135"/>
                              <a:gd name="T40" fmla="+- 0 7147 446"/>
                              <a:gd name="T41" fmla="*/ T40 w 423"/>
                              <a:gd name="T42" fmla="+- 0 7704 12720"/>
                              <a:gd name="T43" fmla="*/ 7704 h 135"/>
                              <a:gd name="T44" fmla="+- 0 7157 446"/>
                              <a:gd name="T45" fmla="*/ T44 w 423"/>
                              <a:gd name="T46" fmla="+- 0 7675 12720"/>
                              <a:gd name="T47" fmla="*/ 7675 h 135"/>
                              <a:gd name="T48" fmla="+- 0 7176 446"/>
                              <a:gd name="T49" fmla="*/ T48 w 423"/>
                              <a:gd name="T50" fmla="+- 0 7666 12720"/>
                              <a:gd name="T51" fmla="*/ 7666 h 135"/>
                              <a:gd name="T52" fmla="+- 0 7200 446"/>
                              <a:gd name="T53" fmla="*/ T52 w 423"/>
                              <a:gd name="T54" fmla="+- 0 7675 12720"/>
                              <a:gd name="T55" fmla="*/ 7675 h 135"/>
                              <a:gd name="T56" fmla="+- 0 7205 446"/>
                              <a:gd name="T57" fmla="*/ T56 w 423"/>
                              <a:gd name="T58" fmla="+- 0 7704 12720"/>
                              <a:gd name="T59" fmla="*/ 7704 h 135"/>
                              <a:gd name="T60" fmla="+- 0 7200 446"/>
                              <a:gd name="T61" fmla="*/ T60 w 423"/>
                              <a:gd name="T62" fmla="+- 0 7733 12720"/>
                              <a:gd name="T63" fmla="*/ 7733 h 135"/>
                              <a:gd name="T64" fmla="+- 0 7176 446"/>
                              <a:gd name="T65" fmla="*/ T64 w 423"/>
                              <a:gd name="T66" fmla="+- 0 7742 12720"/>
                              <a:gd name="T67" fmla="*/ 7742 h 135"/>
                              <a:gd name="T68" fmla="+- 0 7157 446"/>
                              <a:gd name="T69" fmla="*/ T68 w 423"/>
                              <a:gd name="T70" fmla="+- 0 7733 12720"/>
                              <a:gd name="T71" fmla="*/ 7733 h 135"/>
                              <a:gd name="T72" fmla="+- 0 7147 446"/>
                              <a:gd name="T73" fmla="*/ T72 w 423"/>
                              <a:gd name="T74" fmla="+- 0 7704 12720"/>
                              <a:gd name="T75" fmla="*/ 7704 h 135"/>
                              <a:gd name="T76" fmla="+- 0 7378 446"/>
                              <a:gd name="T77" fmla="*/ T76 w 423"/>
                              <a:gd name="T78" fmla="+- 0 7690 12720"/>
                              <a:gd name="T79" fmla="*/ 7690 h 135"/>
                              <a:gd name="T80" fmla="+- 0 7373 446"/>
                              <a:gd name="T81" fmla="*/ T80 w 423"/>
                              <a:gd name="T82" fmla="+- 0 7666 12720"/>
                              <a:gd name="T83" fmla="*/ 7666 h 135"/>
                              <a:gd name="T84" fmla="+- 0 7354 446"/>
                              <a:gd name="T85" fmla="*/ T84 w 423"/>
                              <a:gd name="T86" fmla="+- 0 7642 12720"/>
                              <a:gd name="T87" fmla="*/ 7642 h 135"/>
                              <a:gd name="T88" fmla="+- 0 7325 446"/>
                              <a:gd name="T89" fmla="*/ T88 w 423"/>
                              <a:gd name="T90" fmla="+- 0 7642 12720"/>
                              <a:gd name="T91" fmla="*/ 7642 h 135"/>
                              <a:gd name="T92" fmla="+- 0 7306 446"/>
                              <a:gd name="T93" fmla="*/ T92 w 423"/>
                              <a:gd name="T94" fmla="+- 0 7651 12720"/>
                              <a:gd name="T95" fmla="*/ 7651 h 135"/>
                              <a:gd name="T96" fmla="+- 0 7296 446"/>
                              <a:gd name="T97" fmla="*/ T96 w 423"/>
                              <a:gd name="T98" fmla="+- 0 7642 12720"/>
                              <a:gd name="T99" fmla="*/ 7642 h 135"/>
                              <a:gd name="T100" fmla="+- 0 7263 446"/>
                              <a:gd name="T101" fmla="*/ T100 w 423"/>
                              <a:gd name="T102" fmla="+- 0 7766 12720"/>
                              <a:gd name="T103" fmla="*/ 7766 h 135"/>
                              <a:gd name="T104" fmla="+- 0 7296 446"/>
                              <a:gd name="T105" fmla="*/ T104 w 423"/>
                              <a:gd name="T106" fmla="+- 0 7709 12720"/>
                              <a:gd name="T107" fmla="*/ 7709 h 135"/>
                              <a:gd name="T108" fmla="+- 0 7301 446"/>
                              <a:gd name="T109" fmla="*/ T108 w 423"/>
                              <a:gd name="T110" fmla="+- 0 7685 12720"/>
                              <a:gd name="T111" fmla="*/ 7685 h 135"/>
                              <a:gd name="T112" fmla="+- 0 7325 446"/>
                              <a:gd name="T113" fmla="*/ T112 w 423"/>
                              <a:gd name="T114" fmla="+- 0 7666 12720"/>
                              <a:gd name="T115" fmla="*/ 7666 h 135"/>
                              <a:gd name="T116" fmla="+- 0 7339 446"/>
                              <a:gd name="T117" fmla="*/ T116 w 423"/>
                              <a:gd name="T118" fmla="+- 0 7680 12720"/>
                              <a:gd name="T119" fmla="*/ 7680 h 135"/>
                              <a:gd name="T120" fmla="+- 0 7344 446"/>
                              <a:gd name="T121" fmla="*/ T120 w 423"/>
                              <a:gd name="T122" fmla="+- 0 7704 12720"/>
                              <a:gd name="T123" fmla="*/ 7704 h 135"/>
                              <a:gd name="T124" fmla="+- 0 7378 446"/>
                              <a:gd name="T125" fmla="*/ T124 w 423"/>
                              <a:gd name="T126" fmla="+- 0 7766 12720"/>
                              <a:gd name="T127" fmla="*/ 7766 h 135"/>
                              <a:gd name="T128" fmla="+- 0 7536 446"/>
                              <a:gd name="T129" fmla="*/ T128 w 423"/>
                              <a:gd name="T130" fmla="+- 0 7723 12720"/>
                              <a:gd name="T131" fmla="*/ 7723 h 135"/>
                              <a:gd name="T132" fmla="+- 0 7469 446"/>
                              <a:gd name="T133" fmla="*/ T132 w 423"/>
                              <a:gd name="T134" fmla="+- 0 7694 12720"/>
                              <a:gd name="T135" fmla="*/ 7694 h 1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Lst>
                            <a:rect l="0" t="0" r="r" b="b"/>
                            <a:pathLst>
                              <a:path w="423" h="135">
                                <a:moveTo>
                                  <a:pt x="6668" y="-5016"/>
                                </a:moveTo>
                                <a:lnTo>
                                  <a:pt x="6668" y="-4997"/>
                                </a:lnTo>
                                <a:lnTo>
                                  <a:pt x="6673" y="-4982"/>
                                </a:lnTo>
                                <a:lnTo>
                                  <a:pt x="6687" y="-4968"/>
                                </a:lnTo>
                                <a:lnTo>
                                  <a:pt x="6697" y="-4958"/>
                                </a:lnTo>
                                <a:lnTo>
                                  <a:pt x="6716" y="-4954"/>
                                </a:lnTo>
                                <a:lnTo>
                                  <a:pt x="6730" y="-4949"/>
                                </a:lnTo>
                                <a:lnTo>
                                  <a:pt x="6754" y="-4954"/>
                                </a:lnTo>
                                <a:lnTo>
                                  <a:pt x="6778" y="-4968"/>
                                </a:lnTo>
                                <a:lnTo>
                                  <a:pt x="6788" y="-4992"/>
                                </a:lnTo>
                                <a:lnTo>
                                  <a:pt x="6793" y="-5016"/>
                                </a:lnTo>
                                <a:lnTo>
                                  <a:pt x="6788" y="-5040"/>
                                </a:lnTo>
                                <a:lnTo>
                                  <a:pt x="6778" y="-5064"/>
                                </a:lnTo>
                                <a:lnTo>
                                  <a:pt x="6754" y="-5078"/>
                                </a:lnTo>
                                <a:lnTo>
                                  <a:pt x="6730" y="-5083"/>
                                </a:lnTo>
                                <a:lnTo>
                                  <a:pt x="6711" y="-5078"/>
                                </a:lnTo>
                                <a:lnTo>
                                  <a:pt x="6697" y="-5074"/>
                                </a:lnTo>
                                <a:lnTo>
                                  <a:pt x="6687" y="-5064"/>
                                </a:lnTo>
                                <a:lnTo>
                                  <a:pt x="6673" y="-5050"/>
                                </a:lnTo>
                                <a:lnTo>
                                  <a:pt x="6668" y="-5035"/>
                                </a:lnTo>
                                <a:lnTo>
                                  <a:pt x="6668" y="-5016"/>
                                </a:lnTo>
                                <a:moveTo>
                                  <a:pt x="6701" y="-5016"/>
                                </a:moveTo>
                                <a:lnTo>
                                  <a:pt x="6701" y="-5030"/>
                                </a:lnTo>
                                <a:lnTo>
                                  <a:pt x="6711" y="-5045"/>
                                </a:lnTo>
                                <a:lnTo>
                                  <a:pt x="6721" y="-5050"/>
                                </a:lnTo>
                                <a:lnTo>
                                  <a:pt x="6730" y="-5054"/>
                                </a:lnTo>
                                <a:lnTo>
                                  <a:pt x="6745" y="-5050"/>
                                </a:lnTo>
                                <a:lnTo>
                                  <a:pt x="6754" y="-5045"/>
                                </a:lnTo>
                                <a:lnTo>
                                  <a:pt x="6759" y="-5030"/>
                                </a:lnTo>
                                <a:lnTo>
                                  <a:pt x="6759" y="-5016"/>
                                </a:lnTo>
                                <a:lnTo>
                                  <a:pt x="6759" y="-5002"/>
                                </a:lnTo>
                                <a:lnTo>
                                  <a:pt x="6754" y="-4987"/>
                                </a:lnTo>
                                <a:lnTo>
                                  <a:pt x="6745" y="-4978"/>
                                </a:lnTo>
                                <a:lnTo>
                                  <a:pt x="6730" y="-4978"/>
                                </a:lnTo>
                                <a:lnTo>
                                  <a:pt x="6721" y="-4978"/>
                                </a:lnTo>
                                <a:lnTo>
                                  <a:pt x="6711" y="-4987"/>
                                </a:lnTo>
                                <a:lnTo>
                                  <a:pt x="6701" y="-5002"/>
                                </a:lnTo>
                                <a:lnTo>
                                  <a:pt x="6701" y="-5016"/>
                                </a:lnTo>
                                <a:moveTo>
                                  <a:pt x="6932" y="-4954"/>
                                </a:moveTo>
                                <a:lnTo>
                                  <a:pt x="6932" y="-5030"/>
                                </a:lnTo>
                                <a:lnTo>
                                  <a:pt x="6932" y="-5045"/>
                                </a:lnTo>
                                <a:lnTo>
                                  <a:pt x="6927" y="-5054"/>
                                </a:lnTo>
                                <a:lnTo>
                                  <a:pt x="6922" y="-5069"/>
                                </a:lnTo>
                                <a:lnTo>
                                  <a:pt x="6908" y="-5078"/>
                                </a:lnTo>
                                <a:lnTo>
                                  <a:pt x="6889" y="-5083"/>
                                </a:lnTo>
                                <a:lnTo>
                                  <a:pt x="6879" y="-5078"/>
                                </a:lnTo>
                                <a:lnTo>
                                  <a:pt x="6869" y="-5074"/>
                                </a:lnTo>
                                <a:lnTo>
                                  <a:pt x="6860" y="-5069"/>
                                </a:lnTo>
                                <a:lnTo>
                                  <a:pt x="6850" y="-5059"/>
                                </a:lnTo>
                                <a:lnTo>
                                  <a:pt x="6850" y="-5078"/>
                                </a:lnTo>
                                <a:lnTo>
                                  <a:pt x="6817" y="-5078"/>
                                </a:lnTo>
                                <a:lnTo>
                                  <a:pt x="6817" y="-4954"/>
                                </a:lnTo>
                                <a:lnTo>
                                  <a:pt x="6850" y="-4954"/>
                                </a:lnTo>
                                <a:lnTo>
                                  <a:pt x="6850" y="-5011"/>
                                </a:lnTo>
                                <a:lnTo>
                                  <a:pt x="6850" y="-5026"/>
                                </a:lnTo>
                                <a:lnTo>
                                  <a:pt x="6855" y="-5035"/>
                                </a:lnTo>
                                <a:lnTo>
                                  <a:pt x="6865" y="-5050"/>
                                </a:lnTo>
                                <a:lnTo>
                                  <a:pt x="6879" y="-5054"/>
                                </a:lnTo>
                                <a:lnTo>
                                  <a:pt x="6889" y="-5050"/>
                                </a:lnTo>
                                <a:lnTo>
                                  <a:pt x="6893" y="-5040"/>
                                </a:lnTo>
                                <a:lnTo>
                                  <a:pt x="6898" y="-5030"/>
                                </a:lnTo>
                                <a:lnTo>
                                  <a:pt x="6898" y="-5016"/>
                                </a:lnTo>
                                <a:lnTo>
                                  <a:pt x="6898" y="-4954"/>
                                </a:lnTo>
                                <a:lnTo>
                                  <a:pt x="6932" y="-4954"/>
                                </a:lnTo>
                                <a:moveTo>
                                  <a:pt x="7023" y="-4997"/>
                                </a:moveTo>
                                <a:lnTo>
                                  <a:pt x="7090" y="-4997"/>
                                </a:lnTo>
                                <a:lnTo>
                                  <a:pt x="7090" y="-5026"/>
                                </a:lnTo>
                                <a:lnTo>
                                  <a:pt x="7023" y="-5026"/>
                                </a:lnTo>
                                <a:lnTo>
                                  <a:pt x="7023" y="-4997"/>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3" name="Picture 48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592" y="7562"/>
                            <a:ext cx="21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4" name="Line 482"/>
                        <wps:cNvCnPr>
                          <a:cxnSpLocks noChangeShapeType="1"/>
                        </wps:cNvCnPr>
                        <wps:spPr bwMode="auto">
                          <a:xfrm>
                            <a:off x="6550" y="7807"/>
                            <a:ext cx="1258"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495" name="AutoShape 481"/>
                        <wps:cNvSpPr>
                          <a:spLocks/>
                        </wps:cNvSpPr>
                        <wps:spPr bwMode="auto">
                          <a:xfrm>
                            <a:off x="0" y="12067"/>
                            <a:ext cx="845" cy="178"/>
                          </a:xfrm>
                          <a:custGeom>
                            <a:avLst/>
                            <a:gdLst>
                              <a:gd name="T0" fmla="*/ 12576 w 845"/>
                              <a:gd name="T1" fmla="+- 0 3422 12067"/>
                              <a:gd name="T2" fmla="*/ 3422 h 178"/>
                              <a:gd name="T3" fmla="*/ 12576 w 845"/>
                              <a:gd name="T4" fmla="+- 0 3346 12067"/>
                              <a:gd name="T5" fmla="*/ 3346 h 178"/>
                              <a:gd name="T6" fmla="*/ 12543 w 845"/>
                              <a:gd name="T7" fmla="+- 0 3278 12067"/>
                              <a:gd name="T8" fmla="*/ 3278 h 178"/>
                              <a:gd name="T9" fmla="*/ 12735 w 845"/>
                              <a:gd name="T10" fmla="+- 0 3355 12067"/>
                              <a:gd name="T11" fmla="*/ 3355 h 178"/>
                              <a:gd name="T12" fmla="*/ 12769 w 845"/>
                              <a:gd name="T13" fmla="+- 0 3360 12067"/>
                              <a:gd name="T14" fmla="*/ 3360 h 178"/>
                              <a:gd name="T15" fmla="*/ 12735 w 845"/>
                              <a:gd name="T16" fmla="+- 0 3379 12067"/>
                              <a:gd name="T17" fmla="*/ 3379 h 178"/>
                              <a:gd name="T18" fmla="*/ 12696 w 845"/>
                              <a:gd name="T19" fmla="+- 0 3408 12067"/>
                              <a:gd name="T20" fmla="*/ 3408 h 178"/>
                              <a:gd name="T21" fmla="*/ 12716 w 845"/>
                              <a:gd name="T22" fmla="+- 0 3451 12067"/>
                              <a:gd name="T23" fmla="*/ 3451 h 178"/>
                              <a:gd name="T24" fmla="*/ 12773 w 845"/>
                              <a:gd name="T25" fmla="+- 0 3437 12067"/>
                              <a:gd name="T26" fmla="*/ 3437 h 178"/>
                              <a:gd name="T27" fmla="*/ 12802 w 845"/>
                              <a:gd name="T28" fmla="+- 0 3437 12067"/>
                              <a:gd name="T29" fmla="*/ 3437 h 178"/>
                              <a:gd name="T30" fmla="*/ 12802 w 845"/>
                              <a:gd name="T31" fmla="+- 0 3355 12067"/>
                              <a:gd name="T32" fmla="*/ 3355 h 178"/>
                              <a:gd name="T33" fmla="*/ 12769 w 845"/>
                              <a:gd name="T34" fmla="+- 0 3326 12067"/>
                              <a:gd name="T35" fmla="*/ 3326 h 178"/>
                              <a:gd name="T36" fmla="*/ 12706 w 845"/>
                              <a:gd name="T37" fmla="+- 0 3346 12067"/>
                              <a:gd name="T38" fmla="*/ 3346 h 178"/>
                              <a:gd name="T39" fmla="*/ 12769 w 845"/>
                              <a:gd name="T40" fmla="+- 0 3403 12067"/>
                              <a:gd name="T41" fmla="*/ 3403 h 178"/>
                              <a:gd name="T42" fmla="*/ 12749 w 845"/>
                              <a:gd name="T43" fmla="+- 0 3427 12067"/>
                              <a:gd name="T44" fmla="*/ 3427 h 178"/>
                              <a:gd name="T45" fmla="*/ 12730 w 845"/>
                              <a:gd name="T46" fmla="+- 0 3413 12067"/>
                              <a:gd name="T47" fmla="*/ 3413 h 178"/>
                              <a:gd name="T48" fmla="*/ 12759 w 845"/>
                              <a:gd name="T49" fmla="+- 0 3403 12067"/>
                              <a:gd name="T50" fmla="*/ 3403 h 178"/>
                              <a:gd name="T51" fmla="*/ 12841 w 845"/>
                              <a:gd name="T52" fmla="+- 0 3442 12067"/>
                              <a:gd name="T53" fmla="*/ 3442 h 178"/>
                              <a:gd name="T54" fmla="*/ 12927 w 845"/>
                              <a:gd name="T55" fmla="+- 0 3442 12067"/>
                              <a:gd name="T56" fmla="*/ 3442 h 178"/>
                              <a:gd name="T57" fmla="*/ 12932 w 845"/>
                              <a:gd name="T58" fmla="+- 0 3389 12067"/>
                              <a:gd name="T59" fmla="*/ 3389 h 178"/>
                              <a:gd name="T60" fmla="*/ 12874 w 845"/>
                              <a:gd name="T61" fmla="+- 0 3370 12067"/>
                              <a:gd name="T62" fmla="*/ 3370 h 178"/>
                              <a:gd name="T63" fmla="*/ 12865 w 845"/>
                              <a:gd name="T64" fmla="+- 0 3355 12067"/>
                              <a:gd name="T65" fmla="*/ 3355 h 178"/>
                              <a:gd name="T66" fmla="*/ 12898 w 845"/>
                              <a:gd name="T67" fmla="+- 0 3355 12067"/>
                              <a:gd name="T68" fmla="*/ 3355 h 178"/>
                              <a:gd name="T69" fmla="*/ 12922 w 845"/>
                              <a:gd name="T70" fmla="+- 0 3336 12067"/>
                              <a:gd name="T71" fmla="*/ 3336 h 178"/>
                              <a:gd name="T72" fmla="*/ 12841 w 845"/>
                              <a:gd name="T73" fmla="+- 0 3336 12067"/>
                              <a:gd name="T74" fmla="*/ 3336 h 178"/>
                              <a:gd name="T75" fmla="*/ 12841 w 845"/>
                              <a:gd name="T76" fmla="+- 0 3389 12067"/>
                              <a:gd name="T77" fmla="*/ 3389 h 178"/>
                              <a:gd name="T78" fmla="*/ 12893 w 845"/>
                              <a:gd name="T79" fmla="+- 0 3403 12067"/>
                              <a:gd name="T80" fmla="*/ 3403 h 178"/>
                              <a:gd name="T81" fmla="*/ 12908 w 845"/>
                              <a:gd name="T82" fmla="+- 0 3422 12067"/>
                              <a:gd name="T83" fmla="*/ 3422 h 178"/>
                              <a:gd name="T84" fmla="*/ 12874 w 845"/>
                              <a:gd name="T85" fmla="+- 0 3427 12067"/>
                              <a:gd name="T86" fmla="*/ 3427 h 178"/>
                              <a:gd name="T87" fmla="*/ 12821 w 845"/>
                              <a:gd name="T88" fmla="+- 0 3413 12067"/>
                              <a:gd name="T89" fmla="*/ 3413 h 178"/>
                              <a:gd name="T90" fmla="*/ 12970 w 845"/>
                              <a:gd name="T91" fmla="+- 0 3302 12067"/>
                              <a:gd name="T92" fmla="*/ 3302 h 178"/>
                              <a:gd name="T93" fmla="*/ 12970 w 845"/>
                              <a:gd name="T94" fmla="+- 0 3355 12067"/>
                              <a:gd name="T95" fmla="*/ 3355 h 178"/>
                              <a:gd name="T96" fmla="*/ 12975 w 845"/>
                              <a:gd name="T97" fmla="+- 0 3442 12067"/>
                              <a:gd name="T98" fmla="*/ 3442 h 178"/>
                              <a:gd name="T99" fmla="*/ 13033 w 845"/>
                              <a:gd name="T100" fmla="+- 0 3451 12067"/>
                              <a:gd name="T101" fmla="*/ 3451 h 178"/>
                              <a:gd name="T102" fmla="*/ 13004 w 845"/>
                              <a:gd name="T103" fmla="+- 0 3422 12067"/>
                              <a:gd name="T104" fmla="*/ 3422 h 178"/>
                              <a:gd name="T105" fmla="*/ 13028 w 845"/>
                              <a:gd name="T106" fmla="+- 0 3355 12067"/>
                              <a:gd name="T107" fmla="*/ 3355 h 178"/>
                              <a:gd name="T108" fmla="*/ 13114 w 845"/>
                              <a:gd name="T109" fmla="+- 0 3422 12067"/>
                              <a:gd name="T110" fmla="*/ 3422 h 178"/>
                              <a:gd name="T111" fmla="*/ 13076 w 845"/>
                              <a:gd name="T112" fmla="+- 0 3413 12067"/>
                              <a:gd name="T113" fmla="*/ 3413 h 178"/>
                              <a:gd name="T114" fmla="*/ 13157 w 845"/>
                              <a:gd name="T115" fmla="+- 0 3365 12067"/>
                              <a:gd name="T116" fmla="*/ 3365 h 178"/>
                              <a:gd name="T117" fmla="*/ 13076 w 845"/>
                              <a:gd name="T118" fmla="+- 0 3331 12067"/>
                              <a:gd name="T119" fmla="*/ 3331 h 178"/>
                              <a:gd name="T120" fmla="*/ 13042 w 845"/>
                              <a:gd name="T121" fmla="+- 0 3413 12067"/>
                              <a:gd name="T122" fmla="*/ 3413 h 178"/>
                              <a:gd name="T123" fmla="*/ 13085 w 845"/>
                              <a:gd name="T124" fmla="+- 0 3451 12067"/>
                              <a:gd name="T125" fmla="*/ 3451 h 178"/>
                              <a:gd name="T126" fmla="*/ 13148 w 845"/>
                              <a:gd name="T127" fmla="+- 0 3432 12067"/>
                              <a:gd name="T128" fmla="*/ 3432 h 178"/>
                              <a:gd name="T129" fmla="*/ 13076 w 845"/>
                              <a:gd name="T130" fmla="+- 0 3379 12067"/>
                              <a:gd name="T131" fmla="*/ 3379 h 178"/>
                              <a:gd name="T132" fmla="*/ 13100 w 845"/>
                              <a:gd name="T133" fmla="+- 0 3350 12067"/>
                              <a:gd name="T134" fmla="*/ 3350 h 178"/>
                              <a:gd name="T135" fmla="*/ 13124 w 845"/>
                              <a:gd name="T136" fmla="+- 0 3379 12067"/>
                              <a:gd name="T137" fmla="*/ 3379 h 178"/>
                              <a:gd name="T138" fmla="*/ 13220 w 845"/>
                              <a:gd name="T139" fmla="+- 0 3389 12067"/>
                              <a:gd name="T140" fmla="*/ 3389 h 178"/>
                              <a:gd name="T141" fmla="*/ 13229 w 845"/>
                              <a:gd name="T142" fmla="+- 0 3360 12067"/>
                              <a:gd name="T143" fmla="*/ 3360 h 178"/>
                              <a:gd name="T144" fmla="*/ 13263 w 845"/>
                              <a:gd name="T145" fmla="+- 0 3331 12067"/>
                              <a:gd name="T146" fmla="*/ 3331 h 178"/>
                              <a:gd name="T147" fmla="*/ 13225 w 845"/>
                              <a:gd name="T148" fmla="+- 0 3336 12067"/>
                              <a:gd name="T149" fmla="*/ 3336 h 178"/>
                              <a:gd name="T150" fmla="*/ 13186 w 845"/>
                              <a:gd name="T151" fmla="+- 0 3451 12067"/>
                              <a:gd name="T152" fmla="*/ 3451 h 178"/>
                              <a:gd name="T153" fmla="*/ 13388 w 845"/>
                              <a:gd name="T154" fmla="+- 0 3360 12067"/>
                              <a:gd name="T155" fmla="*/ 3360 h 178"/>
                              <a:gd name="T156" fmla="*/ 13349 w 845"/>
                              <a:gd name="T157" fmla="+- 0 3326 12067"/>
                              <a:gd name="T158" fmla="*/ 3326 h 178"/>
                              <a:gd name="T159" fmla="*/ 13311 w 845"/>
                              <a:gd name="T160" fmla="+- 0 3346 12067"/>
                              <a:gd name="T161" fmla="*/ 3346 h 178"/>
                              <a:gd name="T162" fmla="*/ 13311 w 845"/>
                              <a:gd name="T163" fmla="+- 0 3451 12067"/>
                              <a:gd name="T164" fmla="*/ 3451 h 178"/>
                              <a:gd name="T165" fmla="*/ 13321 w 845"/>
                              <a:gd name="T166" fmla="+- 0 3355 12067"/>
                              <a:gd name="T167" fmla="*/ 3355 h 178"/>
                              <a:gd name="T168" fmla="*/ 13354 w 845"/>
                              <a:gd name="T169" fmla="+- 0 3374 12067"/>
                              <a:gd name="T170" fmla="*/ 3374 h 178"/>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 ang="0">
                                <a:pos x="T126" y="T128"/>
                              </a:cxn>
                              <a:cxn ang="0">
                                <a:pos x="T129" y="T131"/>
                              </a:cxn>
                              <a:cxn ang="0">
                                <a:pos x="T132" y="T134"/>
                              </a:cxn>
                              <a:cxn ang="0">
                                <a:pos x="T135" y="T137"/>
                              </a:cxn>
                              <a:cxn ang="0">
                                <a:pos x="T138" y="T140"/>
                              </a:cxn>
                              <a:cxn ang="0">
                                <a:pos x="T141" y="T143"/>
                              </a:cxn>
                              <a:cxn ang="0">
                                <a:pos x="T144" y="T146"/>
                              </a:cxn>
                              <a:cxn ang="0">
                                <a:pos x="T147" y="T149"/>
                              </a:cxn>
                              <a:cxn ang="0">
                                <a:pos x="T150" y="T152"/>
                              </a:cxn>
                              <a:cxn ang="0">
                                <a:pos x="T153" y="T155"/>
                              </a:cxn>
                              <a:cxn ang="0">
                                <a:pos x="T156" y="T158"/>
                              </a:cxn>
                              <a:cxn ang="0">
                                <a:pos x="T159" y="T161"/>
                              </a:cxn>
                              <a:cxn ang="0">
                                <a:pos x="T162" y="T164"/>
                              </a:cxn>
                              <a:cxn ang="0">
                                <a:pos x="T165" y="T167"/>
                              </a:cxn>
                              <a:cxn ang="0">
                                <a:pos x="T168" y="T170"/>
                              </a:cxn>
                            </a:cxnLst>
                            <a:rect l="0" t="0" r="r" b="b"/>
                            <a:pathLst>
                              <a:path w="845" h="178">
                                <a:moveTo>
                                  <a:pt x="12543" y="-8616"/>
                                </a:moveTo>
                                <a:lnTo>
                                  <a:pt x="12677" y="-8616"/>
                                </a:lnTo>
                                <a:lnTo>
                                  <a:pt x="12677" y="-8645"/>
                                </a:lnTo>
                                <a:lnTo>
                                  <a:pt x="12576" y="-8645"/>
                                </a:lnTo>
                                <a:lnTo>
                                  <a:pt x="12576" y="-8693"/>
                                </a:lnTo>
                                <a:lnTo>
                                  <a:pt x="12668" y="-8693"/>
                                </a:lnTo>
                                <a:lnTo>
                                  <a:pt x="12668" y="-8721"/>
                                </a:lnTo>
                                <a:lnTo>
                                  <a:pt x="12576" y="-8721"/>
                                </a:lnTo>
                                <a:lnTo>
                                  <a:pt x="12576" y="-8760"/>
                                </a:lnTo>
                                <a:lnTo>
                                  <a:pt x="12673" y="-8760"/>
                                </a:lnTo>
                                <a:lnTo>
                                  <a:pt x="12673" y="-8789"/>
                                </a:lnTo>
                                <a:lnTo>
                                  <a:pt x="12543" y="-8789"/>
                                </a:lnTo>
                                <a:lnTo>
                                  <a:pt x="12543" y="-8616"/>
                                </a:lnTo>
                                <a:moveTo>
                                  <a:pt x="12725" y="-8697"/>
                                </a:moveTo>
                                <a:lnTo>
                                  <a:pt x="12730" y="-8707"/>
                                </a:lnTo>
                                <a:lnTo>
                                  <a:pt x="12735" y="-8712"/>
                                </a:lnTo>
                                <a:lnTo>
                                  <a:pt x="12745" y="-8717"/>
                                </a:lnTo>
                                <a:lnTo>
                                  <a:pt x="12759" y="-8717"/>
                                </a:lnTo>
                                <a:lnTo>
                                  <a:pt x="12764" y="-8712"/>
                                </a:lnTo>
                                <a:lnTo>
                                  <a:pt x="12769" y="-8707"/>
                                </a:lnTo>
                                <a:lnTo>
                                  <a:pt x="12769" y="-8697"/>
                                </a:lnTo>
                                <a:lnTo>
                                  <a:pt x="12769" y="-8693"/>
                                </a:lnTo>
                                <a:lnTo>
                                  <a:pt x="12754" y="-8693"/>
                                </a:lnTo>
                                <a:lnTo>
                                  <a:pt x="12735" y="-8688"/>
                                </a:lnTo>
                                <a:lnTo>
                                  <a:pt x="12721" y="-8683"/>
                                </a:lnTo>
                                <a:lnTo>
                                  <a:pt x="12711" y="-8678"/>
                                </a:lnTo>
                                <a:lnTo>
                                  <a:pt x="12696" y="-8669"/>
                                </a:lnTo>
                                <a:lnTo>
                                  <a:pt x="12696" y="-8659"/>
                                </a:lnTo>
                                <a:lnTo>
                                  <a:pt x="12692" y="-8649"/>
                                </a:lnTo>
                                <a:lnTo>
                                  <a:pt x="12696" y="-8635"/>
                                </a:lnTo>
                                <a:lnTo>
                                  <a:pt x="12706" y="-8621"/>
                                </a:lnTo>
                                <a:lnTo>
                                  <a:pt x="12716" y="-8616"/>
                                </a:lnTo>
                                <a:lnTo>
                                  <a:pt x="12735" y="-8611"/>
                                </a:lnTo>
                                <a:lnTo>
                                  <a:pt x="12754" y="-8616"/>
                                </a:lnTo>
                                <a:lnTo>
                                  <a:pt x="12764" y="-8621"/>
                                </a:lnTo>
                                <a:lnTo>
                                  <a:pt x="12773" y="-8630"/>
                                </a:lnTo>
                                <a:lnTo>
                                  <a:pt x="12773" y="-8625"/>
                                </a:lnTo>
                                <a:lnTo>
                                  <a:pt x="12778" y="-8616"/>
                                </a:lnTo>
                                <a:lnTo>
                                  <a:pt x="12812" y="-8616"/>
                                </a:lnTo>
                                <a:lnTo>
                                  <a:pt x="12802" y="-8630"/>
                                </a:lnTo>
                                <a:lnTo>
                                  <a:pt x="12802" y="-8640"/>
                                </a:lnTo>
                                <a:lnTo>
                                  <a:pt x="12802" y="-8654"/>
                                </a:lnTo>
                                <a:lnTo>
                                  <a:pt x="12802" y="-8693"/>
                                </a:lnTo>
                                <a:lnTo>
                                  <a:pt x="12802" y="-8712"/>
                                </a:lnTo>
                                <a:lnTo>
                                  <a:pt x="12797" y="-8726"/>
                                </a:lnTo>
                                <a:lnTo>
                                  <a:pt x="12793" y="-8731"/>
                                </a:lnTo>
                                <a:lnTo>
                                  <a:pt x="12783" y="-8736"/>
                                </a:lnTo>
                                <a:lnTo>
                                  <a:pt x="12769" y="-8741"/>
                                </a:lnTo>
                                <a:lnTo>
                                  <a:pt x="12749" y="-8741"/>
                                </a:lnTo>
                                <a:lnTo>
                                  <a:pt x="12730" y="-8741"/>
                                </a:lnTo>
                                <a:lnTo>
                                  <a:pt x="12716" y="-8731"/>
                                </a:lnTo>
                                <a:lnTo>
                                  <a:pt x="12706" y="-8721"/>
                                </a:lnTo>
                                <a:lnTo>
                                  <a:pt x="12696" y="-8702"/>
                                </a:lnTo>
                                <a:lnTo>
                                  <a:pt x="12725" y="-8697"/>
                                </a:lnTo>
                                <a:moveTo>
                                  <a:pt x="12769" y="-8669"/>
                                </a:moveTo>
                                <a:lnTo>
                                  <a:pt x="12769" y="-8664"/>
                                </a:lnTo>
                                <a:lnTo>
                                  <a:pt x="12769" y="-8654"/>
                                </a:lnTo>
                                <a:lnTo>
                                  <a:pt x="12769" y="-8649"/>
                                </a:lnTo>
                                <a:lnTo>
                                  <a:pt x="12759" y="-8645"/>
                                </a:lnTo>
                                <a:lnTo>
                                  <a:pt x="12749" y="-8640"/>
                                </a:lnTo>
                                <a:lnTo>
                                  <a:pt x="12745" y="-8640"/>
                                </a:lnTo>
                                <a:lnTo>
                                  <a:pt x="12730" y="-8645"/>
                                </a:lnTo>
                                <a:lnTo>
                                  <a:pt x="12725" y="-8649"/>
                                </a:lnTo>
                                <a:lnTo>
                                  <a:pt x="12730" y="-8654"/>
                                </a:lnTo>
                                <a:lnTo>
                                  <a:pt x="12735" y="-8659"/>
                                </a:lnTo>
                                <a:lnTo>
                                  <a:pt x="12740" y="-8664"/>
                                </a:lnTo>
                                <a:lnTo>
                                  <a:pt x="12749" y="-8664"/>
                                </a:lnTo>
                                <a:lnTo>
                                  <a:pt x="12759" y="-8664"/>
                                </a:lnTo>
                                <a:lnTo>
                                  <a:pt x="12769" y="-8669"/>
                                </a:lnTo>
                                <a:moveTo>
                                  <a:pt x="12821" y="-8654"/>
                                </a:moveTo>
                                <a:lnTo>
                                  <a:pt x="12831" y="-8635"/>
                                </a:lnTo>
                                <a:lnTo>
                                  <a:pt x="12841" y="-8625"/>
                                </a:lnTo>
                                <a:lnTo>
                                  <a:pt x="12860" y="-8616"/>
                                </a:lnTo>
                                <a:lnTo>
                                  <a:pt x="12884" y="-8611"/>
                                </a:lnTo>
                                <a:lnTo>
                                  <a:pt x="12908" y="-8616"/>
                                </a:lnTo>
                                <a:lnTo>
                                  <a:pt x="12927" y="-8625"/>
                                </a:lnTo>
                                <a:lnTo>
                                  <a:pt x="12941" y="-8640"/>
                                </a:lnTo>
                                <a:lnTo>
                                  <a:pt x="12941" y="-8654"/>
                                </a:lnTo>
                                <a:lnTo>
                                  <a:pt x="12941" y="-8669"/>
                                </a:lnTo>
                                <a:lnTo>
                                  <a:pt x="12932" y="-8678"/>
                                </a:lnTo>
                                <a:lnTo>
                                  <a:pt x="12917" y="-8688"/>
                                </a:lnTo>
                                <a:lnTo>
                                  <a:pt x="12893" y="-8693"/>
                                </a:lnTo>
                                <a:lnTo>
                                  <a:pt x="12884" y="-8693"/>
                                </a:lnTo>
                                <a:lnTo>
                                  <a:pt x="12874" y="-8697"/>
                                </a:lnTo>
                                <a:lnTo>
                                  <a:pt x="12869" y="-8697"/>
                                </a:lnTo>
                                <a:lnTo>
                                  <a:pt x="12865" y="-8702"/>
                                </a:lnTo>
                                <a:lnTo>
                                  <a:pt x="12860" y="-8707"/>
                                </a:lnTo>
                                <a:lnTo>
                                  <a:pt x="12865" y="-8712"/>
                                </a:lnTo>
                                <a:lnTo>
                                  <a:pt x="12869" y="-8717"/>
                                </a:lnTo>
                                <a:lnTo>
                                  <a:pt x="12884" y="-8717"/>
                                </a:lnTo>
                                <a:lnTo>
                                  <a:pt x="12889" y="-8717"/>
                                </a:lnTo>
                                <a:lnTo>
                                  <a:pt x="12898" y="-8712"/>
                                </a:lnTo>
                                <a:lnTo>
                                  <a:pt x="12903" y="-8697"/>
                                </a:lnTo>
                                <a:lnTo>
                                  <a:pt x="12937" y="-8702"/>
                                </a:lnTo>
                                <a:lnTo>
                                  <a:pt x="12932" y="-8721"/>
                                </a:lnTo>
                                <a:lnTo>
                                  <a:pt x="12922" y="-8731"/>
                                </a:lnTo>
                                <a:lnTo>
                                  <a:pt x="12903" y="-8741"/>
                                </a:lnTo>
                                <a:lnTo>
                                  <a:pt x="12879" y="-8741"/>
                                </a:lnTo>
                                <a:lnTo>
                                  <a:pt x="12860" y="-8741"/>
                                </a:lnTo>
                                <a:lnTo>
                                  <a:pt x="12841" y="-8731"/>
                                </a:lnTo>
                                <a:lnTo>
                                  <a:pt x="12831" y="-8721"/>
                                </a:lnTo>
                                <a:lnTo>
                                  <a:pt x="12826" y="-8707"/>
                                </a:lnTo>
                                <a:lnTo>
                                  <a:pt x="12831" y="-8688"/>
                                </a:lnTo>
                                <a:lnTo>
                                  <a:pt x="12841" y="-8678"/>
                                </a:lnTo>
                                <a:lnTo>
                                  <a:pt x="12850" y="-8673"/>
                                </a:lnTo>
                                <a:lnTo>
                                  <a:pt x="12860" y="-8669"/>
                                </a:lnTo>
                                <a:lnTo>
                                  <a:pt x="12874" y="-8664"/>
                                </a:lnTo>
                                <a:lnTo>
                                  <a:pt x="12893" y="-8664"/>
                                </a:lnTo>
                                <a:lnTo>
                                  <a:pt x="12903" y="-8659"/>
                                </a:lnTo>
                                <a:lnTo>
                                  <a:pt x="12908" y="-8659"/>
                                </a:lnTo>
                                <a:lnTo>
                                  <a:pt x="12908" y="-8649"/>
                                </a:lnTo>
                                <a:lnTo>
                                  <a:pt x="12908" y="-8645"/>
                                </a:lnTo>
                                <a:lnTo>
                                  <a:pt x="12903" y="-8645"/>
                                </a:lnTo>
                                <a:lnTo>
                                  <a:pt x="12898" y="-8640"/>
                                </a:lnTo>
                                <a:lnTo>
                                  <a:pt x="12884" y="-8640"/>
                                </a:lnTo>
                                <a:lnTo>
                                  <a:pt x="12874" y="-8640"/>
                                </a:lnTo>
                                <a:lnTo>
                                  <a:pt x="12865" y="-8645"/>
                                </a:lnTo>
                                <a:lnTo>
                                  <a:pt x="12860" y="-8649"/>
                                </a:lnTo>
                                <a:lnTo>
                                  <a:pt x="12855" y="-8659"/>
                                </a:lnTo>
                                <a:lnTo>
                                  <a:pt x="12821" y="-8654"/>
                                </a:lnTo>
                                <a:moveTo>
                                  <a:pt x="13028" y="-8741"/>
                                </a:moveTo>
                                <a:lnTo>
                                  <a:pt x="13004" y="-8741"/>
                                </a:lnTo>
                                <a:lnTo>
                                  <a:pt x="13004" y="-8784"/>
                                </a:lnTo>
                                <a:lnTo>
                                  <a:pt x="12970" y="-8765"/>
                                </a:lnTo>
                                <a:lnTo>
                                  <a:pt x="12970" y="-8741"/>
                                </a:lnTo>
                                <a:lnTo>
                                  <a:pt x="12956" y="-8741"/>
                                </a:lnTo>
                                <a:lnTo>
                                  <a:pt x="12956" y="-8712"/>
                                </a:lnTo>
                                <a:lnTo>
                                  <a:pt x="12970" y="-8712"/>
                                </a:lnTo>
                                <a:lnTo>
                                  <a:pt x="12970" y="-8659"/>
                                </a:lnTo>
                                <a:lnTo>
                                  <a:pt x="12970" y="-8645"/>
                                </a:lnTo>
                                <a:lnTo>
                                  <a:pt x="12970" y="-8635"/>
                                </a:lnTo>
                                <a:lnTo>
                                  <a:pt x="12975" y="-8625"/>
                                </a:lnTo>
                                <a:lnTo>
                                  <a:pt x="12989" y="-8616"/>
                                </a:lnTo>
                                <a:lnTo>
                                  <a:pt x="13004" y="-8611"/>
                                </a:lnTo>
                                <a:lnTo>
                                  <a:pt x="13018" y="-8616"/>
                                </a:lnTo>
                                <a:lnTo>
                                  <a:pt x="13033" y="-8616"/>
                                </a:lnTo>
                                <a:lnTo>
                                  <a:pt x="13033" y="-8645"/>
                                </a:lnTo>
                                <a:lnTo>
                                  <a:pt x="13013" y="-8640"/>
                                </a:lnTo>
                                <a:lnTo>
                                  <a:pt x="13009" y="-8640"/>
                                </a:lnTo>
                                <a:lnTo>
                                  <a:pt x="13004" y="-8645"/>
                                </a:lnTo>
                                <a:lnTo>
                                  <a:pt x="13004" y="-8649"/>
                                </a:lnTo>
                                <a:lnTo>
                                  <a:pt x="13004" y="-8664"/>
                                </a:lnTo>
                                <a:lnTo>
                                  <a:pt x="13004" y="-8712"/>
                                </a:lnTo>
                                <a:lnTo>
                                  <a:pt x="13028" y="-8712"/>
                                </a:lnTo>
                                <a:lnTo>
                                  <a:pt x="13028" y="-8741"/>
                                </a:lnTo>
                                <a:moveTo>
                                  <a:pt x="13124" y="-8654"/>
                                </a:moveTo>
                                <a:lnTo>
                                  <a:pt x="13119" y="-8649"/>
                                </a:lnTo>
                                <a:lnTo>
                                  <a:pt x="13114" y="-8645"/>
                                </a:lnTo>
                                <a:lnTo>
                                  <a:pt x="13100" y="-8640"/>
                                </a:lnTo>
                                <a:lnTo>
                                  <a:pt x="13090" y="-8640"/>
                                </a:lnTo>
                                <a:lnTo>
                                  <a:pt x="13081" y="-8645"/>
                                </a:lnTo>
                                <a:lnTo>
                                  <a:pt x="13076" y="-8654"/>
                                </a:lnTo>
                                <a:lnTo>
                                  <a:pt x="13076" y="-8669"/>
                                </a:lnTo>
                                <a:lnTo>
                                  <a:pt x="13157" y="-8669"/>
                                </a:lnTo>
                                <a:lnTo>
                                  <a:pt x="13157" y="-8688"/>
                                </a:lnTo>
                                <a:lnTo>
                                  <a:pt x="13157" y="-8702"/>
                                </a:lnTo>
                                <a:lnTo>
                                  <a:pt x="13143" y="-8726"/>
                                </a:lnTo>
                                <a:lnTo>
                                  <a:pt x="13124" y="-8736"/>
                                </a:lnTo>
                                <a:lnTo>
                                  <a:pt x="13100" y="-8741"/>
                                </a:lnTo>
                                <a:lnTo>
                                  <a:pt x="13076" y="-8736"/>
                                </a:lnTo>
                                <a:lnTo>
                                  <a:pt x="13057" y="-8726"/>
                                </a:lnTo>
                                <a:lnTo>
                                  <a:pt x="13047" y="-8702"/>
                                </a:lnTo>
                                <a:lnTo>
                                  <a:pt x="13042" y="-8678"/>
                                </a:lnTo>
                                <a:lnTo>
                                  <a:pt x="13042" y="-8654"/>
                                </a:lnTo>
                                <a:lnTo>
                                  <a:pt x="13052" y="-8635"/>
                                </a:lnTo>
                                <a:lnTo>
                                  <a:pt x="13061" y="-8625"/>
                                </a:lnTo>
                                <a:lnTo>
                                  <a:pt x="13071" y="-8616"/>
                                </a:lnTo>
                                <a:lnTo>
                                  <a:pt x="13085" y="-8616"/>
                                </a:lnTo>
                                <a:lnTo>
                                  <a:pt x="13100" y="-8611"/>
                                </a:lnTo>
                                <a:lnTo>
                                  <a:pt x="13119" y="-8616"/>
                                </a:lnTo>
                                <a:lnTo>
                                  <a:pt x="13138" y="-8621"/>
                                </a:lnTo>
                                <a:lnTo>
                                  <a:pt x="13148" y="-8635"/>
                                </a:lnTo>
                                <a:lnTo>
                                  <a:pt x="13157" y="-8649"/>
                                </a:lnTo>
                                <a:lnTo>
                                  <a:pt x="13124" y="-8654"/>
                                </a:lnTo>
                                <a:moveTo>
                                  <a:pt x="13124" y="-8688"/>
                                </a:moveTo>
                                <a:lnTo>
                                  <a:pt x="13076" y="-8688"/>
                                </a:lnTo>
                                <a:lnTo>
                                  <a:pt x="13076" y="-8697"/>
                                </a:lnTo>
                                <a:lnTo>
                                  <a:pt x="13081" y="-8707"/>
                                </a:lnTo>
                                <a:lnTo>
                                  <a:pt x="13090" y="-8712"/>
                                </a:lnTo>
                                <a:lnTo>
                                  <a:pt x="13100" y="-8717"/>
                                </a:lnTo>
                                <a:lnTo>
                                  <a:pt x="13109" y="-8712"/>
                                </a:lnTo>
                                <a:lnTo>
                                  <a:pt x="13119" y="-8707"/>
                                </a:lnTo>
                                <a:lnTo>
                                  <a:pt x="13124" y="-8697"/>
                                </a:lnTo>
                                <a:lnTo>
                                  <a:pt x="13124" y="-8688"/>
                                </a:lnTo>
                                <a:moveTo>
                                  <a:pt x="13220" y="-8616"/>
                                </a:moveTo>
                                <a:lnTo>
                                  <a:pt x="13220" y="-8654"/>
                                </a:lnTo>
                                <a:lnTo>
                                  <a:pt x="13220" y="-8664"/>
                                </a:lnTo>
                                <a:lnTo>
                                  <a:pt x="13220" y="-8678"/>
                                </a:lnTo>
                                <a:lnTo>
                                  <a:pt x="13220" y="-8688"/>
                                </a:lnTo>
                                <a:lnTo>
                                  <a:pt x="13220" y="-8693"/>
                                </a:lnTo>
                                <a:lnTo>
                                  <a:pt x="13225" y="-8702"/>
                                </a:lnTo>
                                <a:lnTo>
                                  <a:pt x="13229" y="-8707"/>
                                </a:lnTo>
                                <a:lnTo>
                                  <a:pt x="13239" y="-8707"/>
                                </a:lnTo>
                                <a:lnTo>
                                  <a:pt x="13249" y="-8707"/>
                                </a:lnTo>
                                <a:lnTo>
                                  <a:pt x="13253" y="-8702"/>
                                </a:lnTo>
                                <a:lnTo>
                                  <a:pt x="13263" y="-8736"/>
                                </a:lnTo>
                                <a:lnTo>
                                  <a:pt x="13253" y="-8741"/>
                                </a:lnTo>
                                <a:lnTo>
                                  <a:pt x="13244" y="-8741"/>
                                </a:lnTo>
                                <a:lnTo>
                                  <a:pt x="13229" y="-8741"/>
                                </a:lnTo>
                                <a:lnTo>
                                  <a:pt x="13225" y="-8731"/>
                                </a:lnTo>
                                <a:lnTo>
                                  <a:pt x="13220" y="-8721"/>
                                </a:lnTo>
                                <a:lnTo>
                                  <a:pt x="13220" y="-8741"/>
                                </a:lnTo>
                                <a:lnTo>
                                  <a:pt x="13186" y="-8741"/>
                                </a:lnTo>
                                <a:lnTo>
                                  <a:pt x="13186" y="-8616"/>
                                </a:lnTo>
                                <a:lnTo>
                                  <a:pt x="13220" y="-8616"/>
                                </a:lnTo>
                                <a:moveTo>
                                  <a:pt x="13388" y="-8616"/>
                                </a:moveTo>
                                <a:lnTo>
                                  <a:pt x="13388" y="-8693"/>
                                </a:lnTo>
                                <a:lnTo>
                                  <a:pt x="13388" y="-8707"/>
                                </a:lnTo>
                                <a:lnTo>
                                  <a:pt x="13388" y="-8717"/>
                                </a:lnTo>
                                <a:lnTo>
                                  <a:pt x="13383" y="-8726"/>
                                </a:lnTo>
                                <a:lnTo>
                                  <a:pt x="13369" y="-8741"/>
                                </a:lnTo>
                                <a:lnTo>
                                  <a:pt x="13349" y="-8741"/>
                                </a:lnTo>
                                <a:lnTo>
                                  <a:pt x="13340" y="-8741"/>
                                </a:lnTo>
                                <a:lnTo>
                                  <a:pt x="13325" y="-8736"/>
                                </a:lnTo>
                                <a:lnTo>
                                  <a:pt x="13316" y="-8731"/>
                                </a:lnTo>
                                <a:lnTo>
                                  <a:pt x="13311" y="-8721"/>
                                </a:lnTo>
                                <a:lnTo>
                                  <a:pt x="13311" y="-8741"/>
                                </a:lnTo>
                                <a:lnTo>
                                  <a:pt x="13277" y="-8741"/>
                                </a:lnTo>
                                <a:lnTo>
                                  <a:pt x="13277" y="-8616"/>
                                </a:lnTo>
                                <a:lnTo>
                                  <a:pt x="13311" y="-8616"/>
                                </a:lnTo>
                                <a:lnTo>
                                  <a:pt x="13311" y="-8669"/>
                                </a:lnTo>
                                <a:lnTo>
                                  <a:pt x="13311" y="-8688"/>
                                </a:lnTo>
                                <a:lnTo>
                                  <a:pt x="13311" y="-8697"/>
                                </a:lnTo>
                                <a:lnTo>
                                  <a:pt x="13321" y="-8712"/>
                                </a:lnTo>
                                <a:lnTo>
                                  <a:pt x="13335" y="-8717"/>
                                </a:lnTo>
                                <a:lnTo>
                                  <a:pt x="13345" y="-8712"/>
                                </a:lnTo>
                                <a:lnTo>
                                  <a:pt x="13354" y="-8702"/>
                                </a:lnTo>
                                <a:lnTo>
                                  <a:pt x="13354" y="-8693"/>
                                </a:lnTo>
                                <a:lnTo>
                                  <a:pt x="13354" y="-8678"/>
                                </a:lnTo>
                                <a:lnTo>
                                  <a:pt x="13354" y="-8616"/>
                                </a:lnTo>
                                <a:lnTo>
                                  <a:pt x="13388" y="-8616"/>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 name="Line 480"/>
                        <wps:cNvCnPr>
                          <a:cxnSpLocks noChangeShapeType="1"/>
                        </wps:cNvCnPr>
                        <wps:spPr bwMode="auto">
                          <a:xfrm>
                            <a:off x="12497" y="3492"/>
                            <a:ext cx="941"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497" name="AutoShape 479"/>
                        <wps:cNvSpPr>
                          <a:spLocks/>
                        </wps:cNvSpPr>
                        <wps:spPr bwMode="auto">
                          <a:xfrm>
                            <a:off x="0" y="12341"/>
                            <a:ext cx="418" cy="226"/>
                          </a:xfrm>
                          <a:custGeom>
                            <a:avLst/>
                            <a:gdLst>
                              <a:gd name="T0" fmla="*/ 12576 w 418"/>
                              <a:gd name="T1" fmla="+- 0 3653 12341"/>
                              <a:gd name="T2" fmla="*/ 3653 h 226"/>
                              <a:gd name="T3" fmla="*/ 12605 w 418"/>
                              <a:gd name="T4" fmla="+- 0 3658 12341"/>
                              <a:gd name="T5" fmla="*/ 3658 h 226"/>
                              <a:gd name="T6" fmla="*/ 12634 w 418"/>
                              <a:gd name="T7" fmla="+- 0 3686 12341"/>
                              <a:gd name="T8" fmla="*/ 3686 h 226"/>
                              <a:gd name="T9" fmla="*/ 12677 w 418"/>
                              <a:gd name="T10" fmla="+- 0 3691 12341"/>
                              <a:gd name="T11" fmla="*/ 3691 h 226"/>
                              <a:gd name="T12" fmla="*/ 12639 w 418"/>
                              <a:gd name="T13" fmla="+- 0 3648 12341"/>
                              <a:gd name="T14" fmla="*/ 3648 h 226"/>
                              <a:gd name="T15" fmla="*/ 12682 w 418"/>
                              <a:gd name="T16" fmla="+- 0 3619 12341"/>
                              <a:gd name="T17" fmla="*/ 3619 h 226"/>
                              <a:gd name="T18" fmla="*/ 12677 w 418"/>
                              <a:gd name="T19" fmla="+- 0 3576 12341"/>
                              <a:gd name="T20" fmla="*/ 3576 h 226"/>
                              <a:gd name="T21" fmla="*/ 12639 w 418"/>
                              <a:gd name="T22" fmla="+- 0 3552 12341"/>
                              <a:gd name="T23" fmla="*/ 3552 h 226"/>
                              <a:gd name="T24" fmla="*/ 12543 w 418"/>
                              <a:gd name="T25" fmla="+- 0 3725 12341"/>
                              <a:gd name="T26" fmla="*/ 3725 h 226"/>
                              <a:gd name="T27" fmla="*/ 12605 w 418"/>
                              <a:gd name="T28" fmla="+- 0 3581 12341"/>
                              <a:gd name="T29" fmla="*/ 3581 h 226"/>
                              <a:gd name="T30" fmla="*/ 12644 w 418"/>
                              <a:gd name="T31" fmla="+- 0 3590 12341"/>
                              <a:gd name="T32" fmla="*/ 3590 h 226"/>
                              <a:gd name="T33" fmla="*/ 12649 w 418"/>
                              <a:gd name="T34" fmla="+- 0 3614 12341"/>
                              <a:gd name="T35" fmla="*/ 3614 h 226"/>
                              <a:gd name="T36" fmla="*/ 12615 w 418"/>
                              <a:gd name="T37" fmla="+- 0 3624 12341"/>
                              <a:gd name="T38" fmla="*/ 3624 h 226"/>
                              <a:gd name="T39" fmla="*/ 12788 w 418"/>
                              <a:gd name="T40" fmla="+- 0 3686 12341"/>
                              <a:gd name="T41" fmla="*/ 3686 h 226"/>
                              <a:gd name="T42" fmla="*/ 12769 w 418"/>
                              <a:gd name="T43" fmla="+- 0 3701 12341"/>
                              <a:gd name="T44" fmla="*/ 3701 h 226"/>
                              <a:gd name="T45" fmla="*/ 12745 w 418"/>
                              <a:gd name="T46" fmla="+- 0 3686 12341"/>
                              <a:gd name="T47" fmla="*/ 3686 h 226"/>
                              <a:gd name="T48" fmla="*/ 12826 w 418"/>
                              <a:gd name="T49" fmla="+- 0 3658 12341"/>
                              <a:gd name="T50" fmla="*/ 3658 h 226"/>
                              <a:gd name="T51" fmla="*/ 12793 w 418"/>
                              <a:gd name="T52" fmla="+- 0 3605 12341"/>
                              <a:gd name="T53" fmla="*/ 3605 h 226"/>
                              <a:gd name="T54" fmla="*/ 12725 w 418"/>
                              <a:gd name="T55" fmla="+- 0 3614 12341"/>
                              <a:gd name="T56" fmla="*/ 3614 h 226"/>
                              <a:gd name="T57" fmla="*/ 12711 w 418"/>
                              <a:gd name="T58" fmla="+- 0 3686 12341"/>
                              <a:gd name="T59" fmla="*/ 3686 h 226"/>
                              <a:gd name="T60" fmla="*/ 12740 w 418"/>
                              <a:gd name="T61" fmla="+- 0 3725 12341"/>
                              <a:gd name="T62" fmla="*/ 3725 h 226"/>
                              <a:gd name="T63" fmla="*/ 12788 w 418"/>
                              <a:gd name="T64" fmla="+- 0 3725 12341"/>
                              <a:gd name="T65" fmla="*/ 3725 h 226"/>
                              <a:gd name="T66" fmla="*/ 12821 w 418"/>
                              <a:gd name="T67" fmla="+- 0 3691 12341"/>
                              <a:gd name="T68" fmla="*/ 3691 h 226"/>
                              <a:gd name="T69" fmla="*/ 12740 w 418"/>
                              <a:gd name="T70" fmla="+- 0 3653 12341"/>
                              <a:gd name="T71" fmla="*/ 3653 h 226"/>
                              <a:gd name="T72" fmla="*/ 12759 w 418"/>
                              <a:gd name="T73" fmla="+- 0 3629 12341"/>
                              <a:gd name="T74" fmla="*/ 3629 h 226"/>
                              <a:gd name="T75" fmla="*/ 12783 w 418"/>
                              <a:gd name="T76" fmla="+- 0 3634 12341"/>
                              <a:gd name="T77" fmla="*/ 3634 h 226"/>
                              <a:gd name="T78" fmla="*/ 12845 w 418"/>
                              <a:gd name="T79" fmla="+- 0 3734 12341"/>
                              <a:gd name="T80" fmla="*/ 3734 h 226"/>
                              <a:gd name="T81" fmla="*/ 12855 w 418"/>
                              <a:gd name="T82" fmla="+- 0 3763 12341"/>
                              <a:gd name="T83" fmla="*/ 3763 h 226"/>
                              <a:gd name="T84" fmla="*/ 12917 w 418"/>
                              <a:gd name="T85" fmla="+- 0 3778 12341"/>
                              <a:gd name="T86" fmla="*/ 3778 h 226"/>
                              <a:gd name="T87" fmla="*/ 12946 w 418"/>
                              <a:gd name="T88" fmla="+- 0 3763 12341"/>
                              <a:gd name="T89" fmla="*/ 3763 h 226"/>
                              <a:gd name="T90" fmla="*/ 12961 w 418"/>
                              <a:gd name="T91" fmla="+- 0 3734 12341"/>
                              <a:gd name="T92" fmla="*/ 3734 h 226"/>
                              <a:gd name="T93" fmla="*/ 12927 w 418"/>
                              <a:gd name="T94" fmla="+- 0 3600 12341"/>
                              <a:gd name="T95" fmla="*/ 3600 h 226"/>
                              <a:gd name="T96" fmla="*/ 12908 w 418"/>
                              <a:gd name="T97" fmla="+- 0 3605 12341"/>
                              <a:gd name="T98" fmla="*/ 3605 h 226"/>
                              <a:gd name="T99" fmla="*/ 12869 w 418"/>
                              <a:gd name="T100" fmla="+- 0 3605 12341"/>
                              <a:gd name="T101" fmla="*/ 3605 h 226"/>
                              <a:gd name="T102" fmla="*/ 12841 w 418"/>
                              <a:gd name="T103" fmla="+- 0 3662 12341"/>
                              <a:gd name="T104" fmla="*/ 3662 h 226"/>
                              <a:gd name="T105" fmla="*/ 12860 w 418"/>
                              <a:gd name="T106" fmla="+- 0 3715 12341"/>
                              <a:gd name="T107" fmla="*/ 3715 h 226"/>
                              <a:gd name="T108" fmla="*/ 12889 w 418"/>
                              <a:gd name="T109" fmla="+- 0 3725 12341"/>
                              <a:gd name="T110" fmla="*/ 3725 h 226"/>
                              <a:gd name="T111" fmla="*/ 12917 w 418"/>
                              <a:gd name="T112" fmla="+- 0 3715 12341"/>
                              <a:gd name="T113" fmla="*/ 3715 h 226"/>
                              <a:gd name="T114" fmla="*/ 12927 w 418"/>
                              <a:gd name="T115" fmla="+- 0 3730 12341"/>
                              <a:gd name="T116" fmla="*/ 3730 h 226"/>
                              <a:gd name="T117" fmla="*/ 12913 w 418"/>
                              <a:gd name="T118" fmla="+- 0 3749 12341"/>
                              <a:gd name="T119" fmla="*/ 3749 h 226"/>
                              <a:gd name="T120" fmla="*/ 12889 w 418"/>
                              <a:gd name="T121" fmla="+- 0 3749 12341"/>
                              <a:gd name="T122" fmla="*/ 3749 h 226"/>
                              <a:gd name="T123" fmla="*/ 12874 w 418"/>
                              <a:gd name="T124" fmla="+- 0 3662 12341"/>
                              <a:gd name="T125" fmla="*/ 3662 h 226"/>
                              <a:gd name="T126" fmla="*/ 12889 w 418"/>
                              <a:gd name="T127" fmla="+- 0 3629 12341"/>
                              <a:gd name="T128" fmla="*/ 3629 h 226"/>
                              <a:gd name="T129" fmla="*/ 12917 w 418"/>
                              <a:gd name="T130" fmla="+- 0 3634 12341"/>
                              <a:gd name="T131" fmla="*/ 3634 h 226"/>
                              <a:gd name="T132" fmla="*/ 12922 w 418"/>
                              <a:gd name="T133" fmla="+- 0 3677 12341"/>
                              <a:gd name="T134" fmla="*/ 3677 h 226"/>
                              <a:gd name="T135" fmla="*/ 12898 w 418"/>
                              <a:gd name="T136" fmla="+- 0 3701 12341"/>
                              <a:gd name="T137" fmla="*/ 3701 h 226"/>
                              <a:gd name="T138" fmla="*/ 12874 w 418"/>
                              <a:gd name="T139" fmla="+- 0 3677 12341"/>
                              <a:gd name="T140" fmla="*/ 3677 h 226"/>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 ang="0">
                                <a:pos x="T126" y="T128"/>
                              </a:cxn>
                              <a:cxn ang="0">
                                <a:pos x="T129" y="T131"/>
                              </a:cxn>
                              <a:cxn ang="0">
                                <a:pos x="T132" y="T134"/>
                              </a:cxn>
                              <a:cxn ang="0">
                                <a:pos x="T135" y="T137"/>
                              </a:cxn>
                              <a:cxn ang="0">
                                <a:pos x="T138" y="T140"/>
                              </a:cxn>
                            </a:cxnLst>
                            <a:rect l="0" t="0" r="r" b="b"/>
                            <a:pathLst>
                              <a:path w="418" h="226">
                                <a:moveTo>
                                  <a:pt x="12543" y="-8616"/>
                                </a:moveTo>
                                <a:lnTo>
                                  <a:pt x="12576" y="-8616"/>
                                </a:lnTo>
                                <a:lnTo>
                                  <a:pt x="12576" y="-8688"/>
                                </a:lnTo>
                                <a:lnTo>
                                  <a:pt x="12586" y="-8688"/>
                                </a:lnTo>
                                <a:lnTo>
                                  <a:pt x="12596" y="-8688"/>
                                </a:lnTo>
                                <a:lnTo>
                                  <a:pt x="12605" y="-8683"/>
                                </a:lnTo>
                                <a:lnTo>
                                  <a:pt x="12615" y="-8679"/>
                                </a:lnTo>
                                <a:lnTo>
                                  <a:pt x="12625" y="-8669"/>
                                </a:lnTo>
                                <a:lnTo>
                                  <a:pt x="12634" y="-8655"/>
                                </a:lnTo>
                                <a:lnTo>
                                  <a:pt x="12658" y="-8616"/>
                                </a:lnTo>
                                <a:lnTo>
                                  <a:pt x="12696" y="-8616"/>
                                </a:lnTo>
                                <a:lnTo>
                                  <a:pt x="12677" y="-8650"/>
                                </a:lnTo>
                                <a:lnTo>
                                  <a:pt x="12668" y="-8664"/>
                                </a:lnTo>
                                <a:lnTo>
                                  <a:pt x="12658" y="-8679"/>
                                </a:lnTo>
                                <a:lnTo>
                                  <a:pt x="12639" y="-8693"/>
                                </a:lnTo>
                                <a:lnTo>
                                  <a:pt x="12658" y="-8698"/>
                                </a:lnTo>
                                <a:lnTo>
                                  <a:pt x="12673" y="-8707"/>
                                </a:lnTo>
                                <a:lnTo>
                                  <a:pt x="12682" y="-8722"/>
                                </a:lnTo>
                                <a:lnTo>
                                  <a:pt x="12682" y="-8741"/>
                                </a:lnTo>
                                <a:lnTo>
                                  <a:pt x="12682" y="-8755"/>
                                </a:lnTo>
                                <a:lnTo>
                                  <a:pt x="12677" y="-8765"/>
                                </a:lnTo>
                                <a:lnTo>
                                  <a:pt x="12668" y="-8775"/>
                                </a:lnTo>
                                <a:lnTo>
                                  <a:pt x="12658" y="-8784"/>
                                </a:lnTo>
                                <a:lnTo>
                                  <a:pt x="12639" y="-8789"/>
                                </a:lnTo>
                                <a:lnTo>
                                  <a:pt x="12615" y="-8789"/>
                                </a:lnTo>
                                <a:lnTo>
                                  <a:pt x="12543" y="-8789"/>
                                </a:lnTo>
                                <a:lnTo>
                                  <a:pt x="12543" y="-8616"/>
                                </a:lnTo>
                                <a:moveTo>
                                  <a:pt x="12576" y="-8717"/>
                                </a:moveTo>
                                <a:lnTo>
                                  <a:pt x="12576" y="-8760"/>
                                </a:lnTo>
                                <a:lnTo>
                                  <a:pt x="12605" y="-8760"/>
                                </a:lnTo>
                                <a:lnTo>
                                  <a:pt x="12625" y="-8760"/>
                                </a:lnTo>
                                <a:lnTo>
                                  <a:pt x="12629" y="-8760"/>
                                </a:lnTo>
                                <a:lnTo>
                                  <a:pt x="12644" y="-8751"/>
                                </a:lnTo>
                                <a:lnTo>
                                  <a:pt x="12649" y="-8746"/>
                                </a:lnTo>
                                <a:lnTo>
                                  <a:pt x="12649" y="-8736"/>
                                </a:lnTo>
                                <a:lnTo>
                                  <a:pt x="12649" y="-8727"/>
                                </a:lnTo>
                                <a:lnTo>
                                  <a:pt x="12634" y="-8717"/>
                                </a:lnTo>
                                <a:lnTo>
                                  <a:pt x="12625" y="-8717"/>
                                </a:lnTo>
                                <a:lnTo>
                                  <a:pt x="12615" y="-8717"/>
                                </a:lnTo>
                                <a:lnTo>
                                  <a:pt x="12605" y="-8717"/>
                                </a:lnTo>
                                <a:lnTo>
                                  <a:pt x="12576" y="-8717"/>
                                </a:lnTo>
                                <a:moveTo>
                                  <a:pt x="12788" y="-8655"/>
                                </a:moveTo>
                                <a:lnTo>
                                  <a:pt x="12788" y="-8650"/>
                                </a:lnTo>
                                <a:lnTo>
                                  <a:pt x="12783" y="-8645"/>
                                </a:lnTo>
                                <a:lnTo>
                                  <a:pt x="12769" y="-8640"/>
                                </a:lnTo>
                                <a:lnTo>
                                  <a:pt x="12759" y="-8640"/>
                                </a:lnTo>
                                <a:lnTo>
                                  <a:pt x="12749" y="-8645"/>
                                </a:lnTo>
                                <a:lnTo>
                                  <a:pt x="12745" y="-8655"/>
                                </a:lnTo>
                                <a:lnTo>
                                  <a:pt x="12740" y="-8669"/>
                                </a:lnTo>
                                <a:lnTo>
                                  <a:pt x="12826" y="-8669"/>
                                </a:lnTo>
                                <a:lnTo>
                                  <a:pt x="12826" y="-8683"/>
                                </a:lnTo>
                                <a:lnTo>
                                  <a:pt x="12821" y="-8703"/>
                                </a:lnTo>
                                <a:lnTo>
                                  <a:pt x="12812" y="-8722"/>
                                </a:lnTo>
                                <a:lnTo>
                                  <a:pt x="12793" y="-8736"/>
                                </a:lnTo>
                                <a:lnTo>
                                  <a:pt x="12764" y="-8741"/>
                                </a:lnTo>
                                <a:lnTo>
                                  <a:pt x="12745" y="-8736"/>
                                </a:lnTo>
                                <a:lnTo>
                                  <a:pt x="12725" y="-8727"/>
                                </a:lnTo>
                                <a:lnTo>
                                  <a:pt x="12711" y="-8703"/>
                                </a:lnTo>
                                <a:lnTo>
                                  <a:pt x="12706" y="-8679"/>
                                </a:lnTo>
                                <a:lnTo>
                                  <a:pt x="12711" y="-8655"/>
                                </a:lnTo>
                                <a:lnTo>
                                  <a:pt x="12721" y="-8635"/>
                                </a:lnTo>
                                <a:lnTo>
                                  <a:pt x="12730" y="-8626"/>
                                </a:lnTo>
                                <a:lnTo>
                                  <a:pt x="12740" y="-8616"/>
                                </a:lnTo>
                                <a:lnTo>
                                  <a:pt x="12754" y="-8616"/>
                                </a:lnTo>
                                <a:lnTo>
                                  <a:pt x="12769" y="-8611"/>
                                </a:lnTo>
                                <a:lnTo>
                                  <a:pt x="12788" y="-8616"/>
                                </a:lnTo>
                                <a:lnTo>
                                  <a:pt x="12802" y="-8621"/>
                                </a:lnTo>
                                <a:lnTo>
                                  <a:pt x="12817" y="-8635"/>
                                </a:lnTo>
                                <a:lnTo>
                                  <a:pt x="12821" y="-8650"/>
                                </a:lnTo>
                                <a:lnTo>
                                  <a:pt x="12788" y="-8655"/>
                                </a:lnTo>
                                <a:moveTo>
                                  <a:pt x="12793" y="-8688"/>
                                </a:moveTo>
                                <a:lnTo>
                                  <a:pt x="12740" y="-8688"/>
                                </a:lnTo>
                                <a:lnTo>
                                  <a:pt x="12745" y="-8698"/>
                                </a:lnTo>
                                <a:lnTo>
                                  <a:pt x="12749" y="-8707"/>
                                </a:lnTo>
                                <a:lnTo>
                                  <a:pt x="12759" y="-8712"/>
                                </a:lnTo>
                                <a:lnTo>
                                  <a:pt x="12769" y="-8717"/>
                                </a:lnTo>
                                <a:lnTo>
                                  <a:pt x="12778" y="-8712"/>
                                </a:lnTo>
                                <a:lnTo>
                                  <a:pt x="12783" y="-8707"/>
                                </a:lnTo>
                                <a:lnTo>
                                  <a:pt x="12788" y="-8698"/>
                                </a:lnTo>
                                <a:lnTo>
                                  <a:pt x="12793" y="-8688"/>
                                </a:lnTo>
                                <a:moveTo>
                                  <a:pt x="12845" y="-8607"/>
                                </a:moveTo>
                                <a:lnTo>
                                  <a:pt x="12845" y="-8602"/>
                                </a:lnTo>
                                <a:lnTo>
                                  <a:pt x="12845" y="-8587"/>
                                </a:lnTo>
                                <a:lnTo>
                                  <a:pt x="12855" y="-8578"/>
                                </a:lnTo>
                                <a:lnTo>
                                  <a:pt x="12874" y="-8568"/>
                                </a:lnTo>
                                <a:lnTo>
                                  <a:pt x="12903" y="-8563"/>
                                </a:lnTo>
                                <a:lnTo>
                                  <a:pt x="12917" y="-8563"/>
                                </a:lnTo>
                                <a:lnTo>
                                  <a:pt x="12927" y="-8568"/>
                                </a:lnTo>
                                <a:lnTo>
                                  <a:pt x="12937" y="-8573"/>
                                </a:lnTo>
                                <a:lnTo>
                                  <a:pt x="12946" y="-8578"/>
                                </a:lnTo>
                                <a:lnTo>
                                  <a:pt x="12951" y="-8587"/>
                                </a:lnTo>
                                <a:lnTo>
                                  <a:pt x="12956" y="-8597"/>
                                </a:lnTo>
                                <a:lnTo>
                                  <a:pt x="12961" y="-8607"/>
                                </a:lnTo>
                                <a:lnTo>
                                  <a:pt x="12961" y="-8626"/>
                                </a:lnTo>
                                <a:lnTo>
                                  <a:pt x="12961" y="-8741"/>
                                </a:lnTo>
                                <a:lnTo>
                                  <a:pt x="12927" y="-8741"/>
                                </a:lnTo>
                                <a:lnTo>
                                  <a:pt x="12927" y="-8722"/>
                                </a:lnTo>
                                <a:lnTo>
                                  <a:pt x="12917" y="-8731"/>
                                </a:lnTo>
                                <a:lnTo>
                                  <a:pt x="12908" y="-8736"/>
                                </a:lnTo>
                                <a:lnTo>
                                  <a:pt x="12898" y="-8741"/>
                                </a:lnTo>
                                <a:lnTo>
                                  <a:pt x="12889" y="-8741"/>
                                </a:lnTo>
                                <a:lnTo>
                                  <a:pt x="12869" y="-8736"/>
                                </a:lnTo>
                                <a:lnTo>
                                  <a:pt x="12855" y="-8727"/>
                                </a:lnTo>
                                <a:lnTo>
                                  <a:pt x="12845" y="-8707"/>
                                </a:lnTo>
                                <a:lnTo>
                                  <a:pt x="12841" y="-8679"/>
                                </a:lnTo>
                                <a:lnTo>
                                  <a:pt x="12841" y="-8655"/>
                                </a:lnTo>
                                <a:lnTo>
                                  <a:pt x="12850" y="-8635"/>
                                </a:lnTo>
                                <a:lnTo>
                                  <a:pt x="12860" y="-8626"/>
                                </a:lnTo>
                                <a:lnTo>
                                  <a:pt x="12869" y="-8621"/>
                                </a:lnTo>
                                <a:lnTo>
                                  <a:pt x="12879" y="-8616"/>
                                </a:lnTo>
                                <a:lnTo>
                                  <a:pt x="12889" y="-8616"/>
                                </a:lnTo>
                                <a:lnTo>
                                  <a:pt x="12898" y="-8616"/>
                                </a:lnTo>
                                <a:lnTo>
                                  <a:pt x="12908" y="-8621"/>
                                </a:lnTo>
                                <a:lnTo>
                                  <a:pt x="12917" y="-8626"/>
                                </a:lnTo>
                                <a:lnTo>
                                  <a:pt x="12927" y="-8640"/>
                                </a:lnTo>
                                <a:lnTo>
                                  <a:pt x="12927" y="-8621"/>
                                </a:lnTo>
                                <a:lnTo>
                                  <a:pt x="12927" y="-8611"/>
                                </a:lnTo>
                                <a:lnTo>
                                  <a:pt x="12922" y="-8602"/>
                                </a:lnTo>
                                <a:lnTo>
                                  <a:pt x="12917" y="-8597"/>
                                </a:lnTo>
                                <a:lnTo>
                                  <a:pt x="12913" y="-8592"/>
                                </a:lnTo>
                                <a:lnTo>
                                  <a:pt x="12898" y="-8592"/>
                                </a:lnTo>
                                <a:lnTo>
                                  <a:pt x="12893" y="-8592"/>
                                </a:lnTo>
                                <a:lnTo>
                                  <a:pt x="12889" y="-8592"/>
                                </a:lnTo>
                                <a:lnTo>
                                  <a:pt x="12884" y="-8602"/>
                                </a:lnTo>
                                <a:lnTo>
                                  <a:pt x="12845" y="-8607"/>
                                </a:lnTo>
                                <a:moveTo>
                                  <a:pt x="12874" y="-8679"/>
                                </a:moveTo>
                                <a:lnTo>
                                  <a:pt x="12874" y="-8693"/>
                                </a:lnTo>
                                <a:lnTo>
                                  <a:pt x="12879" y="-8707"/>
                                </a:lnTo>
                                <a:lnTo>
                                  <a:pt x="12889" y="-8712"/>
                                </a:lnTo>
                                <a:lnTo>
                                  <a:pt x="12898" y="-8717"/>
                                </a:lnTo>
                                <a:lnTo>
                                  <a:pt x="12908" y="-8712"/>
                                </a:lnTo>
                                <a:lnTo>
                                  <a:pt x="12917" y="-8707"/>
                                </a:lnTo>
                                <a:lnTo>
                                  <a:pt x="12922" y="-8693"/>
                                </a:lnTo>
                                <a:lnTo>
                                  <a:pt x="12927" y="-8679"/>
                                </a:lnTo>
                                <a:lnTo>
                                  <a:pt x="12922" y="-8664"/>
                                </a:lnTo>
                                <a:lnTo>
                                  <a:pt x="12917" y="-8650"/>
                                </a:lnTo>
                                <a:lnTo>
                                  <a:pt x="12908" y="-8645"/>
                                </a:lnTo>
                                <a:lnTo>
                                  <a:pt x="12898" y="-8640"/>
                                </a:lnTo>
                                <a:lnTo>
                                  <a:pt x="12889" y="-8645"/>
                                </a:lnTo>
                                <a:lnTo>
                                  <a:pt x="12879" y="-8650"/>
                                </a:lnTo>
                                <a:lnTo>
                                  <a:pt x="12874" y="-8664"/>
                                </a:lnTo>
                                <a:lnTo>
                                  <a:pt x="12874" y="-8679"/>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AutoShape 478"/>
                        <wps:cNvSpPr>
                          <a:spLocks/>
                        </wps:cNvSpPr>
                        <wps:spPr bwMode="auto">
                          <a:xfrm>
                            <a:off x="13011" y="3521"/>
                            <a:ext cx="2" cy="202"/>
                          </a:xfrm>
                          <a:custGeom>
                            <a:avLst/>
                            <a:gdLst>
                              <a:gd name="T0" fmla="+- 0 3521 3521"/>
                              <a:gd name="T1" fmla="*/ 3521 h 202"/>
                              <a:gd name="T2" fmla="+- 0 3569 3521"/>
                              <a:gd name="T3" fmla="*/ 3569 h 202"/>
                              <a:gd name="T4" fmla="+- 0 3569 3521"/>
                              <a:gd name="T5" fmla="*/ 3569 h 202"/>
                              <a:gd name="T6" fmla="+- 0 3722 3521"/>
                              <a:gd name="T7" fmla="*/ 3722 h 202"/>
                            </a:gdLst>
                            <a:ahLst/>
                            <a:cxnLst>
                              <a:cxn ang="0">
                                <a:pos x="0" y="T1"/>
                              </a:cxn>
                              <a:cxn ang="0">
                                <a:pos x="0" y="T3"/>
                              </a:cxn>
                              <a:cxn ang="0">
                                <a:pos x="0" y="T5"/>
                              </a:cxn>
                              <a:cxn ang="0">
                                <a:pos x="0" y="T7"/>
                              </a:cxn>
                            </a:cxnLst>
                            <a:rect l="0" t="0" r="r" b="b"/>
                            <a:pathLst>
                              <a:path h="202">
                                <a:moveTo>
                                  <a:pt x="0" y="0"/>
                                </a:moveTo>
                                <a:lnTo>
                                  <a:pt x="0" y="48"/>
                                </a:lnTo>
                                <a:moveTo>
                                  <a:pt x="0" y="48"/>
                                </a:moveTo>
                                <a:lnTo>
                                  <a:pt x="0" y="201"/>
                                </a:lnTo>
                              </a:path>
                            </a:pathLst>
                          </a:custGeom>
                          <a:noFill/>
                          <a:ln w="6096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9" name="AutoShape 477"/>
                        <wps:cNvSpPr>
                          <a:spLocks/>
                        </wps:cNvSpPr>
                        <wps:spPr bwMode="auto">
                          <a:xfrm>
                            <a:off x="514" y="12389"/>
                            <a:ext cx="423" cy="130"/>
                          </a:xfrm>
                          <a:custGeom>
                            <a:avLst/>
                            <a:gdLst>
                              <a:gd name="T0" fmla="+- 0 13061 514"/>
                              <a:gd name="T1" fmla="*/ T0 w 423"/>
                              <a:gd name="T2" fmla="+- 0 3682 12389"/>
                              <a:gd name="T3" fmla="*/ 3682 h 130"/>
                              <a:gd name="T4" fmla="+- 0 13076 514"/>
                              <a:gd name="T5" fmla="*/ T4 w 423"/>
                              <a:gd name="T6" fmla="+- 0 3710 12389"/>
                              <a:gd name="T7" fmla="*/ 3710 h 130"/>
                              <a:gd name="T8" fmla="+- 0 13105 514"/>
                              <a:gd name="T9" fmla="*/ T8 w 423"/>
                              <a:gd name="T10" fmla="+- 0 3725 12389"/>
                              <a:gd name="T11" fmla="*/ 3725 h 130"/>
                              <a:gd name="T12" fmla="+- 0 13148 514"/>
                              <a:gd name="T13" fmla="*/ T12 w 423"/>
                              <a:gd name="T14" fmla="+- 0 3725 12389"/>
                              <a:gd name="T15" fmla="*/ 3725 h 130"/>
                              <a:gd name="T16" fmla="+- 0 13181 514"/>
                              <a:gd name="T17" fmla="*/ T16 w 423"/>
                              <a:gd name="T18" fmla="+- 0 3691 12389"/>
                              <a:gd name="T19" fmla="*/ 3691 h 130"/>
                              <a:gd name="T20" fmla="+- 0 13181 514"/>
                              <a:gd name="T21" fmla="*/ T20 w 423"/>
                              <a:gd name="T22" fmla="+- 0 3638 12389"/>
                              <a:gd name="T23" fmla="*/ 3638 h 130"/>
                              <a:gd name="T24" fmla="+- 0 13148 514"/>
                              <a:gd name="T25" fmla="*/ T24 w 423"/>
                              <a:gd name="T26" fmla="+- 0 3605 12389"/>
                              <a:gd name="T27" fmla="*/ 3605 h 130"/>
                              <a:gd name="T28" fmla="+- 0 13105 514"/>
                              <a:gd name="T29" fmla="*/ T28 w 423"/>
                              <a:gd name="T30" fmla="+- 0 3600 12389"/>
                              <a:gd name="T31" fmla="*/ 3600 h 130"/>
                              <a:gd name="T32" fmla="+- 0 13076 514"/>
                              <a:gd name="T33" fmla="*/ T32 w 423"/>
                              <a:gd name="T34" fmla="+- 0 3614 12389"/>
                              <a:gd name="T35" fmla="*/ 3614 h 130"/>
                              <a:gd name="T36" fmla="+- 0 13061 514"/>
                              <a:gd name="T37" fmla="*/ T36 w 423"/>
                              <a:gd name="T38" fmla="+- 0 3648 12389"/>
                              <a:gd name="T39" fmla="*/ 3648 h 130"/>
                              <a:gd name="T40" fmla="+- 0 13090 514"/>
                              <a:gd name="T41" fmla="*/ T40 w 423"/>
                              <a:gd name="T42" fmla="+- 0 3662 12389"/>
                              <a:gd name="T43" fmla="*/ 3662 h 130"/>
                              <a:gd name="T44" fmla="+- 0 13100 514"/>
                              <a:gd name="T45" fmla="*/ T44 w 423"/>
                              <a:gd name="T46" fmla="+- 0 3634 12389"/>
                              <a:gd name="T47" fmla="*/ 3634 h 130"/>
                              <a:gd name="T48" fmla="+- 0 13124 514"/>
                              <a:gd name="T49" fmla="*/ T48 w 423"/>
                              <a:gd name="T50" fmla="+- 0 3624 12389"/>
                              <a:gd name="T51" fmla="*/ 3624 h 130"/>
                              <a:gd name="T52" fmla="+- 0 13143 514"/>
                              <a:gd name="T53" fmla="*/ T52 w 423"/>
                              <a:gd name="T54" fmla="+- 0 3634 12389"/>
                              <a:gd name="T55" fmla="*/ 3634 h 130"/>
                              <a:gd name="T56" fmla="+- 0 13153 514"/>
                              <a:gd name="T57" fmla="*/ T56 w 423"/>
                              <a:gd name="T58" fmla="+- 0 3662 12389"/>
                              <a:gd name="T59" fmla="*/ 3662 h 130"/>
                              <a:gd name="T60" fmla="+- 0 13143 514"/>
                              <a:gd name="T61" fmla="*/ T60 w 423"/>
                              <a:gd name="T62" fmla="+- 0 3691 12389"/>
                              <a:gd name="T63" fmla="*/ 3691 h 130"/>
                              <a:gd name="T64" fmla="+- 0 13124 514"/>
                              <a:gd name="T65" fmla="*/ T64 w 423"/>
                              <a:gd name="T66" fmla="+- 0 3701 12389"/>
                              <a:gd name="T67" fmla="*/ 3701 h 130"/>
                              <a:gd name="T68" fmla="+- 0 13100 514"/>
                              <a:gd name="T69" fmla="*/ T68 w 423"/>
                              <a:gd name="T70" fmla="+- 0 3691 12389"/>
                              <a:gd name="T71" fmla="*/ 3691 h 130"/>
                              <a:gd name="T72" fmla="+- 0 13090 514"/>
                              <a:gd name="T73" fmla="*/ T72 w 423"/>
                              <a:gd name="T74" fmla="+- 0 3662 12389"/>
                              <a:gd name="T75" fmla="*/ 3662 h 130"/>
                              <a:gd name="T76" fmla="+- 0 13321 514"/>
                              <a:gd name="T77" fmla="*/ T76 w 423"/>
                              <a:gd name="T78" fmla="+- 0 3648 12389"/>
                              <a:gd name="T79" fmla="*/ 3648 h 130"/>
                              <a:gd name="T80" fmla="+- 0 13321 514"/>
                              <a:gd name="T81" fmla="*/ T80 w 423"/>
                              <a:gd name="T82" fmla="+- 0 3624 12389"/>
                              <a:gd name="T83" fmla="*/ 3624 h 130"/>
                              <a:gd name="T84" fmla="+- 0 13301 514"/>
                              <a:gd name="T85" fmla="*/ T84 w 423"/>
                              <a:gd name="T86" fmla="+- 0 3605 12389"/>
                              <a:gd name="T87" fmla="*/ 3605 h 130"/>
                              <a:gd name="T88" fmla="+- 0 13273 514"/>
                              <a:gd name="T89" fmla="*/ T88 w 423"/>
                              <a:gd name="T90" fmla="+- 0 3600 12389"/>
                              <a:gd name="T91" fmla="*/ 3600 h 130"/>
                              <a:gd name="T92" fmla="+- 0 13249 514"/>
                              <a:gd name="T93" fmla="*/ T92 w 423"/>
                              <a:gd name="T94" fmla="+- 0 3610 12389"/>
                              <a:gd name="T95" fmla="*/ 3610 h 130"/>
                              <a:gd name="T96" fmla="+- 0 13244 514"/>
                              <a:gd name="T97" fmla="*/ T96 w 423"/>
                              <a:gd name="T98" fmla="+- 0 3600 12389"/>
                              <a:gd name="T99" fmla="*/ 3600 h 130"/>
                              <a:gd name="T100" fmla="+- 0 13210 514"/>
                              <a:gd name="T101" fmla="*/ T100 w 423"/>
                              <a:gd name="T102" fmla="+- 0 3725 12389"/>
                              <a:gd name="T103" fmla="*/ 3725 h 130"/>
                              <a:gd name="T104" fmla="+- 0 13244 514"/>
                              <a:gd name="T105" fmla="*/ T104 w 423"/>
                              <a:gd name="T106" fmla="+- 0 3672 12389"/>
                              <a:gd name="T107" fmla="*/ 3672 h 130"/>
                              <a:gd name="T108" fmla="+- 0 13244 514"/>
                              <a:gd name="T109" fmla="*/ T108 w 423"/>
                              <a:gd name="T110" fmla="+- 0 3643 12389"/>
                              <a:gd name="T111" fmla="*/ 3643 h 130"/>
                              <a:gd name="T112" fmla="+- 0 13268 514"/>
                              <a:gd name="T113" fmla="*/ T112 w 423"/>
                              <a:gd name="T114" fmla="+- 0 3624 12389"/>
                              <a:gd name="T115" fmla="*/ 3624 h 130"/>
                              <a:gd name="T116" fmla="+- 0 13287 514"/>
                              <a:gd name="T117" fmla="*/ T116 w 423"/>
                              <a:gd name="T118" fmla="+- 0 3638 12389"/>
                              <a:gd name="T119" fmla="*/ 3638 h 130"/>
                              <a:gd name="T120" fmla="+- 0 13287 514"/>
                              <a:gd name="T121" fmla="*/ T120 w 423"/>
                              <a:gd name="T122" fmla="+- 0 3662 12389"/>
                              <a:gd name="T123" fmla="*/ 3662 h 130"/>
                              <a:gd name="T124" fmla="+- 0 13321 514"/>
                              <a:gd name="T125" fmla="*/ T124 w 423"/>
                              <a:gd name="T126" fmla="+- 0 3725 12389"/>
                              <a:gd name="T127" fmla="*/ 3725 h 130"/>
                              <a:gd name="T128" fmla="+- 0 13479 514"/>
                              <a:gd name="T129" fmla="*/ T128 w 423"/>
                              <a:gd name="T130" fmla="+- 0 3682 12389"/>
                              <a:gd name="T131" fmla="*/ 3682 h 130"/>
                              <a:gd name="T132" fmla="+- 0 13417 514"/>
                              <a:gd name="T133" fmla="*/ T132 w 423"/>
                              <a:gd name="T134" fmla="+- 0 3653 12389"/>
                              <a:gd name="T135" fmla="*/ 3653 h 1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Lst>
                            <a:rect l="0" t="0" r="r" b="b"/>
                            <a:pathLst>
                              <a:path w="423" h="130">
                                <a:moveTo>
                                  <a:pt x="12543" y="-8727"/>
                                </a:moveTo>
                                <a:lnTo>
                                  <a:pt x="12547" y="-8707"/>
                                </a:lnTo>
                                <a:lnTo>
                                  <a:pt x="12552" y="-8693"/>
                                </a:lnTo>
                                <a:lnTo>
                                  <a:pt x="12562" y="-8679"/>
                                </a:lnTo>
                                <a:lnTo>
                                  <a:pt x="12576" y="-8669"/>
                                </a:lnTo>
                                <a:lnTo>
                                  <a:pt x="12591" y="-8664"/>
                                </a:lnTo>
                                <a:lnTo>
                                  <a:pt x="12610" y="-8659"/>
                                </a:lnTo>
                                <a:lnTo>
                                  <a:pt x="12634" y="-8664"/>
                                </a:lnTo>
                                <a:lnTo>
                                  <a:pt x="12653" y="-8679"/>
                                </a:lnTo>
                                <a:lnTo>
                                  <a:pt x="12667" y="-8698"/>
                                </a:lnTo>
                                <a:lnTo>
                                  <a:pt x="12672" y="-8727"/>
                                </a:lnTo>
                                <a:lnTo>
                                  <a:pt x="12667" y="-8751"/>
                                </a:lnTo>
                                <a:lnTo>
                                  <a:pt x="12653" y="-8770"/>
                                </a:lnTo>
                                <a:lnTo>
                                  <a:pt x="12634" y="-8784"/>
                                </a:lnTo>
                                <a:lnTo>
                                  <a:pt x="12605" y="-8789"/>
                                </a:lnTo>
                                <a:lnTo>
                                  <a:pt x="12591" y="-8789"/>
                                </a:lnTo>
                                <a:lnTo>
                                  <a:pt x="12576" y="-8784"/>
                                </a:lnTo>
                                <a:lnTo>
                                  <a:pt x="12562" y="-8775"/>
                                </a:lnTo>
                                <a:lnTo>
                                  <a:pt x="12552" y="-8760"/>
                                </a:lnTo>
                                <a:lnTo>
                                  <a:pt x="12547" y="-8741"/>
                                </a:lnTo>
                                <a:lnTo>
                                  <a:pt x="12543" y="-8727"/>
                                </a:lnTo>
                                <a:moveTo>
                                  <a:pt x="12576" y="-8727"/>
                                </a:moveTo>
                                <a:lnTo>
                                  <a:pt x="12581" y="-8741"/>
                                </a:lnTo>
                                <a:lnTo>
                                  <a:pt x="12586" y="-8755"/>
                                </a:lnTo>
                                <a:lnTo>
                                  <a:pt x="12595" y="-8760"/>
                                </a:lnTo>
                                <a:lnTo>
                                  <a:pt x="12610" y="-8765"/>
                                </a:lnTo>
                                <a:lnTo>
                                  <a:pt x="12619" y="-8760"/>
                                </a:lnTo>
                                <a:lnTo>
                                  <a:pt x="12629" y="-8755"/>
                                </a:lnTo>
                                <a:lnTo>
                                  <a:pt x="12634" y="-8741"/>
                                </a:lnTo>
                                <a:lnTo>
                                  <a:pt x="12639" y="-8727"/>
                                </a:lnTo>
                                <a:lnTo>
                                  <a:pt x="12634" y="-8707"/>
                                </a:lnTo>
                                <a:lnTo>
                                  <a:pt x="12629" y="-8698"/>
                                </a:lnTo>
                                <a:lnTo>
                                  <a:pt x="12619" y="-8688"/>
                                </a:lnTo>
                                <a:lnTo>
                                  <a:pt x="12610" y="-8688"/>
                                </a:lnTo>
                                <a:lnTo>
                                  <a:pt x="12595" y="-8688"/>
                                </a:lnTo>
                                <a:lnTo>
                                  <a:pt x="12586" y="-8698"/>
                                </a:lnTo>
                                <a:lnTo>
                                  <a:pt x="12581" y="-8707"/>
                                </a:lnTo>
                                <a:lnTo>
                                  <a:pt x="12576" y="-8727"/>
                                </a:lnTo>
                                <a:moveTo>
                                  <a:pt x="12807" y="-8664"/>
                                </a:moveTo>
                                <a:lnTo>
                                  <a:pt x="12807" y="-8741"/>
                                </a:lnTo>
                                <a:lnTo>
                                  <a:pt x="12807" y="-8755"/>
                                </a:lnTo>
                                <a:lnTo>
                                  <a:pt x="12807" y="-8765"/>
                                </a:lnTo>
                                <a:lnTo>
                                  <a:pt x="12802" y="-8775"/>
                                </a:lnTo>
                                <a:lnTo>
                                  <a:pt x="12787" y="-8784"/>
                                </a:lnTo>
                                <a:lnTo>
                                  <a:pt x="12768" y="-8789"/>
                                </a:lnTo>
                                <a:lnTo>
                                  <a:pt x="12759" y="-8789"/>
                                </a:lnTo>
                                <a:lnTo>
                                  <a:pt x="12744" y="-8784"/>
                                </a:lnTo>
                                <a:lnTo>
                                  <a:pt x="12735" y="-8779"/>
                                </a:lnTo>
                                <a:lnTo>
                                  <a:pt x="12730" y="-8770"/>
                                </a:lnTo>
                                <a:lnTo>
                                  <a:pt x="12730" y="-8789"/>
                                </a:lnTo>
                                <a:lnTo>
                                  <a:pt x="12696" y="-8789"/>
                                </a:lnTo>
                                <a:lnTo>
                                  <a:pt x="12696" y="-8664"/>
                                </a:lnTo>
                                <a:lnTo>
                                  <a:pt x="12730" y="-8664"/>
                                </a:lnTo>
                                <a:lnTo>
                                  <a:pt x="12730" y="-8717"/>
                                </a:lnTo>
                                <a:lnTo>
                                  <a:pt x="12730" y="-8736"/>
                                </a:lnTo>
                                <a:lnTo>
                                  <a:pt x="12730" y="-8746"/>
                                </a:lnTo>
                                <a:lnTo>
                                  <a:pt x="12739" y="-8760"/>
                                </a:lnTo>
                                <a:lnTo>
                                  <a:pt x="12754" y="-8765"/>
                                </a:lnTo>
                                <a:lnTo>
                                  <a:pt x="12763" y="-8760"/>
                                </a:lnTo>
                                <a:lnTo>
                                  <a:pt x="12773" y="-8751"/>
                                </a:lnTo>
                                <a:lnTo>
                                  <a:pt x="12773" y="-8741"/>
                                </a:lnTo>
                                <a:lnTo>
                                  <a:pt x="12773" y="-8727"/>
                                </a:lnTo>
                                <a:lnTo>
                                  <a:pt x="12773" y="-8664"/>
                                </a:lnTo>
                                <a:lnTo>
                                  <a:pt x="12807" y="-8664"/>
                                </a:lnTo>
                                <a:moveTo>
                                  <a:pt x="12903" y="-8707"/>
                                </a:moveTo>
                                <a:lnTo>
                                  <a:pt x="12965" y="-8707"/>
                                </a:lnTo>
                                <a:lnTo>
                                  <a:pt x="12965" y="-8736"/>
                                </a:lnTo>
                                <a:lnTo>
                                  <a:pt x="12903" y="-8736"/>
                                </a:lnTo>
                                <a:lnTo>
                                  <a:pt x="12903" y="-8707"/>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00" name="Picture 4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13525" y="3521"/>
                            <a:ext cx="2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1" name="Line 475"/>
                        <wps:cNvCnPr>
                          <a:cxnSpLocks noChangeShapeType="1"/>
                        </wps:cNvCnPr>
                        <wps:spPr bwMode="auto">
                          <a:xfrm>
                            <a:off x="12497" y="3766"/>
                            <a:ext cx="1239"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02" name="Picture 47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12512" y="3794"/>
                            <a:ext cx="67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3" name="Rectangle 473"/>
                        <wps:cNvSpPr>
                          <a:spLocks noChangeArrowheads="1"/>
                        </wps:cNvSpPr>
                        <wps:spPr bwMode="auto">
                          <a:xfrm>
                            <a:off x="13239" y="3926"/>
                            <a:ext cx="62" cy="29"/>
                          </a:xfrm>
                          <a:prstGeom prst="rect">
                            <a:avLst/>
                          </a:prstGeom>
                          <a:noFill/>
                          <a:ln w="39624">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04" name="Picture 47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13357" y="3799"/>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5" name="Line 471"/>
                        <wps:cNvCnPr>
                          <a:cxnSpLocks noChangeShapeType="1"/>
                        </wps:cNvCnPr>
                        <wps:spPr bwMode="auto">
                          <a:xfrm>
                            <a:off x="12497" y="4039"/>
                            <a:ext cx="1076"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06" name="Freeform 470"/>
                        <wps:cNvSpPr>
                          <a:spLocks/>
                        </wps:cNvSpPr>
                        <wps:spPr bwMode="auto">
                          <a:xfrm>
                            <a:off x="8808" y="3158"/>
                            <a:ext cx="173" cy="173"/>
                          </a:xfrm>
                          <a:custGeom>
                            <a:avLst/>
                            <a:gdLst>
                              <a:gd name="T0" fmla="+- 0 8808 8808"/>
                              <a:gd name="T1" fmla="*/ T0 w 173"/>
                              <a:gd name="T2" fmla="+- 0 3331 3158"/>
                              <a:gd name="T3" fmla="*/ 3331 h 173"/>
                              <a:gd name="T4" fmla="+- 0 8842 8808"/>
                              <a:gd name="T5" fmla="*/ T4 w 173"/>
                              <a:gd name="T6" fmla="+- 0 3331 3158"/>
                              <a:gd name="T7" fmla="*/ 3331 h 173"/>
                              <a:gd name="T8" fmla="+- 0 8842 8808"/>
                              <a:gd name="T9" fmla="*/ T8 w 173"/>
                              <a:gd name="T10" fmla="+- 0 3197 3158"/>
                              <a:gd name="T11" fmla="*/ 3197 h 173"/>
                              <a:gd name="T12" fmla="+- 0 8876 8808"/>
                              <a:gd name="T13" fmla="*/ T12 w 173"/>
                              <a:gd name="T14" fmla="+- 0 3331 3158"/>
                              <a:gd name="T15" fmla="*/ 3331 h 173"/>
                              <a:gd name="T16" fmla="+- 0 8914 8808"/>
                              <a:gd name="T17" fmla="*/ T16 w 173"/>
                              <a:gd name="T18" fmla="+- 0 3331 3158"/>
                              <a:gd name="T19" fmla="*/ 3331 h 173"/>
                              <a:gd name="T20" fmla="+- 0 8943 8808"/>
                              <a:gd name="T21" fmla="*/ T20 w 173"/>
                              <a:gd name="T22" fmla="+- 0 3197 3158"/>
                              <a:gd name="T23" fmla="*/ 3197 h 173"/>
                              <a:gd name="T24" fmla="+- 0 8948 8808"/>
                              <a:gd name="T25" fmla="*/ T24 w 173"/>
                              <a:gd name="T26" fmla="+- 0 3331 3158"/>
                              <a:gd name="T27" fmla="*/ 3331 h 173"/>
                              <a:gd name="T28" fmla="+- 0 8981 8808"/>
                              <a:gd name="T29" fmla="*/ T28 w 173"/>
                              <a:gd name="T30" fmla="+- 0 3331 3158"/>
                              <a:gd name="T31" fmla="*/ 3331 h 173"/>
                              <a:gd name="T32" fmla="+- 0 8981 8808"/>
                              <a:gd name="T33" fmla="*/ T32 w 173"/>
                              <a:gd name="T34" fmla="+- 0 3158 3158"/>
                              <a:gd name="T35" fmla="*/ 3158 h 173"/>
                              <a:gd name="T36" fmla="+- 0 8924 8808"/>
                              <a:gd name="T37" fmla="*/ T36 w 173"/>
                              <a:gd name="T38" fmla="+- 0 3158 3158"/>
                              <a:gd name="T39" fmla="*/ 3158 h 173"/>
                              <a:gd name="T40" fmla="+- 0 8895 8808"/>
                              <a:gd name="T41" fmla="*/ T40 w 173"/>
                              <a:gd name="T42" fmla="+- 0 3278 3158"/>
                              <a:gd name="T43" fmla="*/ 3278 h 173"/>
                              <a:gd name="T44" fmla="+- 0 8866 8808"/>
                              <a:gd name="T45" fmla="*/ T44 w 173"/>
                              <a:gd name="T46" fmla="+- 0 3158 3158"/>
                              <a:gd name="T47" fmla="*/ 3158 h 173"/>
                              <a:gd name="T48" fmla="+- 0 8808 8808"/>
                              <a:gd name="T49" fmla="*/ T48 w 173"/>
                              <a:gd name="T50" fmla="+- 0 3158 3158"/>
                              <a:gd name="T51" fmla="*/ 3158 h 173"/>
                              <a:gd name="T52" fmla="+- 0 8808 8808"/>
                              <a:gd name="T53" fmla="*/ T52 w 173"/>
                              <a:gd name="T54" fmla="+- 0 3331 3158"/>
                              <a:gd name="T55" fmla="*/ 3331 h 17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173" h="173">
                                <a:moveTo>
                                  <a:pt x="0" y="173"/>
                                </a:moveTo>
                                <a:lnTo>
                                  <a:pt x="34" y="173"/>
                                </a:lnTo>
                                <a:lnTo>
                                  <a:pt x="34" y="39"/>
                                </a:lnTo>
                                <a:lnTo>
                                  <a:pt x="68" y="173"/>
                                </a:lnTo>
                                <a:lnTo>
                                  <a:pt x="106" y="173"/>
                                </a:lnTo>
                                <a:lnTo>
                                  <a:pt x="135" y="39"/>
                                </a:lnTo>
                                <a:lnTo>
                                  <a:pt x="140" y="173"/>
                                </a:lnTo>
                                <a:lnTo>
                                  <a:pt x="173" y="173"/>
                                </a:lnTo>
                                <a:lnTo>
                                  <a:pt x="173" y="0"/>
                                </a:lnTo>
                                <a:lnTo>
                                  <a:pt x="116" y="0"/>
                                </a:lnTo>
                                <a:lnTo>
                                  <a:pt x="87" y="120"/>
                                </a:lnTo>
                                <a:lnTo>
                                  <a:pt x="58" y="0"/>
                                </a:lnTo>
                                <a:lnTo>
                                  <a:pt x="0" y="0"/>
                                </a:lnTo>
                                <a:lnTo>
                                  <a:pt x="0" y="173"/>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 name="AutoShape 469"/>
                        <wps:cNvSpPr>
                          <a:spLocks/>
                        </wps:cNvSpPr>
                        <wps:spPr bwMode="auto">
                          <a:xfrm>
                            <a:off x="9027" y="3127"/>
                            <a:ext cx="2" cy="202"/>
                          </a:xfrm>
                          <a:custGeom>
                            <a:avLst/>
                            <a:gdLst>
                              <a:gd name="T0" fmla="+- 0 3127 3127"/>
                              <a:gd name="T1" fmla="*/ 3127 h 202"/>
                              <a:gd name="T2" fmla="+- 0 3175 3127"/>
                              <a:gd name="T3" fmla="*/ 3175 h 202"/>
                              <a:gd name="T4" fmla="+- 0 3175 3127"/>
                              <a:gd name="T5" fmla="*/ 3175 h 202"/>
                              <a:gd name="T6" fmla="+- 0 3329 3127"/>
                              <a:gd name="T7" fmla="*/ 3329 h 202"/>
                            </a:gdLst>
                            <a:ahLst/>
                            <a:cxnLst>
                              <a:cxn ang="0">
                                <a:pos x="0" y="T1"/>
                              </a:cxn>
                              <a:cxn ang="0">
                                <a:pos x="0" y="T3"/>
                              </a:cxn>
                              <a:cxn ang="0">
                                <a:pos x="0" y="T5"/>
                              </a:cxn>
                              <a:cxn ang="0">
                                <a:pos x="0" y="T7"/>
                              </a:cxn>
                            </a:cxnLst>
                            <a:rect l="0" t="0" r="r" b="b"/>
                            <a:pathLst>
                              <a:path h="202">
                                <a:moveTo>
                                  <a:pt x="0" y="0"/>
                                </a:moveTo>
                                <a:lnTo>
                                  <a:pt x="0" y="48"/>
                                </a:lnTo>
                                <a:moveTo>
                                  <a:pt x="0" y="48"/>
                                </a:moveTo>
                                <a:lnTo>
                                  <a:pt x="0" y="202"/>
                                </a:lnTo>
                              </a:path>
                            </a:pathLst>
                          </a:custGeom>
                          <a:noFill/>
                          <a:ln w="6096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 name="AutoShape 468"/>
                        <wps:cNvSpPr>
                          <a:spLocks/>
                        </wps:cNvSpPr>
                        <wps:spPr bwMode="auto">
                          <a:xfrm>
                            <a:off x="259" y="12067"/>
                            <a:ext cx="672" cy="178"/>
                          </a:xfrm>
                          <a:custGeom>
                            <a:avLst/>
                            <a:gdLst>
                              <a:gd name="T0" fmla="+- 0 9154 259"/>
                              <a:gd name="T1" fmla="*/ T0 w 672"/>
                              <a:gd name="T2" fmla="+- 0 3158 12067"/>
                              <a:gd name="T3" fmla="*/ 3158 h 178"/>
                              <a:gd name="T4" fmla="+- 0 9120 259"/>
                              <a:gd name="T5" fmla="*/ T4 w 672"/>
                              <a:gd name="T6" fmla="+- 0 3206 12067"/>
                              <a:gd name="T7" fmla="*/ 3206 h 178"/>
                              <a:gd name="T8" fmla="+- 0 9072 259"/>
                              <a:gd name="T9" fmla="*/ T8 w 672"/>
                              <a:gd name="T10" fmla="+- 0 3240 12067"/>
                              <a:gd name="T11" fmla="*/ 3240 h 178"/>
                              <a:gd name="T12" fmla="+- 0 9082 259"/>
                              <a:gd name="T13" fmla="*/ T12 w 672"/>
                              <a:gd name="T14" fmla="+- 0 3317 12067"/>
                              <a:gd name="T15" fmla="*/ 3317 h 178"/>
                              <a:gd name="T16" fmla="+- 0 9130 259"/>
                              <a:gd name="T17" fmla="*/ T16 w 672"/>
                              <a:gd name="T18" fmla="+- 0 3331 12067"/>
                              <a:gd name="T19" fmla="*/ 3331 h 178"/>
                              <a:gd name="T20" fmla="+- 0 9154 259"/>
                              <a:gd name="T21" fmla="*/ T20 w 672"/>
                              <a:gd name="T22" fmla="+- 0 3312 12067"/>
                              <a:gd name="T23" fmla="*/ 3312 h 178"/>
                              <a:gd name="T24" fmla="+- 0 9101 259"/>
                              <a:gd name="T25" fmla="*/ T24 w 672"/>
                              <a:gd name="T26" fmla="+- 0 3269 12067"/>
                              <a:gd name="T27" fmla="*/ 3269 h 178"/>
                              <a:gd name="T28" fmla="+- 0 9120 259"/>
                              <a:gd name="T29" fmla="*/ T28 w 672"/>
                              <a:gd name="T30" fmla="+- 0 3235 12067"/>
                              <a:gd name="T31" fmla="*/ 3235 h 178"/>
                              <a:gd name="T32" fmla="+- 0 9149 259"/>
                              <a:gd name="T33" fmla="*/ T32 w 672"/>
                              <a:gd name="T34" fmla="+- 0 3240 12067"/>
                              <a:gd name="T35" fmla="*/ 3240 h 178"/>
                              <a:gd name="T36" fmla="+- 0 9154 259"/>
                              <a:gd name="T37" fmla="*/ T36 w 672"/>
                              <a:gd name="T38" fmla="+- 0 3288 12067"/>
                              <a:gd name="T39" fmla="*/ 3288 h 178"/>
                              <a:gd name="T40" fmla="+- 0 9130 259"/>
                              <a:gd name="T41" fmla="*/ T40 w 672"/>
                              <a:gd name="T42" fmla="+- 0 3307 12067"/>
                              <a:gd name="T43" fmla="*/ 3307 h 178"/>
                              <a:gd name="T44" fmla="+- 0 9101 259"/>
                              <a:gd name="T45" fmla="*/ T44 w 672"/>
                              <a:gd name="T46" fmla="+- 0 3283 12067"/>
                              <a:gd name="T47" fmla="*/ 3283 h 178"/>
                              <a:gd name="T48" fmla="+- 0 9274 259"/>
                              <a:gd name="T49" fmla="*/ T48 w 672"/>
                              <a:gd name="T50" fmla="+- 0 3331 12067"/>
                              <a:gd name="T51" fmla="*/ 3331 h 178"/>
                              <a:gd name="T52" fmla="+- 0 9351 259"/>
                              <a:gd name="T53" fmla="*/ T52 w 672"/>
                              <a:gd name="T54" fmla="+- 0 3331 12067"/>
                              <a:gd name="T55" fmla="*/ 3331 h 178"/>
                              <a:gd name="T56" fmla="+- 0 9336 259"/>
                              <a:gd name="T57" fmla="*/ T56 w 672"/>
                              <a:gd name="T58" fmla="+- 0 3288 12067"/>
                              <a:gd name="T59" fmla="*/ 3288 h 178"/>
                              <a:gd name="T60" fmla="+- 0 9260 259"/>
                              <a:gd name="T61" fmla="*/ T60 w 672"/>
                              <a:gd name="T62" fmla="+- 0 3288 12067"/>
                              <a:gd name="T63" fmla="*/ 3288 h 178"/>
                              <a:gd name="T64" fmla="+- 0 9240 259"/>
                              <a:gd name="T65" fmla="*/ T64 w 672"/>
                              <a:gd name="T66" fmla="+- 0 3331 12067"/>
                              <a:gd name="T67" fmla="*/ 3331 h 178"/>
                              <a:gd name="T68" fmla="+- 0 9471 259"/>
                              <a:gd name="T69" fmla="*/ T68 w 672"/>
                              <a:gd name="T70" fmla="+- 0 3302 12067"/>
                              <a:gd name="T71" fmla="*/ 3302 h 178"/>
                              <a:gd name="T72" fmla="+- 0 9437 259"/>
                              <a:gd name="T73" fmla="*/ T72 w 672"/>
                              <a:gd name="T74" fmla="+- 0 3302 12067"/>
                              <a:gd name="T75" fmla="*/ 3302 h 178"/>
                              <a:gd name="T76" fmla="+- 0 9514 259"/>
                              <a:gd name="T77" fmla="*/ T76 w 672"/>
                              <a:gd name="T78" fmla="+- 0 3278 12067"/>
                              <a:gd name="T79" fmla="*/ 3278 h 178"/>
                              <a:gd name="T80" fmla="+- 0 9500 259"/>
                              <a:gd name="T81" fmla="*/ T80 w 672"/>
                              <a:gd name="T82" fmla="+- 0 3221 12067"/>
                              <a:gd name="T83" fmla="*/ 3221 h 178"/>
                              <a:gd name="T84" fmla="+- 0 9432 259"/>
                              <a:gd name="T85" fmla="*/ T84 w 672"/>
                              <a:gd name="T86" fmla="+- 0 3206 12067"/>
                              <a:gd name="T87" fmla="*/ 3206 h 178"/>
                              <a:gd name="T88" fmla="+- 0 9399 259"/>
                              <a:gd name="T89" fmla="*/ T88 w 672"/>
                              <a:gd name="T90" fmla="+- 0 3269 12067"/>
                              <a:gd name="T91" fmla="*/ 3269 h 178"/>
                              <a:gd name="T92" fmla="+- 0 9418 259"/>
                              <a:gd name="T93" fmla="*/ T92 w 672"/>
                              <a:gd name="T94" fmla="+- 0 3322 12067"/>
                              <a:gd name="T95" fmla="*/ 3322 h 178"/>
                              <a:gd name="T96" fmla="+- 0 9456 259"/>
                              <a:gd name="T97" fmla="*/ T96 w 672"/>
                              <a:gd name="T98" fmla="+- 0 3336 12067"/>
                              <a:gd name="T99" fmla="*/ 3336 h 178"/>
                              <a:gd name="T100" fmla="+- 0 9504 259"/>
                              <a:gd name="T101" fmla="*/ T100 w 672"/>
                              <a:gd name="T102" fmla="+- 0 3312 12067"/>
                              <a:gd name="T103" fmla="*/ 3312 h 178"/>
                              <a:gd name="T104" fmla="+- 0 9480 259"/>
                              <a:gd name="T105" fmla="*/ T104 w 672"/>
                              <a:gd name="T106" fmla="+- 0 3259 12067"/>
                              <a:gd name="T107" fmla="*/ 3259 h 178"/>
                              <a:gd name="T108" fmla="+- 0 9437 259"/>
                              <a:gd name="T109" fmla="*/ T108 w 672"/>
                              <a:gd name="T110" fmla="+- 0 3240 12067"/>
                              <a:gd name="T111" fmla="*/ 3240 h 178"/>
                              <a:gd name="T112" fmla="+- 0 9466 259"/>
                              <a:gd name="T113" fmla="*/ T112 w 672"/>
                              <a:gd name="T114" fmla="+- 0 3230 12067"/>
                              <a:gd name="T115" fmla="*/ 3230 h 178"/>
                              <a:gd name="T116" fmla="+- 0 9480 259"/>
                              <a:gd name="T117" fmla="*/ T116 w 672"/>
                              <a:gd name="T118" fmla="+- 0 3259 12067"/>
                              <a:gd name="T119" fmla="*/ 3259 h 178"/>
                              <a:gd name="T120" fmla="+- 0 9548 259"/>
                              <a:gd name="T121" fmla="*/ T120 w 672"/>
                              <a:gd name="T122" fmla="+- 0 3322 12067"/>
                              <a:gd name="T123" fmla="*/ 3322 h 178"/>
                              <a:gd name="T124" fmla="+- 0 9615 259"/>
                              <a:gd name="T125" fmla="*/ T124 w 672"/>
                              <a:gd name="T126" fmla="+- 0 3331 12067"/>
                              <a:gd name="T127" fmla="*/ 3331 h 178"/>
                              <a:gd name="T128" fmla="+- 0 9648 259"/>
                              <a:gd name="T129" fmla="*/ T128 w 672"/>
                              <a:gd name="T130" fmla="+- 0 3293 12067"/>
                              <a:gd name="T131" fmla="*/ 3293 h 178"/>
                              <a:gd name="T132" fmla="+- 0 9620 259"/>
                              <a:gd name="T133" fmla="*/ T132 w 672"/>
                              <a:gd name="T134" fmla="+- 0 3259 12067"/>
                              <a:gd name="T135" fmla="*/ 3259 h 178"/>
                              <a:gd name="T136" fmla="+- 0 9576 259"/>
                              <a:gd name="T137" fmla="*/ T136 w 672"/>
                              <a:gd name="T138" fmla="+- 0 3250 12067"/>
                              <a:gd name="T139" fmla="*/ 3250 h 178"/>
                              <a:gd name="T140" fmla="+- 0 9567 259"/>
                              <a:gd name="T141" fmla="*/ T140 w 672"/>
                              <a:gd name="T142" fmla="+- 0 3240 12067"/>
                              <a:gd name="T143" fmla="*/ 3240 h 178"/>
                              <a:gd name="T144" fmla="+- 0 9586 259"/>
                              <a:gd name="T145" fmla="*/ T144 w 672"/>
                              <a:gd name="T146" fmla="+- 0 3230 12067"/>
                              <a:gd name="T147" fmla="*/ 3230 h 178"/>
                              <a:gd name="T148" fmla="+- 0 9610 259"/>
                              <a:gd name="T149" fmla="*/ T148 w 672"/>
                              <a:gd name="T150" fmla="+- 0 3250 12067"/>
                              <a:gd name="T151" fmla="*/ 3250 h 178"/>
                              <a:gd name="T152" fmla="+- 0 9624 259"/>
                              <a:gd name="T153" fmla="*/ T152 w 672"/>
                              <a:gd name="T154" fmla="+- 0 3216 12067"/>
                              <a:gd name="T155" fmla="*/ 3216 h 178"/>
                              <a:gd name="T156" fmla="+- 0 9562 259"/>
                              <a:gd name="T157" fmla="*/ T156 w 672"/>
                              <a:gd name="T158" fmla="+- 0 3206 12067"/>
                              <a:gd name="T159" fmla="*/ 3206 h 178"/>
                              <a:gd name="T160" fmla="+- 0 9533 259"/>
                              <a:gd name="T161" fmla="*/ T160 w 672"/>
                              <a:gd name="T162" fmla="+- 0 3240 12067"/>
                              <a:gd name="T163" fmla="*/ 3240 h 178"/>
                              <a:gd name="T164" fmla="+- 0 9552 259"/>
                              <a:gd name="T165" fmla="*/ T164 w 672"/>
                              <a:gd name="T166" fmla="+- 0 3274 12067"/>
                              <a:gd name="T167" fmla="*/ 3274 h 178"/>
                              <a:gd name="T168" fmla="+- 0 9600 259"/>
                              <a:gd name="T169" fmla="*/ T168 w 672"/>
                              <a:gd name="T170" fmla="+- 0 3283 12067"/>
                              <a:gd name="T171" fmla="*/ 3283 h 178"/>
                              <a:gd name="T172" fmla="+- 0 9615 259"/>
                              <a:gd name="T173" fmla="*/ T172 w 672"/>
                              <a:gd name="T174" fmla="+- 0 3293 12067"/>
                              <a:gd name="T175" fmla="*/ 3293 h 178"/>
                              <a:gd name="T176" fmla="+- 0 9600 259"/>
                              <a:gd name="T177" fmla="*/ T176 w 672"/>
                              <a:gd name="T178" fmla="+- 0 3307 12067"/>
                              <a:gd name="T179" fmla="*/ 3307 h 178"/>
                              <a:gd name="T180" fmla="+- 0 9567 259"/>
                              <a:gd name="T181" fmla="*/ T180 w 672"/>
                              <a:gd name="T182" fmla="+- 0 3302 12067"/>
                              <a:gd name="T183" fmla="*/ 3302 h 178"/>
                              <a:gd name="T184" fmla="+- 0 9528 259"/>
                              <a:gd name="T185" fmla="*/ T184 w 672"/>
                              <a:gd name="T186" fmla="+- 0 3293 12067"/>
                              <a:gd name="T187" fmla="*/ 3293 h 178"/>
                              <a:gd name="T188" fmla="+- 0 9716 259"/>
                              <a:gd name="T189" fmla="*/ T188 w 672"/>
                              <a:gd name="T190" fmla="+- 0 3163 12067"/>
                              <a:gd name="T191" fmla="*/ 3163 h 178"/>
                              <a:gd name="T192" fmla="+- 0 9663 259"/>
                              <a:gd name="T193" fmla="*/ T192 w 672"/>
                              <a:gd name="T194" fmla="+- 0 3206 12067"/>
                              <a:gd name="T195" fmla="*/ 3206 h 178"/>
                              <a:gd name="T196" fmla="+- 0 9682 259"/>
                              <a:gd name="T197" fmla="*/ T196 w 672"/>
                              <a:gd name="T198" fmla="+- 0 3288 12067"/>
                              <a:gd name="T199" fmla="*/ 3288 h 178"/>
                              <a:gd name="T200" fmla="+- 0 9687 259"/>
                              <a:gd name="T201" fmla="*/ T200 w 672"/>
                              <a:gd name="T202" fmla="+- 0 3322 12067"/>
                              <a:gd name="T203" fmla="*/ 3322 h 178"/>
                              <a:gd name="T204" fmla="+- 0 9725 259"/>
                              <a:gd name="T205" fmla="*/ T204 w 672"/>
                              <a:gd name="T206" fmla="+- 0 3331 12067"/>
                              <a:gd name="T207" fmla="*/ 3331 h 178"/>
                              <a:gd name="T208" fmla="+- 0 9725 259"/>
                              <a:gd name="T209" fmla="*/ T208 w 672"/>
                              <a:gd name="T210" fmla="+- 0 3307 12067"/>
                              <a:gd name="T211" fmla="*/ 3307 h 178"/>
                              <a:gd name="T212" fmla="+- 0 9716 259"/>
                              <a:gd name="T213" fmla="*/ T212 w 672"/>
                              <a:gd name="T214" fmla="+- 0 3298 12067"/>
                              <a:gd name="T215" fmla="*/ 3298 h 178"/>
                              <a:gd name="T216" fmla="+- 0 9740 259"/>
                              <a:gd name="T217" fmla="*/ T216 w 672"/>
                              <a:gd name="T218" fmla="+- 0 3235 12067"/>
                              <a:gd name="T219" fmla="*/ 3235 h 17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Lst>
                            <a:rect l="0" t="0" r="r" b="b"/>
                            <a:pathLst>
                              <a:path w="672" h="178">
                                <a:moveTo>
                                  <a:pt x="8929" y="-8736"/>
                                </a:moveTo>
                                <a:lnTo>
                                  <a:pt x="8929" y="-8909"/>
                                </a:lnTo>
                                <a:lnTo>
                                  <a:pt x="8895" y="-8909"/>
                                </a:lnTo>
                                <a:lnTo>
                                  <a:pt x="8895" y="-8846"/>
                                </a:lnTo>
                                <a:lnTo>
                                  <a:pt x="8881" y="-8861"/>
                                </a:lnTo>
                                <a:lnTo>
                                  <a:pt x="8861" y="-8861"/>
                                </a:lnTo>
                                <a:lnTo>
                                  <a:pt x="8842" y="-8861"/>
                                </a:lnTo>
                                <a:lnTo>
                                  <a:pt x="8823" y="-8846"/>
                                </a:lnTo>
                                <a:lnTo>
                                  <a:pt x="8813" y="-8827"/>
                                </a:lnTo>
                                <a:lnTo>
                                  <a:pt x="8809" y="-8798"/>
                                </a:lnTo>
                                <a:lnTo>
                                  <a:pt x="8813" y="-8769"/>
                                </a:lnTo>
                                <a:lnTo>
                                  <a:pt x="8823" y="-8750"/>
                                </a:lnTo>
                                <a:lnTo>
                                  <a:pt x="8837" y="-8736"/>
                                </a:lnTo>
                                <a:lnTo>
                                  <a:pt x="8857" y="-8731"/>
                                </a:lnTo>
                                <a:lnTo>
                                  <a:pt x="8871" y="-8736"/>
                                </a:lnTo>
                                <a:lnTo>
                                  <a:pt x="8881" y="-8736"/>
                                </a:lnTo>
                                <a:lnTo>
                                  <a:pt x="8890" y="-8745"/>
                                </a:lnTo>
                                <a:lnTo>
                                  <a:pt x="8895" y="-8755"/>
                                </a:lnTo>
                                <a:lnTo>
                                  <a:pt x="8895" y="-8736"/>
                                </a:lnTo>
                                <a:lnTo>
                                  <a:pt x="8929" y="-8736"/>
                                </a:lnTo>
                                <a:moveTo>
                                  <a:pt x="8842" y="-8798"/>
                                </a:moveTo>
                                <a:lnTo>
                                  <a:pt x="8847" y="-8817"/>
                                </a:lnTo>
                                <a:lnTo>
                                  <a:pt x="8852" y="-8827"/>
                                </a:lnTo>
                                <a:lnTo>
                                  <a:pt x="8861" y="-8832"/>
                                </a:lnTo>
                                <a:lnTo>
                                  <a:pt x="8871" y="-8837"/>
                                </a:lnTo>
                                <a:lnTo>
                                  <a:pt x="8881" y="-8832"/>
                                </a:lnTo>
                                <a:lnTo>
                                  <a:pt x="8890" y="-8827"/>
                                </a:lnTo>
                                <a:lnTo>
                                  <a:pt x="8895" y="-8813"/>
                                </a:lnTo>
                                <a:lnTo>
                                  <a:pt x="8895" y="-8798"/>
                                </a:lnTo>
                                <a:lnTo>
                                  <a:pt x="8895" y="-8779"/>
                                </a:lnTo>
                                <a:lnTo>
                                  <a:pt x="8890" y="-8769"/>
                                </a:lnTo>
                                <a:lnTo>
                                  <a:pt x="8881" y="-8760"/>
                                </a:lnTo>
                                <a:lnTo>
                                  <a:pt x="8871" y="-8760"/>
                                </a:lnTo>
                                <a:lnTo>
                                  <a:pt x="8857" y="-8765"/>
                                </a:lnTo>
                                <a:lnTo>
                                  <a:pt x="8847" y="-8774"/>
                                </a:lnTo>
                                <a:lnTo>
                                  <a:pt x="8842" y="-8784"/>
                                </a:lnTo>
                                <a:lnTo>
                                  <a:pt x="8842" y="-8798"/>
                                </a:lnTo>
                                <a:moveTo>
                                  <a:pt x="8981" y="-8736"/>
                                </a:moveTo>
                                <a:lnTo>
                                  <a:pt x="9015" y="-8736"/>
                                </a:lnTo>
                                <a:lnTo>
                                  <a:pt x="9039" y="-8817"/>
                                </a:lnTo>
                                <a:lnTo>
                                  <a:pt x="9063" y="-8736"/>
                                </a:lnTo>
                                <a:lnTo>
                                  <a:pt x="9092" y="-8736"/>
                                </a:lnTo>
                                <a:lnTo>
                                  <a:pt x="9135" y="-8861"/>
                                </a:lnTo>
                                <a:lnTo>
                                  <a:pt x="9101" y="-8861"/>
                                </a:lnTo>
                                <a:lnTo>
                                  <a:pt x="9077" y="-8779"/>
                                </a:lnTo>
                                <a:lnTo>
                                  <a:pt x="9053" y="-8861"/>
                                </a:lnTo>
                                <a:lnTo>
                                  <a:pt x="9020" y="-8861"/>
                                </a:lnTo>
                                <a:lnTo>
                                  <a:pt x="9001" y="-8779"/>
                                </a:lnTo>
                                <a:lnTo>
                                  <a:pt x="8977" y="-8861"/>
                                </a:lnTo>
                                <a:lnTo>
                                  <a:pt x="8943" y="-8861"/>
                                </a:lnTo>
                                <a:lnTo>
                                  <a:pt x="8981" y="-8736"/>
                                </a:lnTo>
                                <a:moveTo>
                                  <a:pt x="9221" y="-8774"/>
                                </a:moveTo>
                                <a:lnTo>
                                  <a:pt x="9217" y="-8769"/>
                                </a:lnTo>
                                <a:lnTo>
                                  <a:pt x="9212" y="-8765"/>
                                </a:lnTo>
                                <a:lnTo>
                                  <a:pt x="9197" y="-8760"/>
                                </a:lnTo>
                                <a:lnTo>
                                  <a:pt x="9188" y="-8760"/>
                                </a:lnTo>
                                <a:lnTo>
                                  <a:pt x="9178" y="-8765"/>
                                </a:lnTo>
                                <a:lnTo>
                                  <a:pt x="9173" y="-8774"/>
                                </a:lnTo>
                                <a:lnTo>
                                  <a:pt x="9173" y="-8789"/>
                                </a:lnTo>
                                <a:lnTo>
                                  <a:pt x="9255" y="-8789"/>
                                </a:lnTo>
                                <a:lnTo>
                                  <a:pt x="9255" y="-8808"/>
                                </a:lnTo>
                                <a:lnTo>
                                  <a:pt x="9250" y="-8822"/>
                                </a:lnTo>
                                <a:lnTo>
                                  <a:pt x="9241" y="-8846"/>
                                </a:lnTo>
                                <a:lnTo>
                                  <a:pt x="9221" y="-8856"/>
                                </a:lnTo>
                                <a:lnTo>
                                  <a:pt x="9197" y="-8861"/>
                                </a:lnTo>
                                <a:lnTo>
                                  <a:pt x="9173" y="-8861"/>
                                </a:lnTo>
                                <a:lnTo>
                                  <a:pt x="9154" y="-8846"/>
                                </a:lnTo>
                                <a:lnTo>
                                  <a:pt x="9140" y="-8822"/>
                                </a:lnTo>
                                <a:lnTo>
                                  <a:pt x="9140" y="-8798"/>
                                </a:lnTo>
                                <a:lnTo>
                                  <a:pt x="9140" y="-8774"/>
                                </a:lnTo>
                                <a:lnTo>
                                  <a:pt x="9149" y="-8755"/>
                                </a:lnTo>
                                <a:lnTo>
                                  <a:pt x="9159" y="-8745"/>
                                </a:lnTo>
                                <a:lnTo>
                                  <a:pt x="9169" y="-8741"/>
                                </a:lnTo>
                                <a:lnTo>
                                  <a:pt x="9183" y="-8736"/>
                                </a:lnTo>
                                <a:lnTo>
                                  <a:pt x="9197" y="-8731"/>
                                </a:lnTo>
                                <a:lnTo>
                                  <a:pt x="9217" y="-8736"/>
                                </a:lnTo>
                                <a:lnTo>
                                  <a:pt x="9231" y="-8741"/>
                                </a:lnTo>
                                <a:lnTo>
                                  <a:pt x="9245" y="-8755"/>
                                </a:lnTo>
                                <a:lnTo>
                                  <a:pt x="9255" y="-8769"/>
                                </a:lnTo>
                                <a:lnTo>
                                  <a:pt x="9221" y="-8774"/>
                                </a:lnTo>
                                <a:moveTo>
                                  <a:pt x="9221" y="-8808"/>
                                </a:moveTo>
                                <a:lnTo>
                                  <a:pt x="9173" y="-8808"/>
                                </a:lnTo>
                                <a:lnTo>
                                  <a:pt x="9173" y="-8817"/>
                                </a:lnTo>
                                <a:lnTo>
                                  <a:pt x="9178" y="-8827"/>
                                </a:lnTo>
                                <a:lnTo>
                                  <a:pt x="9188" y="-8837"/>
                                </a:lnTo>
                                <a:lnTo>
                                  <a:pt x="9197" y="-8837"/>
                                </a:lnTo>
                                <a:lnTo>
                                  <a:pt x="9207" y="-8837"/>
                                </a:lnTo>
                                <a:lnTo>
                                  <a:pt x="9217" y="-8827"/>
                                </a:lnTo>
                                <a:lnTo>
                                  <a:pt x="9221" y="-8822"/>
                                </a:lnTo>
                                <a:lnTo>
                                  <a:pt x="9221" y="-8808"/>
                                </a:lnTo>
                                <a:moveTo>
                                  <a:pt x="9269" y="-8774"/>
                                </a:moveTo>
                                <a:lnTo>
                                  <a:pt x="9274" y="-8755"/>
                                </a:lnTo>
                                <a:lnTo>
                                  <a:pt x="9289" y="-8745"/>
                                </a:lnTo>
                                <a:lnTo>
                                  <a:pt x="9308" y="-8736"/>
                                </a:lnTo>
                                <a:lnTo>
                                  <a:pt x="9327" y="-8731"/>
                                </a:lnTo>
                                <a:lnTo>
                                  <a:pt x="9356" y="-8736"/>
                                </a:lnTo>
                                <a:lnTo>
                                  <a:pt x="9375" y="-8745"/>
                                </a:lnTo>
                                <a:lnTo>
                                  <a:pt x="9385" y="-8760"/>
                                </a:lnTo>
                                <a:lnTo>
                                  <a:pt x="9389" y="-8774"/>
                                </a:lnTo>
                                <a:lnTo>
                                  <a:pt x="9385" y="-8789"/>
                                </a:lnTo>
                                <a:lnTo>
                                  <a:pt x="9375" y="-8798"/>
                                </a:lnTo>
                                <a:lnTo>
                                  <a:pt x="9361" y="-8808"/>
                                </a:lnTo>
                                <a:lnTo>
                                  <a:pt x="9341" y="-8813"/>
                                </a:lnTo>
                                <a:lnTo>
                                  <a:pt x="9327" y="-8813"/>
                                </a:lnTo>
                                <a:lnTo>
                                  <a:pt x="9317" y="-8817"/>
                                </a:lnTo>
                                <a:lnTo>
                                  <a:pt x="9313" y="-8817"/>
                                </a:lnTo>
                                <a:lnTo>
                                  <a:pt x="9308" y="-8822"/>
                                </a:lnTo>
                                <a:lnTo>
                                  <a:pt x="9308" y="-8827"/>
                                </a:lnTo>
                                <a:lnTo>
                                  <a:pt x="9308" y="-8832"/>
                                </a:lnTo>
                                <a:lnTo>
                                  <a:pt x="9317" y="-8837"/>
                                </a:lnTo>
                                <a:lnTo>
                                  <a:pt x="9327" y="-8837"/>
                                </a:lnTo>
                                <a:lnTo>
                                  <a:pt x="9337" y="-8837"/>
                                </a:lnTo>
                                <a:lnTo>
                                  <a:pt x="9341" y="-8832"/>
                                </a:lnTo>
                                <a:lnTo>
                                  <a:pt x="9351" y="-8817"/>
                                </a:lnTo>
                                <a:lnTo>
                                  <a:pt x="9385" y="-8822"/>
                                </a:lnTo>
                                <a:lnTo>
                                  <a:pt x="9375" y="-8841"/>
                                </a:lnTo>
                                <a:lnTo>
                                  <a:pt x="9365" y="-8851"/>
                                </a:lnTo>
                                <a:lnTo>
                                  <a:pt x="9351" y="-8861"/>
                                </a:lnTo>
                                <a:lnTo>
                                  <a:pt x="9327" y="-8861"/>
                                </a:lnTo>
                                <a:lnTo>
                                  <a:pt x="9303" y="-8861"/>
                                </a:lnTo>
                                <a:lnTo>
                                  <a:pt x="9284" y="-8851"/>
                                </a:lnTo>
                                <a:lnTo>
                                  <a:pt x="9274" y="-8841"/>
                                </a:lnTo>
                                <a:lnTo>
                                  <a:pt x="9274" y="-8827"/>
                                </a:lnTo>
                                <a:lnTo>
                                  <a:pt x="9274" y="-8808"/>
                                </a:lnTo>
                                <a:lnTo>
                                  <a:pt x="9289" y="-8798"/>
                                </a:lnTo>
                                <a:lnTo>
                                  <a:pt x="9293" y="-8793"/>
                                </a:lnTo>
                                <a:lnTo>
                                  <a:pt x="9308" y="-8789"/>
                                </a:lnTo>
                                <a:lnTo>
                                  <a:pt x="9322" y="-8784"/>
                                </a:lnTo>
                                <a:lnTo>
                                  <a:pt x="9341" y="-8784"/>
                                </a:lnTo>
                                <a:lnTo>
                                  <a:pt x="9346" y="-8779"/>
                                </a:lnTo>
                                <a:lnTo>
                                  <a:pt x="9351" y="-8779"/>
                                </a:lnTo>
                                <a:lnTo>
                                  <a:pt x="9356" y="-8774"/>
                                </a:lnTo>
                                <a:lnTo>
                                  <a:pt x="9351" y="-8769"/>
                                </a:lnTo>
                                <a:lnTo>
                                  <a:pt x="9351" y="-8765"/>
                                </a:lnTo>
                                <a:lnTo>
                                  <a:pt x="9341" y="-8760"/>
                                </a:lnTo>
                                <a:lnTo>
                                  <a:pt x="9327" y="-8760"/>
                                </a:lnTo>
                                <a:lnTo>
                                  <a:pt x="9317" y="-8760"/>
                                </a:lnTo>
                                <a:lnTo>
                                  <a:pt x="9308" y="-8765"/>
                                </a:lnTo>
                                <a:lnTo>
                                  <a:pt x="9303" y="-8769"/>
                                </a:lnTo>
                                <a:lnTo>
                                  <a:pt x="9303" y="-8779"/>
                                </a:lnTo>
                                <a:lnTo>
                                  <a:pt x="9269" y="-8774"/>
                                </a:lnTo>
                                <a:moveTo>
                                  <a:pt x="9481" y="-8861"/>
                                </a:moveTo>
                                <a:lnTo>
                                  <a:pt x="9457" y="-8861"/>
                                </a:lnTo>
                                <a:lnTo>
                                  <a:pt x="9457" y="-8904"/>
                                </a:lnTo>
                                <a:lnTo>
                                  <a:pt x="9423" y="-8885"/>
                                </a:lnTo>
                                <a:lnTo>
                                  <a:pt x="9423" y="-8861"/>
                                </a:lnTo>
                                <a:lnTo>
                                  <a:pt x="9404" y="-8861"/>
                                </a:lnTo>
                                <a:lnTo>
                                  <a:pt x="9404" y="-8832"/>
                                </a:lnTo>
                                <a:lnTo>
                                  <a:pt x="9423" y="-8832"/>
                                </a:lnTo>
                                <a:lnTo>
                                  <a:pt x="9423" y="-8779"/>
                                </a:lnTo>
                                <a:lnTo>
                                  <a:pt x="9423" y="-8765"/>
                                </a:lnTo>
                                <a:lnTo>
                                  <a:pt x="9423" y="-8755"/>
                                </a:lnTo>
                                <a:lnTo>
                                  <a:pt x="9428" y="-8745"/>
                                </a:lnTo>
                                <a:lnTo>
                                  <a:pt x="9437" y="-8736"/>
                                </a:lnTo>
                                <a:lnTo>
                                  <a:pt x="9452" y="-8731"/>
                                </a:lnTo>
                                <a:lnTo>
                                  <a:pt x="9466" y="-8736"/>
                                </a:lnTo>
                                <a:lnTo>
                                  <a:pt x="9481" y="-8736"/>
                                </a:lnTo>
                                <a:lnTo>
                                  <a:pt x="9481" y="-8765"/>
                                </a:lnTo>
                                <a:lnTo>
                                  <a:pt x="9466" y="-8760"/>
                                </a:lnTo>
                                <a:lnTo>
                                  <a:pt x="9457" y="-8760"/>
                                </a:lnTo>
                                <a:lnTo>
                                  <a:pt x="9457" y="-8765"/>
                                </a:lnTo>
                                <a:lnTo>
                                  <a:pt x="9457" y="-8769"/>
                                </a:lnTo>
                                <a:lnTo>
                                  <a:pt x="9457" y="-8784"/>
                                </a:lnTo>
                                <a:lnTo>
                                  <a:pt x="9457" y="-8832"/>
                                </a:lnTo>
                                <a:lnTo>
                                  <a:pt x="9481" y="-8832"/>
                                </a:lnTo>
                                <a:lnTo>
                                  <a:pt x="9481" y="-8861"/>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9" name="Line 467"/>
                        <wps:cNvCnPr>
                          <a:cxnSpLocks noChangeShapeType="1"/>
                        </wps:cNvCnPr>
                        <wps:spPr bwMode="auto">
                          <a:xfrm>
                            <a:off x="8763" y="3372"/>
                            <a:ext cx="1003"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10" name="AutoShape 466"/>
                        <wps:cNvSpPr>
                          <a:spLocks/>
                        </wps:cNvSpPr>
                        <wps:spPr bwMode="auto">
                          <a:xfrm>
                            <a:off x="-110" y="12341"/>
                            <a:ext cx="418" cy="226"/>
                          </a:xfrm>
                          <a:custGeom>
                            <a:avLst/>
                            <a:gdLst>
                              <a:gd name="T0" fmla="+- 0 8732 -110"/>
                              <a:gd name="T1" fmla="*/ T0 w 418"/>
                              <a:gd name="T2" fmla="+- 0 3533 12341"/>
                              <a:gd name="T3" fmla="*/ 3533 h 226"/>
                              <a:gd name="T4" fmla="+- 0 8760 -110"/>
                              <a:gd name="T5" fmla="*/ T4 w 418"/>
                              <a:gd name="T6" fmla="+- 0 3538 12341"/>
                              <a:gd name="T7" fmla="*/ 3538 h 226"/>
                              <a:gd name="T8" fmla="+- 0 8789 -110"/>
                              <a:gd name="T9" fmla="*/ T8 w 418"/>
                              <a:gd name="T10" fmla="+- 0 3566 12341"/>
                              <a:gd name="T11" fmla="*/ 3566 h 226"/>
                              <a:gd name="T12" fmla="+- 0 8832 -110"/>
                              <a:gd name="T13" fmla="*/ T12 w 418"/>
                              <a:gd name="T14" fmla="+- 0 3571 12341"/>
                              <a:gd name="T15" fmla="*/ 3571 h 226"/>
                              <a:gd name="T16" fmla="+- 0 8794 -110"/>
                              <a:gd name="T17" fmla="*/ T16 w 418"/>
                              <a:gd name="T18" fmla="+- 0 3528 12341"/>
                              <a:gd name="T19" fmla="*/ 3528 h 226"/>
                              <a:gd name="T20" fmla="+- 0 8837 -110"/>
                              <a:gd name="T21" fmla="*/ T20 w 418"/>
                              <a:gd name="T22" fmla="+- 0 3499 12341"/>
                              <a:gd name="T23" fmla="*/ 3499 h 226"/>
                              <a:gd name="T24" fmla="+- 0 8832 -110"/>
                              <a:gd name="T25" fmla="*/ T24 w 418"/>
                              <a:gd name="T26" fmla="+- 0 3456 12341"/>
                              <a:gd name="T27" fmla="*/ 3456 h 226"/>
                              <a:gd name="T28" fmla="+- 0 8794 -110"/>
                              <a:gd name="T29" fmla="*/ T28 w 418"/>
                              <a:gd name="T30" fmla="+- 0 3432 12341"/>
                              <a:gd name="T31" fmla="*/ 3432 h 226"/>
                              <a:gd name="T32" fmla="+- 0 8698 -110"/>
                              <a:gd name="T33" fmla="*/ T32 w 418"/>
                              <a:gd name="T34" fmla="+- 0 3605 12341"/>
                              <a:gd name="T35" fmla="*/ 3605 h 226"/>
                              <a:gd name="T36" fmla="+- 0 8760 -110"/>
                              <a:gd name="T37" fmla="*/ T36 w 418"/>
                              <a:gd name="T38" fmla="+- 0 3461 12341"/>
                              <a:gd name="T39" fmla="*/ 3461 h 226"/>
                              <a:gd name="T40" fmla="+- 0 8799 -110"/>
                              <a:gd name="T41" fmla="*/ T40 w 418"/>
                              <a:gd name="T42" fmla="+- 0 3470 12341"/>
                              <a:gd name="T43" fmla="*/ 3470 h 226"/>
                              <a:gd name="T44" fmla="+- 0 8799 -110"/>
                              <a:gd name="T45" fmla="*/ T44 w 418"/>
                              <a:gd name="T46" fmla="+- 0 3494 12341"/>
                              <a:gd name="T47" fmla="*/ 3494 h 226"/>
                              <a:gd name="T48" fmla="+- 0 8780 -110"/>
                              <a:gd name="T49" fmla="*/ T48 w 418"/>
                              <a:gd name="T50" fmla="+- 0 3504 12341"/>
                              <a:gd name="T51" fmla="*/ 3504 h 226"/>
                              <a:gd name="T52" fmla="+- 0 8732 -110"/>
                              <a:gd name="T53" fmla="*/ T52 w 418"/>
                              <a:gd name="T54" fmla="+- 0 3504 12341"/>
                              <a:gd name="T55" fmla="*/ 3504 h 226"/>
                              <a:gd name="T56" fmla="+- 0 8933 -110"/>
                              <a:gd name="T57" fmla="*/ T56 w 418"/>
                              <a:gd name="T58" fmla="+- 0 3576 12341"/>
                              <a:gd name="T59" fmla="*/ 3576 h 226"/>
                              <a:gd name="T60" fmla="+- 0 8904 -110"/>
                              <a:gd name="T61" fmla="*/ T60 w 418"/>
                              <a:gd name="T62" fmla="+- 0 3576 12341"/>
                              <a:gd name="T63" fmla="*/ 3576 h 226"/>
                              <a:gd name="T64" fmla="+- 0 8981 -110"/>
                              <a:gd name="T65" fmla="*/ T64 w 418"/>
                              <a:gd name="T66" fmla="+- 0 3552 12341"/>
                              <a:gd name="T67" fmla="*/ 3552 h 226"/>
                              <a:gd name="T68" fmla="+- 0 8962 -110"/>
                              <a:gd name="T69" fmla="*/ T68 w 418"/>
                              <a:gd name="T70" fmla="+- 0 3494 12341"/>
                              <a:gd name="T71" fmla="*/ 3494 h 226"/>
                              <a:gd name="T72" fmla="+- 0 8895 -110"/>
                              <a:gd name="T73" fmla="*/ T72 w 418"/>
                              <a:gd name="T74" fmla="+- 0 3485 12341"/>
                              <a:gd name="T75" fmla="*/ 3485 h 226"/>
                              <a:gd name="T76" fmla="+- 0 8861 -110"/>
                              <a:gd name="T77" fmla="*/ T76 w 418"/>
                              <a:gd name="T78" fmla="+- 0 3542 12341"/>
                              <a:gd name="T79" fmla="*/ 3542 h 226"/>
                              <a:gd name="T80" fmla="+- 0 8885 -110"/>
                              <a:gd name="T81" fmla="*/ T80 w 418"/>
                              <a:gd name="T82" fmla="+- 0 3595 12341"/>
                              <a:gd name="T83" fmla="*/ 3595 h 226"/>
                              <a:gd name="T84" fmla="+- 0 8924 -110"/>
                              <a:gd name="T85" fmla="*/ T84 w 418"/>
                              <a:gd name="T86" fmla="+- 0 3610 12341"/>
                              <a:gd name="T87" fmla="*/ 3610 h 226"/>
                              <a:gd name="T88" fmla="+- 0 8967 -110"/>
                              <a:gd name="T89" fmla="*/ T88 w 418"/>
                              <a:gd name="T90" fmla="+- 0 3586 12341"/>
                              <a:gd name="T91" fmla="*/ 3586 h 226"/>
                              <a:gd name="T92" fmla="+- 0 8948 -110"/>
                              <a:gd name="T93" fmla="*/ T92 w 418"/>
                              <a:gd name="T94" fmla="+- 0 3533 12341"/>
                              <a:gd name="T95" fmla="*/ 3533 h 226"/>
                              <a:gd name="T96" fmla="+- 0 8904 -110"/>
                              <a:gd name="T97" fmla="*/ T96 w 418"/>
                              <a:gd name="T98" fmla="+- 0 3514 12341"/>
                              <a:gd name="T99" fmla="*/ 3514 h 226"/>
                              <a:gd name="T100" fmla="+- 0 8928 -110"/>
                              <a:gd name="T101" fmla="*/ T100 w 418"/>
                              <a:gd name="T102" fmla="+- 0 3509 12341"/>
                              <a:gd name="T103" fmla="*/ 3509 h 226"/>
                              <a:gd name="T104" fmla="+- 0 8948 -110"/>
                              <a:gd name="T105" fmla="*/ T104 w 418"/>
                              <a:gd name="T106" fmla="+- 0 3533 12341"/>
                              <a:gd name="T107" fmla="*/ 3533 h 226"/>
                              <a:gd name="T108" fmla="+- 0 9000 -110"/>
                              <a:gd name="T109" fmla="*/ T108 w 418"/>
                              <a:gd name="T110" fmla="+- 0 3634 12341"/>
                              <a:gd name="T111" fmla="*/ 3634 h 226"/>
                              <a:gd name="T112" fmla="+- 0 9058 -110"/>
                              <a:gd name="T113" fmla="*/ T112 w 418"/>
                              <a:gd name="T114" fmla="+- 0 3658 12341"/>
                              <a:gd name="T115" fmla="*/ 3658 h 226"/>
                              <a:gd name="T116" fmla="+- 0 9092 -110"/>
                              <a:gd name="T117" fmla="*/ T116 w 418"/>
                              <a:gd name="T118" fmla="+- 0 3648 12341"/>
                              <a:gd name="T119" fmla="*/ 3648 h 226"/>
                              <a:gd name="T120" fmla="+- 0 9111 -110"/>
                              <a:gd name="T121" fmla="*/ T120 w 418"/>
                              <a:gd name="T122" fmla="+- 0 3624 12341"/>
                              <a:gd name="T123" fmla="*/ 3624 h 226"/>
                              <a:gd name="T124" fmla="+- 0 9116 -110"/>
                              <a:gd name="T125" fmla="*/ T124 w 418"/>
                              <a:gd name="T126" fmla="+- 0 3480 12341"/>
                              <a:gd name="T127" fmla="*/ 3480 h 226"/>
                              <a:gd name="T128" fmla="+- 0 9072 -110"/>
                              <a:gd name="T129" fmla="*/ T128 w 418"/>
                              <a:gd name="T130" fmla="+- 0 3490 12341"/>
                              <a:gd name="T131" fmla="*/ 3490 h 226"/>
                              <a:gd name="T132" fmla="+- 0 9044 -110"/>
                              <a:gd name="T133" fmla="*/ T132 w 418"/>
                              <a:gd name="T134" fmla="+- 0 3480 12341"/>
                              <a:gd name="T135" fmla="*/ 3480 h 226"/>
                              <a:gd name="T136" fmla="+- 0 8996 -110"/>
                              <a:gd name="T137" fmla="*/ T136 w 418"/>
                              <a:gd name="T138" fmla="+- 0 3514 12341"/>
                              <a:gd name="T139" fmla="*/ 3514 h 226"/>
                              <a:gd name="T140" fmla="+- 0 9005 -110"/>
                              <a:gd name="T141" fmla="*/ T140 w 418"/>
                              <a:gd name="T142" fmla="+- 0 3586 12341"/>
                              <a:gd name="T143" fmla="*/ 3586 h 226"/>
                              <a:gd name="T144" fmla="+- 0 9029 -110"/>
                              <a:gd name="T145" fmla="*/ T144 w 418"/>
                              <a:gd name="T146" fmla="+- 0 3605 12341"/>
                              <a:gd name="T147" fmla="*/ 3605 h 226"/>
                              <a:gd name="T148" fmla="+- 0 9063 -110"/>
                              <a:gd name="T149" fmla="*/ T148 w 418"/>
                              <a:gd name="T150" fmla="+- 0 3600 12341"/>
                              <a:gd name="T151" fmla="*/ 3600 h 226"/>
                              <a:gd name="T152" fmla="+- 0 9082 -110"/>
                              <a:gd name="T153" fmla="*/ T152 w 418"/>
                              <a:gd name="T154" fmla="+- 0 3600 12341"/>
                              <a:gd name="T155" fmla="*/ 3600 h 226"/>
                              <a:gd name="T156" fmla="+- 0 9072 -110"/>
                              <a:gd name="T157" fmla="*/ T156 w 418"/>
                              <a:gd name="T158" fmla="+- 0 3624 12341"/>
                              <a:gd name="T159" fmla="*/ 3624 h 226"/>
                              <a:gd name="T160" fmla="+- 0 9048 -110"/>
                              <a:gd name="T161" fmla="*/ T160 w 418"/>
                              <a:gd name="T162" fmla="+- 0 3629 12341"/>
                              <a:gd name="T163" fmla="*/ 3629 h 226"/>
                              <a:gd name="T164" fmla="+- 0 9000 -110"/>
                              <a:gd name="T165" fmla="*/ T164 w 418"/>
                              <a:gd name="T166" fmla="+- 0 3614 12341"/>
                              <a:gd name="T167" fmla="*/ 3614 h 226"/>
                              <a:gd name="T168" fmla="+- 0 9034 -110"/>
                              <a:gd name="T169" fmla="*/ T168 w 418"/>
                              <a:gd name="T170" fmla="+- 0 3514 12341"/>
                              <a:gd name="T171" fmla="*/ 3514 h 226"/>
                              <a:gd name="T172" fmla="+- 0 9063 -110"/>
                              <a:gd name="T173" fmla="*/ T172 w 418"/>
                              <a:gd name="T174" fmla="+- 0 3509 12341"/>
                              <a:gd name="T175" fmla="*/ 3509 h 226"/>
                              <a:gd name="T176" fmla="+- 0 9082 -110"/>
                              <a:gd name="T177" fmla="*/ T176 w 418"/>
                              <a:gd name="T178" fmla="+- 0 3542 12341"/>
                              <a:gd name="T179" fmla="*/ 3542 h 226"/>
                              <a:gd name="T180" fmla="+- 0 9063 -110"/>
                              <a:gd name="T181" fmla="*/ T180 w 418"/>
                              <a:gd name="T182" fmla="+- 0 3576 12341"/>
                              <a:gd name="T183" fmla="*/ 3576 h 226"/>
                              <a:gd name="T184" fmla="+- 0 9034 -110"/>
                              <a:gd name="T185" fmla="*/ T184 w 418"/>
                              <a:gd name="T186" fmla="+- 0 3571 12341"/>
                              <a:gd name="T187" fmla="*/ 3571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418" h="226">
                                <a:moveTo>
                                  <a:pt x="8808" y="-8736"/>
                                </a:moveTo>
                                <a:lnTo>
                                  <a:pt x="8842" y="-8736"/>
                                </a:lnTo>
                                <a:lnTo>
                                  <a:pt x="8842" y="-8808"/>
                                </a:lnTo>
                                <a:lnTo>
                                  <a:pt x="8851" y="-8808"/>
                                </a:lnTo>
                                <a:lnTo>
                                  <a:pt x="8861" y="-8808"/>
                                </a:lnTo>
                                <a:lnTo>
                                  <a:pt x="8870" y="-8803"/>
                                </a:lnTo>
                                <a:lnTo>
                                  <a:pt x="8880" y="-8799"/>
                                </a:lnTo>
                                <a:lnTo>
                                  <a:pt x="8885" y="-8789"/>
                                </a:lnTo>
                                <a:lnTo>
                                  <a:pt x="8899" y="-8775"/>
                                </a:lnTo>
                                <a:lnTo>
                                  <a:pt x="8923" y="-8736"/>
                                </a:lnTo>
                                <a:lnTo>
                                  <a:pt x="8962" y="-8736"/>
                                </a:lnTo>
                                <a:lnTo>
                                  <a:pt x="8942" y="-8770"/>
                                </a:lnTo>
                                <a:lnTo>
                                  <a:pt x="8933" y="-8784"/>
                                </a:lnTo>
                                <a:lnTo>
                                  <a:pt x="8923" y="-8799"/>
                                </a:lnTo>
                                <a:lnTo>
                                  <a:pt x="8904" y="-8813"/>
                                </a:lnTo>
                                <a:lnTo>
                                  <a:pt x="8923" y="-8818"/>
                                </a:lnTo>
                                <a:lnTo>
                                  <a:pt x="8938" y="-8827"/>
                                </a:lnTo>
                                <a:lnTo>
                                  <a:pt x="8947" y="-8842"/>
                                </a:lnTo>
                                <a:lnTo>
                                  <a:pt x="8947" y="-8861"/>
                                </a:lnTo>
                                <a:lnTo>
                                  <a:pt x="8947" y="-8875"/>
                                </a:lnTo>
                                <a:lnTo>
                                  <a:pt x="8942" y="-8885"/>
                                </a:lnTo>
                                <a:lnTo>
                                  <a:pt x="8933" y="-8899"/>
                                </a:lnTo>
                                <a:lnTo>
                                  <a:pt x="8923" y="-8904"/>
                                </a:lnTo>
                                <a:lnTo>
                                  <a:pt x="8904" y="-8909"/>
                                </a:lnTo>
                                <a:lnTo>
                                  <a:pt x="8880" y="-8909"/>
                                </a:lnTo>
                                <a:lnTo>
                                  <a:pt x="8808" y="-8909"/>
                                </a:lnTo>
                                <a:lnTo>
                                  <a:pt x="8808" y="-8736"/>
                                </a:lnTo>
                                <a:moveTo>
                                  <a:pt x="8842" y="-8837"/>
                                </a:moveTo>
                                <a:lnTo>
                                  <a:pt x="8842" y="-8880"/>
                                </a:lnTo>
                                <a:lnTo>
                                  <a:pt x="8870" y="-8880"/>
                                </a:lnTo>
                                <a:lnTo>
                                  <a:pt x="8890" y="-8880"/>
                                </a:lnTo>
                                <a:lnTo>
                                  <a:pt x="8894" y="-8880"/>
                                </a:lnTo>
                                <a:lnTo>
                                  <a:pt x="8909" y="-8871"/>
                                </a:lnTo>
                                <a:lnTo>
                                  <a:pt x="8914" y="-8866"/>
                                </a:lnTo>
                                <a:lnTo>
                                  <a:pt x="8914" y="-8856"/>
                                </a:lnTo>
                                <a:lnTo>
                                  <a:pt x="8909" y="-8847"/>
                                </a:lnTo>
                                <a:lnTo>
                                  <a:pt x="8899" y="-8837"/>
                                </a:lnTo>
                                <a:lnTo>
                                  <a:pt x="8894" y="-8837"/>
                                </a:lnTo>
                                <a:lnTo>
                                  <a:pt x="8890" y="-8837"/>
                                </a:lnTo>
                                <a:lnTo>
                                  <a:pt x="8880" y="-8837"/>
                                </a:lnTo>
                                <a:lnTo>
                                  <a:pt x="8870" y="-8837"/>
                                </a:lnTo>
                                <a:lnTo>
                                  <a:pt x="8842" y="-8837"/>
                                </a:lnTo>
                                <a:moveTo>
                                  <a:pt x="9053" y="-8775"/>
                                </a:moveTo>
                                <a:lnTo>
                                  <a:pt x="9048" y="-8770"/>
                                </a:lnTo>
                                <a:lnTo>
                                  <a:pt x="9043" y="-8765"/>
                                </a:lnTo>
                                <a:lnTo>
                                  <a:pt x="9034" y="-8760"/>
                                </a:lnTo>
                                <a:lnTo>
                                  <a:pt x="9024" y="-8760"/>
                                </a:lnTo>
                                <a:lnTo>
                                  <a:pt x="9014" y="-8765"/>
                                </a:lnTo>
                                <a:lnTo>
                                  <a:pt x="9010" y="-8775"/>
                                </a:lnTo>
                                <a:lnTo>
                                  <a:pt x="9005" y="-8789"/>
                                </a:lnTo>
                                <a:lnTo>
                                  <a:pt x="9091" y="-8789"/>
                                </a:lnTo>
                                <a:lnTo>
                                  <a:pt x="9086" y="-8808"/>
                                </a:lnTo>
                                <a:lnTo>
                                  <a:pt x="9086" y="-8823"/>
                                </a:lnTo>
                                <a:lnTo>
                                  <a:pt x="9072" y="-8847"/>
                                </a:lnTo>
                                <a:lnTo>
                                  <a:pt x="9053" y="-8856"/>
                                </a:lnTo>
                                <a:lnTo>
                                  <a:pt x="9029" y="-8861"/>
                                </a:lnTo>
                                <a:lnTo>
                                  <a:pt x="9005" y="-8856"/>
                                </a:lnTo>
                                <a:lnTo>
                                  <a:pt x="8990" y="-8847"/>
                                </a:lnTo>
                                <a:lnTo>
                                  <a:pt x="8976" y="-8823"/>
                                </a:lnTo>
                                <a:lnTo>
                                  <a:pt x="8971" y="-8799"/>
                                </a:lnTo>
                                <a:lnTo>
                                  <a:pt x="8976" y="-8775"/>
                                </a:lnTo>
                                <a:lnTo>
                                  <a:pt x="8986" y="-8755"/>
                                </a:lnTo>
                                <a:lnTo>
                                  <a:pt x="8995" y="-8746"/>
                                </a:lnTo>
                                <a:lnTo>
                                  <a:pt x="9005" y="-8736"/>
                                </a:lnTo>
                                <a:lnTo>
                                  <a:pt x="9019" y="-8736"/>
                                </a:lnTo>
                                <a:lnTo>
                                  <a:pt x="9034" y="-8731"/>
                                </a:lnTo>
                                <a:lnTo>
                                  <a:pt x="9053" y="-8736"/>
                                </a:lnTo>
                                <a:lnTo>
                                  <a:pt x="9067" y="-8741"/>
                                </a:lnTo>
                                <a:lnTo>
                                  <a:pt x="9077" y="-8755"/>
                                </a:lnTo>
                                <a:lnTo>
                                  <a:pt x="9086" y="-8770"/>
                                </a:lnTo>
                                <a:lnTo>
                                  <a:pt x="9053" y="-8775"/>
                                </a:lnTo>
                                <a:moveTo>
                                  <a:pt x="9058" y="-8808"/>
                                </a:moveTo>
                                <a:lnTo>
                                  <a:pt x="9005" y="-8808"/>
                                </a:lnTo>
                                <a:lnTo>
                                  <a:pt x="9010" y="-8818"/>
                                </a:lnTo>
                                <a:lnTo>
                                  <a:pt x="9014" y="-8827"/>
                                </a:lnTo>
                                <a:lnTo>
                                  <a:pt x="9019" y="-8832"/>
                                </a:lnTo>
                                <a:lnTo>
                                  <a:pt x="9029" y="-8837"/>
                                </a:lnTo>
                                <a:lnTo>
                                  <a:pt x="9038" y="-8832"/>
                                </a:lnTo>
                                <a:lnTo>
                                  <a:pt x="9048" y="-8827"/>
                                </a:lnTo>
                                <a:lnTo>
                                  <a:pt x="9053" y="-8818"/>
                                </a:lnTo>
                                <a:lnTo>
                                  <a:pt x="9058" y="-8808"/>
                                </a:lnTo>
                                <a:moveTo>
                                  <a:pt x="9110" y="-8727"/>
                                </a:moveTo>
                                <a:lnTo>
                                  <a:pt x="9110" y="-8722"/>
                                </a:lnTo>
                                <a:lnTo>
                                  <a:pt x="9110" y="-8707"/>
                                </a:lnTo>
                                <a:lnTo>
                                  <a:pt x="9120" y="-8698"/>
                                </a:lnTo>
                                <a:lnTo>
                                  <a:pt x="9139" y="-8688"/>
                                </a:lnTo>
                                <a:lnTo>
                                  <a:pt x="9168" y="-8683"/>
                                </a:lnTo>
                                <a:lnTo>
                                  <a:pt x="9182" y="-8683"/>
                                </a:lnTo>
                                <a:lnTo>
                                  <a:pt x="9192" y="-8688"/>
                                </a:lnTo>
                                <a:lnTo>
                                  <a:pt x="9202" y="-8693"/>
                                </a:lnTo>
                                <a:lnTo>
                                  <a:pt x="9211" y="-8698"/>
                                </a:lnTo>
                                <a:lnTo>
                                  <a:pt x="9216" y="-8707"/>
                                </a:lnTo>
                                <a:lnTo>
                                  <a:pt x="9221" y="-8717"/>
                                </a:lnTo>
                                <a:lnTo>
                                  <a:pt x="9221" y="-8727"/>
                                </a:lnTo>
                                <a:lnTo>
                                  <a:pt x="9226" y="-8751"/>
                                </a:lnTo>
                                <a:lnTo>
                                  <a:pt x="9226" y="-8861"/>
                                </a:lnTo>
                                <a:lnTo>
                                  <a:pt x="9192" y="-8861"/>
                                </a:lnTo>
                                <a:lnTo>
                                  <a:pt x="9192" y="-8842"/>
                                </a:lnTo>
                                <a:lnTo>
                                  <a:pt x="9182" y="-8851"/>
                                </a:lnTo>
                                <a:lnTo>
                                  <a:pt x="9173" y="-8856"/>
                                </a:lnTo>
                                <a:lnTo>
                                  <a:pt x="9163" y="-8861"/>
                                </a:lnTo>
                                <a:lnTo>
                                  <a:pt x="9154" y="-8861"/>
                                </a:lnTo>
                                <a:lnTo>
                                  <a:pt x="9134" y="-8856"/>
                                </a:lnTo>
                                <a:lnTo>
                                  <a:pt x="9120" y="-8847"/>
                                </a:lnTo>
                                <a:lnTo>
                                  <a:pt x="9106" y="-8827"/>
                                </a:lnTo>
                                <a:lnTo>
                                  <a:pt x="9106" y="-8799"/>
                                </a:lnTo>
                                <a:lnTo>
                                  <a:pt x="9106" y="-8775"/>
                                </a:lnTo>
                                <a:lnTo>
                                  <a:pt x="9115" y="-8755"/>
                                </a:lnTo>
                                <a:lnTo>
                                  <a:pt x="9125" y="-8746"/>
                                </a:lnTo>
                                <a:lnTo>
                                  <a:pt x="9130" y="-8741"/>
                                </a:lnTo>
                                <a:lnTo>
                                  <a:pt x="9139" y="-8736"/>
                                </a:lnTo>
                                <a:lnTo>
                                  <a:pt x="9154" y="-8736"/>
                                </a:lnTo>
                                <a:lnTo>
                                  <a:pt x="9163" y="-8736"/>
                                </a:lnTo>
                                <a:lnTo>
                                  <a:pt x="9173" y="-8741"/>
                                </a:lnTo>
                                <a:lnTo>
                                  <a:pt x="9182" y="-8746"/>
                                </a:lnTo>
                                <a:lnTo>
                                  <a:pt x="9192" y="-8760"/>
                                </a:lnTo>
                                <a:lnTo>
                                  <a:pt x="9192" y="-8741"/>
                                </a:lnTo>
                                <a:lnTo>
                                  <a:pt x="9192" y="-8731"/>
                                </a:lnTo>
                                <a:lnTo>
                                  <a:pt x="9187" y="-8722"/>
                                </a:lnTo>
                                <a:lnTo>
                                  <a:pt x="9182" y="-8717"/>
                                </a:lnTo>
                                <a:lnTo>
                                  <a:pt x="9178" y="-8712"/>
                                </a:lnTo>
                                <a:lnTo>
                                  <a:pt x="9163" y="-8712"/>
                                </a:lnTo>
                                <a:lnTo>
                                  <a:pt x="9158" y="-8712"/>
                                </a:lnTo>
                                <a:lnTo>
                                  <a:pt x="9149" y="-8717"/>
                                </a:lnTo>
                                <a:lnTo>
                                  <a:pt x="9149" y="-8722"/>
                                </a:lnTo>
                                <a:lnTo>
                                  <a:pt x="9110" y="-8727"/>
                                </a:lnTo>
                                <a:moveTo>
                                  <a:pt x="9139" y="-8799"/>
                                </a:moveTo>
                                <a:lnTo>
                                  <a:pt x="9139" y="-8818"/>
                                </a:lnTo>
                                <a:lnTo>
                                  <a:pt x="9144" y="-8827"/>
                                </a:lnTo>
                                <a:lnTo>
                                  <a:pt x="9154" y="-8832"/>
                                </a:lnTo>
                                <a:lnTo>
                                  <a:pt x="9163" y="-8837"/>
                                </a:lnTo>
                                <a:lnTo>
                                  <a:pt x="9173" y="-8832"/>
                                </a:lnTo>
                                <a:lnTo>
                                  <a:pt x="9182" y="-8827"/>
                                </a:lnTo>
                                <a:lnTo>
                                  <a:pt x="9187" y="-8813"/>
                                </a:lnTo>
                                <a:lnTo>
                                  <a:pt x="9192" y="-8799"/>
                                </a:lnTo>
                                <a:lnTo>
                                  <a:pt x="9187" y="-8784"/>
                                </a:lnTo>
                                <a:lnTo>
                                  <a:pt x="9182" y="-8770"/>
                                </a:lnTo>
                                <a:lnTo>
                                  <a:pt x="9173" y="-8765"/>
                                </a:lnTo>
                                <a:lnTo>
                                  <a:pt x="9163" y="-8760"/>
                                </a:lnTo>
                                <a:lnTo>
                                  <a:pt x="9154" y="-8765"/>
                                </a:lnTo>
                                <a:lnTo>
                                  <a:pt x="9144" y="-8770"/>
                                </a:lnTo>
                                <a:lnTo>
                                  <a:pt x="9139" y="-8784"/>
                                </a:lnTo>
                                <a:lnTo>
                                  <a:pt x="9139" y="-8799"/>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 name="AutoShape 465"/>
                        <wps:cNvSpPr>
                          <a:spLocks/>
                        </wps:cNvSpPr>
                        <wps:spPr bwMode="auto">
                          <a:xfrm>
                            <a:off x="9166" y="3401"/>
                            <a:ext cx="2" cy="202"/>
                          </a:xfrm>
                          <a:custGeom>
                            <a:avLst/>
                            <a:gdLst>
                              <a:gd name="T0" fmla="+- 0 3401 3401"/>
                              <a:gd name="T1" fmla="*/ 3401 h 202"/>
                              <a:gd name="T2" fmla="+- 0 3449 3401"/>
                              <a:gd name="T3" fmla="*/ 3449 h 202"/>
                              <a:gd name="T4" fmla="+- 0 3449 3401"/>
                              <a:gd name="T5" fmla="*/ 3449 h 202"/>
                              <a:gd name="T6" fmla="+- 0 3602 3401"/>
                              <a:gd name="T7" fmla="*/ 3602 h 202"/>
                            </a:gdLst>
                            <a:ahLst/>
                            <a:cxnLst>
                              <a:cxn ang="0">
                                <a:pos x="0" y="T1"/>
                              </a:cxn>
                              <a:cxn ang="0">
                                <a:pos x="0" y="T3"/>
                              </a:cxn>
                              <a:cxn ang="0">
                                <a:pos x="0" y="T5"/>
                              </a:cxn>
                              <a:cxn ang="0">
                                <a:pos x="0" y="T7"/>
                              </a:cxn>
                            </a:cxnLst>
                            <a:rect l="0" t="0" r="r" b="b"/>
                            <a:pathLst>
                              <a:path h="202">
                                <a:moveTo>
                                  <a:pt x="0" y="0"/>
                                </a:moveTo>
                                <a:lnTo>
                                  <a:pt x="0" y="48"/>
                                </a:lnTo>
                                <a:moveTo>
                                  <a:pt x="0" y="48"/>
                                </a:moveTo>
                                <a:lnTo>
                                  <a:pt x="0" y="201"/>
                                </a:lnTo>
                              </a:path>
                            </a:pathLst>
                          </a:custGeom>
                          <a:noFill/>
                          <a:ln w="6096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2" name="AutoShape 464"/>
                        <wps:cNvSpPr>
                          <a:spLocks/>
                        </wps:cNvSpPr>
                        <wps:spPr bwMode="auto">
                          <a:xfrm>
                            <a:off x="403" y="12341"/>
                            <a:ext cx="629" cy="178"/>
                          </a:xfrm>
                          <a:custGeom>
                            <a:avLst/>
                            <a:gdLst>
                              <a:gd name="T0" fmla="+- 0 9212 403"/>
                              <a:gd name="T1" fmla="*/ T0 w 629"/>
                              <a:gd name="T2" fmla="+- 0 3562 12341"/>
                              <a:gd name="T3" fmla="*/ 3562 h 178"/>
                              <a:gd name="T4" fmla="+- 0 9226 403"/>
                              <a:gd name="T5" fmla="*/ T4 w 629"/>
                              <a:gd name="T6" fmla="+- 0 3590 12341"/>
                              <a:gd name="T7" fmla="*/ 3590 h 178"/>
                              <a:gd name="T8" fmla="+- 0 9255 403"/>
                              <a:gd name="T9" fmla="*/ T8 w 629"/>
                              <a:gd name="T10" fmla="+- 0 3605 12341"/>
                              <a:gd name="T11" fmla="*/ 3605 h 178"/>
                              <a:gd name="T12" fmla="+- 0 9298 403"/>
                              <a:gd name="T13" fmla="*/ T12 w 629"/>
                              <a:gd name="T14" fmla="+- 0 3605 12341"/>
                              <a:gd name="T15" fmla="*/ 3605 h 178"/>
                              <a:gd name="T16" fmla="+- 0 9332 403"/>
                              <a:gd name="T17" fmla="*/ T16 w 629"/>
                              <a:gd name="T18" fmla="+- 0 3571 12341"/>
                              <a:gd name="T19" fmla="*/ 3571 h 178"/>
                              <a:gd name="T20" fmla="+- 0 9332 403"/>
                              <a:gd name="T21" fmla="*/ T20 w 629"/>
                              <a:gd name="T22" fmla="+- 0 3518 12341"/>
                              <a:gd name="T23" fmla="*/ 3518 h 178"/>
                              <a:gd name="T24" fmla="+- 0 9298 403"/>
                              <a:gd name="T25" fmla="*/ T24 w 629"/>
                              <a:gd name="T26" fmla="+- 0 3485 12341"/>
                              <a:gd name="T27" fmla="*/ 3485 h 178"/>
                              <a:gd name="T28" fmla="+- 0 9255 403"/>
                              <a:gd name="T29" fmla="*/ T28 w 629"/>
                              <a:gd name="T30" fmla="+- 0 3480 12341"/>
                              <a:gd name="T31" fmla="*/ 3480 h 178"/>
                              <a:gd name="T32" fmla="+- 0 9226 403"/>
                              <a:gd name="T33" fmla="*/ T32 w 629"/>
                              <a:gd name="T34" fmla="+- 0 3494 12341"/>
                              <a:gd name="T35" fmla="*/ 3494 h 178"/>
                              <a:gd name="T36" fmla="+- 0 9212 403"/>
                              <a:gd name="T37" fmla="*/ T36 w 629"/>
                              <a:gd name="T38" fmla="+- 0 3523 12341"/>
                              <a:gd name="T39" fmla="*/ 3523 h 178"/>
                              <a:gd name="T40" fmla="+- 0 9245 403"/>
                              <a:gd name="T41" fmla="*/ T40 w 629"/>
                              <a:gd name="T42" fmla="+- 0 3542 12341"/>
                              <a:gd name="T43" fmla="*/ 3542 h 178"/>
                              <a:gd name="T44" fmla="+- 0 9250 403"/>
                              <a:gd name="T45" fmla="*/ T44 w 629"/>
                              <a:gd name="T46" fmla="+- 0 3514 12341"/>
                              <a:gd name="T47" fmla="*/ 3514 h 178"/>
                              <a:gd name="T48" fmla="+- 0 9274 403"/>
                              <a:gd name="T49" fmla="*/ T48 w 629"/>
                              <a:gd name="T50" fmla="+- 0 3504 12341"/>
                              <a:gd name="T51" fmla="*/ 3504 h 178"/>
                              <a:gd name="T52" fmla="+- 0 9293 403"/>
                              <a:gd name="T53" fmla="*/ T52 w 629"/>
                              <a:gd name="T54" fmla="+- 0 3514 12341"/>
                              <a:gd name="T55" fmla="*/ 3514 h 178"/>
                              <a:gd name="T56" fmla="+- 0 9303 403"/>
                              <a:gd name="T57" fmla="*/ T56 w 629"/>
                              <a:gd name="T58" fmla="+- 0 3542 12341"/>
                              <a:gd name="T59" fmla="*/ 3542 h 178"/>
                              <a:gd name="T60" fmla="+- 0 9293 403"/>
                              <a:gd name="T61" fmla="*/ T60 w 629"/>
                              <a:gd name="T62" fmla="+- 0 3571 12341"/>
                              <a:gd name="T63" fmla="*/ 3571 h 178"/>
                              <a:gd name="T64" fmla="+- 0 9274 403"/>
                              <a:gd name="T65" fmla="*/ T64 w 629"/>
                              <a:gd name="T66" fmla="+- 0 3581 12341"/>
                              <a:gd name="T67" fmla="*/ 3581 h 178"/>
                              <a:gd name="T68" fmla="+- 0 9250 403"/>
                              <a:gd name="T69" fmla="*/ T68 w 629"/>
                              <a:gd name="T70" fmla="+- 0 3571 12341"/>
                              <a:gd name="T71" fmla="*/ 3571 h 178"/>
                              <a:gd name="T72" fmla="+- 0 9245 403"/>
                              <a:gd name="T73" fmla="*/ T72 w 629"/>
                              <a:gd name="T74" fmla="+- 0 3542 12341"/>
                              <a:gd name="T75" fmla="*/ 3542 h 178"/>
                              <a:gd name="T76" fmla="+- 0 9476 403"/>
                              <a:gd name="T77" fmla="*/ T76 w 629"/>
                              <a:gd name="T78" fmla="+- 0 3528 12341"/>
                              <a:gd name="T79" fmla="*/ 3528 h 178"/>
                              <a:gd name="T80" fmla="+- 0 9471 403"/>
                              <a:gd name="T81" fmla="*/ T80 w 629"/>
                              <a:gd name="T82" fmla="+- 0 3504 12341"/>
                              <a:gd name="T83" fmla="*/ 3504 h 178"/>
                              <a:gd name="T84" fmla="+- 0 9452 403"/>
                              <a:gd name="T85" fmla="*/ T84 w 629"/>
                              <a:gd name="T86" fmla="+- 0 3480 12341"/>
                              <a:gd name="T87" fmla="*/ 3480 h 178"/>
                              <a:gd name="T88" fmla="+- 0 9423 403"/>
                              <a:gd name="T89" fmla="*/ T88 w 629"/>
                              <a:gd name="T90" fmla="+- 0 3480 12341"/>
                              <a:gd name="T91" fmla="*/ 3480 h 178"/>
                              <a:gd name="T92" fmla="+- 0 9404 403"/>
                              <a:gd name="T93" fmla="*/ T92 w 629"/>
                              <a:gd name="T94" fmla="+- 0 3490 12341"/>
                              <a:gd name="T95" fmla="*/ 3490 h 178"/>
                              <a:gd name="T96" fmla="+- 0 9394 403"/>
                              <a:gd name="T97" fmla="*/ T96 w 629"/>
                              <a:gd name="T98" fmla="+- 0 3480 12341"/>
                              <a:gd name="T99" fmla="*/ 3480 h 178"/>
                              <a:gd name="T100" fmla="+- 0 9360 403"/>
                              <a:gd name="T101" fmla="*/ T100 w 629"/>
                              <a:gd name="T102" fmla="+- 0 3605 12341"/>
                              <a:gd name="T103" fmla="*/ 3605 h 178"/>
                              <a:gd name="T104" fmla="+- 0 9394 403"/>
                              <a:gd name="T105" fmla="*/ T104 w 629"/>
                              <a:gd name="T106" fmla="+- 0 3552 12341"/>
                              <a:gd name="T107" fmla="*/ 3552 h 178"/>
                              <a:gd name="T108" fmla="+- 0 9399 403"/>
                              <a:gd name="T109" fmla="*/ T108 w 629"/>
                              <a:gd name="T110" fmla="+- 0 3523 12341"/>
                              <a:gd name="T111" fmla="*/ 3523 h 178"/>
                              <a:gd name="T112" fmla="+- 0 9423 403"/>
                              <a:gd name="T113" fmla="*/ T112 w 629"/>
                              <a:gd name="T114" fmla="+- 0 3504 12341"/>
                              <a:gd name="T115" fmla="*/ 3504 h 178"/>
                              <a:gd name="T116" fmla="+- 0 9437 403"/>
                              <a:gd name="T117" fmla="*/ T116 w 629"/>
                              <a:gd name="T118" fmla="+- 0 3518 12341"/>
                              <a:gd name="T119" fmla="*/ 3518 h 178"/>
                              <a:gd name="T120" fmla="+- 0 9442 403"/>
                              <a:gd name="T121" fmla="*/ T120 w 629"/>
                              <a:gd name="T122" fmla="+- 0 3542 12341"/>
                              <a:gd name="T123" fmla="*/ 3542 h 178"/>
                              <a:gd name="T124" fmla="+- 0 9476 403"/>
                              <a:gd name="T125" fmla="*/ T124 w 629"/>
                              <a:gd name="T126" fmla="+- 0 3605 12341"/>
                              <a:gd name="T127" fmla="*/ 3605 h 178"/>
                              <a:gd name="T128" fmla="+- 0 9634 403"/>
                              <a:gd name="T129" fmla="*/ T128 w 629"/>
                              <a:gd name="T130" fmla="+- 0 3562 12341"/>
                              <a:gd name="T131" fmla="*/ 3562 h 178"/>
                              <a:gd name="T132" fmla="+- 0 9567 403"/>
                              <a:gd name="T133" fmla="*/ T132 w 629"/>
                              <a:gd name="T134" fmla="+- 0 3533 12341"/>
                              <a:gd name="T135" fmla="*/ 3533 h 178"/>
                              <a:gd name="T136" fmla="+- 0 9720 403"/>
                              <a:gd name="T137" fmla="*/ T136 w 629"/>
                              <a:gd name="T138" fmla="+- 0 3605 12341"/>
                              <a:gd name="T139" fmla="*/ 3605 h 178"/>
                              <a:gd name="T140" fmla="+- 0 9754 403"/>
                              <a:gd name="T141" fmla="*/ T140 w 629"/>
                              <a:gd name="T142" fmla="+- 0 3533 12341"/>
                              <a:gd name="T143" fmla="*/ 3533 h 178"/>
                              <a:gd name="T144" fmla="+- 0 9831 403"/>
                              <a:gd name="T145" fmla="*/ T144 w 629"/>
                              <a:gd name="T146" fmla="+- 0 3504 12341"/>
                              <a:gd name="T147" fmla="*/ 3504 h 178"/>
                              <a:gd name="T148" fmla="+- 0 9754 403"/>
                              <a:gd name="T149" fmla="*/ T148 w 629"/>
                              <a:gd name="T150" fmla="+- 0 3461 12341"/>
                              <a:gd name="T151" fmla="*/ 3461 h 178"/>
                              <a:gd name="T152" fmla="+- 0 9840 403"/>
                              <a:gd name="T153" fmla="*/ T152 w 629"/>
                              <a:gd name="T154" fmla="+- 0 3432 12341"/>
                              <a:gd name="T155" fmla="*/ 3432 h 178"/>
                              <a:gd name="T156" fmla="+- 0 9720 403"/>
                              <a:gd name="T157" fmla="*/ T156 w 629"/>
                              <a:gd name="T158" fmla="+- 0 3605 12341"/>
                              <a:gd name="T159" fmla="*/ 3605 h 17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629" h="178">
                                <a:moveTo>
                                  <a:pt x="8809" y="-8799"/>
                                </a:moveTo>
                                <a:lnTo>
                                  <a:pt x="8809" y="-8779"/>
                                </a:lnTo>
                                <a:lnTo>
                                  <a:pt x="8813" y="-8765"/>
                                </a:lnTo>
                                <a:lnTo>
                                  <a:pt x="8823" y="-8751"/>
                                </a:lnTo>
                                <a:lnTo>
                                  <a:pt x="8837" y="-8741"/>
                                </a:lnTo>
                                <a:lnTo>
                                  <a:pt x="8852" y="-8736"/>
                                </a:lnTo>
                                <a:lnTo>
                                  <a:pt x="8871" y="-8731"/>
                                </a:lnTo>
                                <a:lnTo>
                                  <a:pt x="8895" y="-8736"/>
                                </a:lnTo>
                                <a:lnTo>
                                  <a:pt x="8914" y="-8751"/>
                                </a:lnTo>
                                <a:lnTo>
                                  <a:pt x="8929" y="-8770"/>
                                </a:lnTo>
                                <a:lnTo>
                                  <a:pt x="8933" y="-8799"/>
                                </a:lnTo>
                                <a:lnTo>
                                  <a:pt x="8929" y="-8823"/>
                                </a:lnTo>
                                <a:lnTo>
                                  <a:pt x="8914" y="-8847"/>
                                </a:lnTo>
                                <a:lnTo>
                                  <a:pt x="8895" y="-8856"/>
                                </a:lnTo>
                                <a:lnTo>
                                  <a:pt x="8871" y="-8861"/>
                                </a:lnTo>
                                <a:lnTo>
                                  <a:pt x="8852" y="-8861"/>
                                </a:lnTo>
                                <a:lnTo>
                                  <a:pt x="8837" y="-8856"/>
                                </a:lnTo>
                                <a:lnTo>
                                  <a:pt x="8823" y="-8847"/>
                                </a:lnTo>
                                <a:lnTo>
                                  <a:pt x="8813" y="-8832"/>
                                </a:lnTo>
                                <a:lnTo>
                                  <a:pt x="8809" y="-8818"/>
                                </a:lnTo>
                                <a:lnTo>
                                  <a:pt x="8809" y="-8799"/>
                                </a:lnTo>
                                <a:moveTo>
                                  <a:pt x="8842" y="-8799"/>
                                </a:moveTo>
                                <a:lnTo>
                                  <a:pt x="8842" y="-8813"/>
                                </a:lnTo>
                                <a:lnTo>
                                  <a:pt x="8847" y="-8827"/>
                                </a:lnTo>
                                <a:lnTo>
                                  <a:pt x="8857" y="-8832"/>
                                </a:lnTo>
                                <a:lnTo>
                                  <a:pt x="8871" y="-8837"/>
                                </a:lnTo>
                                <a:lnTo>
                                  <a:pt x="8881" y="-8832"/>
                                </a:lnTo>
                                <a:lnTo>
                                  <a:pt x="8890" y="-8827"/>
                                </a:lnTo>
                                <a:lnTo>
                                  <a:pt x="8900" y="-8813"/>
                                </a:lnTo>
                                <a:lnTo>
                                  <a:pt x="8900" y="-8799"/>
                                </a:lnTo>
                                <a:lnTo>
                                  <a:pt x="8900" y="-8779"/>
                                </a:lnTo>
                                <a:lnTo>
                                  <a:pt x="8890" y="-8770"/>
                                </a:lnTo>
                                <a:lnTo>
                                  <a:pt x="8881" y="-8760"/>
                                </a:lnTo>
                                <a:lnTo>
                                  <a:pt x="8871" y="-8760"/>
                                </a:lnTo>
                                <a:lnTo>
                                  <a:pt x="8857" y="-8760"/>
                                </a:lnTo>
                                <a:lnTo>
                                  <a:pt x="8847" y="-8770"/>
                                </a:lnTo>
                                <a:lnTo>
                                  <a:pt x="8842" y="-8779"/>
                                </a:lnTo>
                                <a:lnTo>
                                  <a:pt x="8842" y="-8799"/>
                                </a:lnTo>
                                <a:moveTo>
                                  <a:pt x="9073" y="-8736"/>
                                </a:moveTo>
                                <a:lnTo>
                                  <a:pt x="9073" y="-8813"/>
                                </a:lnTo>
                                <a:lnTo>
                                  <a:pt x="9073" y="-8827"/>
                                </a:lnTo>
                                <a:lnTo>
                                  <a:pt x="9068" y="-8837"/>
                                </a:lnTo>
                                <a:lnTo>
                                  <a:pt x="9063" y="-8847"/>
                                </a:lnTo>
                                <a:lnTo>
                                  <a:pt x="9049" y="-8861"/>
                                </a:lnTo>
                                <a:lnTo>
                                  <a:pt x="9029" y="-8861"/>
                                </a:lnTo>
                                <a:lnTo>
                                  <a:pt x="9020" y="-8861"/>
                                </a:lnTo>
                                <a:lnTo>
                                  <a:pt x="9010" y="-8856"/>
                                </a:lnTo>
                                <a:lnTo>
                                  <a:pt x="9001" y="-8851"/>
                                </a:lnTo>
                                <a:lnTo>
                                  <a:pt x="8991" y="-8842"/>
                                </a:lnTo>
                                <a:lnTo>
                                  <a:pt x="8991" y="-8861"/>
                                </a:lnTo>
                                <a:lnTo>
                                  <a:pt x="8957" y="-8861"/>
                                </a:lnTo>
                                <a:lnTo>
                                  <a:pt x="8957" y="-8736"/>
                                </a:lnTo>
                                <a:lnTo>
                                  <a:pt x="8991" y="-8736"/>
                                </a:lnTo>
                                <a:lnTo>
                                  <a:pt x="8991" y="-8789"/>
                                </a:lnTo>
                                <a:lnTo>
                                  <a:pt x="8991" y="-8808"/>
                                </a:lnTo>
                                <a:lnTo>
                                  <a:pt x="8996" y="-8818"/>
                                </a:lnTo>
                                <a:lnTo>
                                  <a:pt x="9001" y="-8832"/>
                                </a:lnTo>
                                <a:lnTo>
                                  <a:pt x="9020" y="-8837"/>
                                </a:lnTo>
                                <a:lnTo>
                                  <a:pt x="9029" y="-8832"/>
                                </a:lnTo>
                                <a:lnTo>
                                  <a:pt x="9034" y="-8823"/>
                                </a:lnTo>
                                <a:lnTo>
                                  <a:pt x="9039" y="-8813"/>
                                </a:lnTo>
                                <a:lnTo>
                                  <a:pt x="9039" y="-8799"/>
                                </a:lnTo>
                                <a:lnTo>
                                  <a:pt x="9039" y="-8736"/>
                                </a:lnTo>
                                <a:lnTo>
                                  <a:pt x="9073" y="-8736"/>
                                </a:lnTo>
                                <a:moveTo>
                                  <a:pt x="9164" y="-8779"/>
                                </a:moveTo>
                                <a:lnTo>
                                  <a:pt x="9231" y="-8779"/>
                                </a:lnTo>
                                <a:lnTo>
                                  <a:pt x="9231" y="-8808"/>
                                </a:lnTo>
                                <a:lnTo>
                                  <a:pt x="9164" y="-8808"/>
                                </a:lnTo>
                                <a:lnTo>
                                  <a:pt x="9164" y="-8779"/>
                                </a:lnTo>
                                <a:moveTo>
                                  <a:pt x="9317" y="-8736"/>
                                </a:moveTo>
                                <a:lnTo>
                                  <a:pt x="9351" y="-8736"/>
                                </a:lnTo>
                                <a:lnTo>
                                  <a:pt x="9351" y="-8808"/>
                                </a:lnTo>
                                <a:lnTo>
                                  <a:pt x="9428" y="-8808"/>
                                </a:lnTo>
                                <a:lnTo>
                                  <a:pt x="9428" y="-8837"/>
                                </a:lnTo>
                                <a:lnTo>
                                  <a:pt x="9351" y="-8837"/>
                                </a:lnTo>
                                <a:lnTo>
                                  <a:pt x="9351" y="-8880"/>
                                </a:lnTo>
                                <a:lnTo>
                                  <a:pt x="9437" y="-8880"/>
                                </a:lnTo>
                                <a:lnTo>
                                  <a:pt x="9437" y="-8909"/>
                                </a:lnTo>
                                <a:lnTo>
                                  <a:pt x="9317" y="-8909"/>
                                </a:lnTo>
                                <a:lnTo>
                                  <a:pt x="9317" y="-8736"/>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 name="Line 463"/>
                        <wps:cNvCnPr>
                          <a:cxnSpLocks noChangeShapeType="1"/>
                        </wps:cNvCnPr>
                        <wps:spPr bwMode="auto">
                          <a:xfrm>
                            <a:off x="8652" y="3646"/>
                            <a:ext cx="1229"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14" name="Picture 46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6147" y="3689"/>
                            <a:ext cx="67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15" name="Picture 46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6847" y="3646"/>
                            <a:ext cx="739"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6" name="Line 460"/>
                        <wps:cNvCnPr>
                          <a:cxnSpLocks noChangeShapeType="1"/>
                        </wps:cNvCnPr>
                        <wps:spPr bwMode="auto">
                          <a:xfrm>
                            <a:off x="6137" y="3934"/>
                            <a:ext cx="1459"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17" name="AutoShape 459"/>
                        <wps:cNvSpPr>
                          <a:spLocks/>
                        </wps:cNvSpPr>
                        <wps:spPr bwMode="auto">
                          <a:xfrm>
                            <a:off x="29" y="12408"/>
                            <a:ext cx="413" cy="221"/>
                          </a:xfrm>
                          <a:custGeom>
                            <a:avLst/>
                            <a:gdLst>
                              <a:gd name="T0" fmla="+- 0 6327 29"/>
                              <a:gd name="T1" fmla="*/ T0 w 413"/>
                              <a:gd name="T2" fmla="+- 0 4099 12408"/>
                              <a:gd name="T3" fmla="*/ 4099 h 221"/>
                              <a:gd name="T4" fmla="+- 0 6351 29"/>
                              <a:gd name="T5" fmla="*/ T4 w 413"/>
                              <a:gd name="T6" fmla="+- 0 4099 12408"/>
                              <a:gd name="T7" fmla="*/ 4099 h 221"/>
                              <a:gd name="T8" fmla="+- 0 6384 29"/>
                              <a:gd name="T9" fmla="*/ T8 w 413"/>
                              <a:gd name="T10" fmla="+- 0 4133 12408"/>
                              <a:gd name="T11" fmla="*/ 4133 h 221"/>
                              <a:gd name="T12" fmla="+- 0 6427 29"/>
                              <a:gd name="T13" fmla="*/ T12 w 413"/>
                              <a:gd name="T14" fmla="+- 0 4138 12408"/>
                              <a:gd name="T15" fmla="*/ 4138 h 221"/>
                              <a:gd name="T16" fmla="+- 0 6389 29"/>
                              <a:gd name="T17" fmla="*/ T16 w 413"/>
                              <a:gd name="T18" fmla="+- 0 4094 12408"/>
                              <a:gd name="T19" fmla="*/ 4094 h 221"/>
                              <a:gd name="T20" fmla="+- 0 6427 29"/>
                              <a:gd name="T21" fmla="*/ T20 w 413"/>
                              <a:gd name="T22" fmla="+- 0 4066 12408"/>
                              <a:gd name="T23" fmla="*/ 4066 h 221"/>
                              <a:gd name="T24" fmla="+- 0 6423 29"/>
                              <a:gd name="T25" fmla="*/ T24 w 413"/>
                              <a:gd name="T26" fmla="+- 0 4018 12408"/>
                              <a:gd name="T27" fmla="*/ 4018 h 221"/>
                              <a:gd name="T28" fmla="+- 0 6389 29"/>
                              <a:gd name="T29" fmla="*/ T28 w 413"/>
                              <a:gd name="T30" fmla="+- 0 3998 12408"/>
                              <a:gd name="T31" fmla="*/ 3998 h 221"/>
                              <a:gd name="T32" fmla="+- 0 6293 29"/>
                              <a:gd name="T33" fmla="*/ T32 w 413"/>
                              <a:gd name="T34" fmla="+- 0 4171 12408"/>
                              <a:gd name="T35" fmla="*/ 4171 h 221"/>
                              <a:gd name="T36" fmla="+- 0 6355 29"/>
                              <a:gd name="T37" fmla="*/ T36 w 413"/>
                              <a:gd name="T38" fmla="+- 0 4027 12408"/>
                              <a:gd name="T39" fmla="*/ 4027 h 221"/>
                              <a:gd name="T40" fmla="+- 0 6394 29"/>
                              <a:gd name="T41" fmla="*/ T40 w 413"/>
                              <a:gd name="T42" fmla="+- 0 4032 12408"/>
                              <a:gd name="T43" fmla="*/ 4032 h 221"/>
                              <a:gd name="T44" fmla="+- 0 6394 29"/>
                              <a:gd name="T45" fmla="*/ T44 w 413"/>
                              <a:gd name="T46" fmla="+- 0 4061 12408"/>
                              <a:gd name="T47" fmla="*/ 4061 h 221"/>
                              <a:gd name="T48" fmla="+- 0 6375 29"/>
                              <a:gd name="T49" fmla="*/ T48 w 413"/>
                              <a:gd name="T50" fmla="+- 0 4070 12408"/>
                              <a:gd name="T51" fmla="*/ 4070 h 221"/>
                              <a:gd name="T52" fmla="+- 0 6327 29"/>
                              <a:gd name="T53" fmla="*/ T52 w 413"/>
                              <a:gd name="T54" fmla="+- 0 4070 12408"/>
                              <a:gd name="T55" fmla="*/ 4070 h 221"/>
                              <a:gd name="T56" fmla="+- 0 6528 29"/>
                              <a:gd name="T57" fmla="*/ T56 w 413"/>
                              <a:gd name="T58" fmla="+- 0 4142 12408"/>
                              <a:gd name="T59" fmla="*/ 4142 h 221"/>
                              <a:gd name="T60" fmla="+- 0 6499 29"/>
                              <a:gd name="T61" fmla="*/ T60 w 413"/>
                              <a:gd name="T62" fmla="+- 0 4138 12408"/>
                              <a:gd name="T63" fmla="*/ 4138 h 221"/>
                              <a:gd name="T64" fmla="+- 0 6571 29"/>
                              <a:gd name="T65" fmla="*/ T64 w 413"/>
                              <a:gd name="T66" fmla="+- 0 4118 12408"/>
                              <a:gd name="T67" fmla="*/ 4118 h 221"/>
                              <a:gd name="T68" fmla="+- 0 6557 29"/>
                              <a:gd name="T69" fmla="*/ T68 w 413"/>
                              <a:gd name="T70" fmla="+- 0 4061 12408"/>
                              <a:gd name="T71" fmla="*/ 4061 h 221"/>
                              <a:gd name="T72" fmla="+- 0 6490 29"/>
                              <a:gd name="T73" fmla="*/ T72 w 413"/>
                              <a:gd name="T74" fmla="+- 0 4046 12408"/>
                              <a:gd name="T75" fmla="*/ 4046 h 221"/>
                              <a:gd name="T76" fmla="+- 0 6456 29"/>
                              <a:gd name="T77" fmla="*/ T76 w 413"/>
                              <a:gd name="T78" fmla="+- 0 4109 12408"/>
                              <a:gd name="T79" fmla="*/ 4109 h 221"/>
                              <a:gd name="T80" fmla="+- 0 6475 29"/>
                              <a:gd name="T81" fmla="*/ T80 w 413"/>
                              <a:gd name="T82" fmla="+- 0 4162 12408"/>
                              <a:gd name="T83" fmla="*/ 4162 h 221"/>
                              <a:gd name="T84" fmla="+- 0 6519 29"/>
                              <a:gd name="T85" fmla="*/ T84 w 413"/>
                              <a:gd name="T86" fmla="+- 0 4171 12408"/>
                              <a:gd name="T87" fmla="*/ 4171 h 221"/>
                              <a:gd name="T88" fmla="+- 0 6562 29"/>
                              <a:gd name="T89" fmla="*/ T88 w 413"/>
                              <a:gd name="T90" fmla="+- 0 4152 12408"/>
                              <a:gd name="T91" fmla="*/ 4152 h 221"/>
                              <a:gd name="T92" fmla="+- 0 6538 29"/>
                              <a:gd name="T93" fmla="*/ T92 w 413"/>
                              <a:gd name="T94" fmla="+- 0 4099 12408"/>
                              <a:gd name="T95" fmla="*/ 4099 h 221"/>
                              <a:gd name="T96" fmla="+- 0 6495 29"/>
                              <a:gd name="T97" fmla="*/ T96 w 413"/>
                              <a:gd name="T98" fmla="+- 0 4075 12408"/>
                              <a:gd name="T99" fmla="*/ 4075 h 221"/>
                              <a:gd name="T100" fmla="+- 0 6523 29"/>
                              <a:gd name="T101" fmla="*/ T100 w 413"/>
                              <a:gd name="T102" fmla="+- 0 4070 12408"/>
                              <a:gd name="T103" fmla="*/ 4070 h 221"/>
                              <a:gd name="T104" fmla="+- 0 6538 29"/>
                              <a:gd name="T105" fmla="*/ T104 w 413"/>
                              <a:gd name="T106" fmla="+- 0 4099 12408"/>
                              <a:gd name="T107" fmla="*/ 4099 h 221"/>
                              <a:gd name="T108" fmla="+- 0 6595 29"/>
                              <a:gd name="T109" fmla="*/ T108 w 413"/>
                              <a:gd name="T110" fmla="+- 0 4195 12408"/>
                              <a:gd name="T111" fmla="*/ 4195 h 221"/>
                              <a:gd name="T112" fmla="+- 0 6648 29"/>
                              <a:gd name="T113" fmla="*/ T112 w 413"/>
                              <a:gd name="T114" fmla="+- 0 4219 12408"/>
                              <a:gd name="T115" fmla="*/ 4219 h 221"/>
                              <a:gd name="T116" fmla="+- 0 6687 29"/>
                              <a:gd name="T117" fmla="*/ T116 w 413"/>
                              <a:gd name="T118" fmla="+- 0 4214 12408"/>
                              <a:gd name="T119" fmla="*/ 4214 h 221"/>
                              <a:gd name="T120" fmla="+- 0 6706 29"/>
                              <a:gd name="T121" fmla="*/ T120 w 413"/>
                              <a:gd name="T122" fmla="+- 0 4190 12408"/>
                              <a:gd name="T123" fmla="*/ 4190 h 221"/>
                              <a:gd name="T124" fmla="+- 0 6706 29"/>
                              <a:gd name="T125" fmla="*/ T124 w 413"/>
                              <a:gd name="T126" fmla="+- 0 4046 12408"/>
                              <a:gd name="T127" fmla="*/ 4046 h 221"/>
                              <a:gd name="T128" fmla="+- 0 6667 29"/>
                              <a:gd name="T129" fmla="*/ T128 w 413"/>
                              <a:gd name="T130" fmla="+- 0 4056 12408"/>
                              <a:gd name="T131" fmla="*/ 4056 h 221"/>
                              <a:gd name="T132" fmla="+- 0 6639 29"/>
                              <a:gd name="T133" fmla="*/ T132 w 413"/>
                              <a:gd name="T134" fmla="+- 0 4042 12408"/>
                              <a:gd name="T135" fmla="*/ 4042 h 221"/>
                              <a:gd name="T136" fmla="+- 0 6591 29"/>
                              <a:gd name="T137" fmla="*/ T136 w 413"/>
                              <a:gd name="T138" fmla="+- 0 4080 12408"/>
                              <a:gd name="T139" fmla="*/ 4080 h 221"/>
                              <a:gd name="T140" fmla="+- 0 6600 29"/>
                              <a:gd name="T141" fmla="*/ T140 w 413"/>
                              <a:gd name="T142" fmla="+- 0 4147 12408"/>
                              <a:gd name="T143" fmla="*/ 4147 h 221"/>
                              <a:gd name="T144" fmla="+- 0 6624 29"/>
                              <a:gd name="T145" fmla="*/ T144 w 413"/>
                              <a:gd name="T146" fmla="+- 0 4171 12408"/>
                              <a:gd name="T147" fmla="*/ 4171 h 221"/>
                              <a:gd name="T148" fmla="+- 0 6658 29"/>
                              <a:gd name="T149" fmla="*/ T148 w 413"/>
                              <a:gd name="T150" fmla="+- 0 4166 12408"/>
                              <a:gd name="T151" fmla="*/ 4166 h 221"/>
                              <a:gd name="T152" fmla="+- 0 6672 29"/>
                              <a:gd name="T153" fmla="*/ T152 w 413"/>
                              <a:gd name="T154" fmla="+- 0 4166 12408"/>
                              <a:gd name="T155" fmla="*/ 4166 h 221"/>
                              <a:gd name="T156" fmla="+- 0 6667 29"/>
                              <a:gd name="T157" fmla="*/ T156 w 413"/>
                              <a:gd name="T158" fmla="+- 0 4190 12408"/>
                              <a:gd name="T159" fmla="*/ 4190 h 221"/>
                              <a:gd name="T160" fmla="+- 0 6639 29"/>
                              <a:gd name="T161" fmla="*/ T160 w 413"/>
                              <a:gd name="T162" fmla="+- 0 4195 12408"/>
                              <a:gd name="T163" fmla="*/ 4195 h 221"/>
                              <a:gd name="T164" fmla="+- 0 6591 29"/>
                              <a:gd name="T165" fmla="*/ T164 w 413"/>
                              <a:gd name="T166" fmla="+- 0 4176 12408"/>
                              <a:gd name="T167" fmla="*/ 4176 h 221"/>
                              <a:gd name="T168" fmla="+- 0 6629 29"/>
                              <a:gd name="T169" fmla="*/ T168 w 413"/>
                              <a:gd name="T170" fmla="+- 0 4080 12408"/>
                              <a:gd name="T171" fmla="*/ 4080 h 221"/>
                              <a:gd name="T172" fmla="+- 0 6658 29"/>
                              <a:gd name="T173" fmla="*/ T172 w 413"/>
                              <a:gd name="T174" fmla="+- 0 4070 12408"/>
                              <a:gd name="T175" fmla="*/ 4070 h 221"/>
                              <a:gd name="T176" fmla="+- 0 6672 29"/>
                              <a:gd name="T177" fmla="*/ T176 w 413"/>
                              <a:gd name="T178" fmla="+- 0 4109 12408"/>
                              <a:gd name="T179" fmla="*/ 4109 h 221"/>
                              <a:gd name="T180" fmla="+- 0 6658 29"/>
                              <a:gd name="T181" fmla="*/ T180 w 413"/>
                              <a:gd name="T182" fmla="+- 0 4142 12408"/>
                              <a:gd name="T183" fmla="*/ 4142 h 221"/>
                              <a:gd name="T184" fmla="+- 0 6629 29"/>
                              <a:gd name="T185" fmla="*/ T184 w 413"/>
                              <a:gd name="T186" fmla="+- 0 4133 12408"/>
                              <a:gd name="T187" fmla="*/ 4133 h 22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413" h="221">
                                <a:moveTo>
                                  <a:pt x="6264" y="-8237"/>
                                </a:moveTo>
                                <a:lnTo>
                                  <a:pt x="6298" y="-8237"/>
                                </a:lnTo>
                                <a:lnTo>
                                  <a:pt x="6298" y="-8309"/>
                                </a:lnTo>
                                <a:lnTo>
                                  <a:pt x="6302" y="-8309"/>
                                </a:lnTo>
                                <a:lnTo>
                                  <a:pt x="6317" y="-8309"/>
                                </a:lnTo>
                                <a:lnTo>
                                  <a:pt x="6322" y="-8309"/>
                                </a:lnTo>
                                <a:lnTo>
                                  <a:pt x="6336" y="-8299"/>
                                </a:lnTo>
                                <a:lnTo>
                                  <a:pt x="6341" y="-8294"/>
                                </a:lnTo>
                                <a:lnTo>
                                  <a:pt x="6355" y="-8275"/>
                                </a:lnTo>
                                <a:lnTo>
                                  <a:pt x="6379" y="-8237"/>
                                </a:lnTo>
                                <a:lnTo>
                                  <a:pt x="6418" y="-8237"/>
                                </a:lnTo>
                                <a:lnTo>
                                  <a:pt x="6398" y="-8270"/>
                                </a:lnTo>
                                <a:lnTo>
                                  <a:pt x="6384" y="-8290"/>
                                </a:lnTo>
                                <a:lnTo>
                                  <a:pt x="6379" y="-8299"/>
                                </a:lnTo>
                                <a:lnTo>
                                  <a:pt x="6360" y="-8314"/>
                                </a:lnTo>
                                <a:lnTo>
                                  <a:pt x="6379" y="-8318"/>
                                </a:lnTo>
                                <a:lnTo>
                                  <a:pt x="6394" y="-8328"/>
                                </a:lnTo>
                                <a:lnTo>
                                  <a:pt x="6398" y="-8342"/>
                                </a:lnTo>
                                <a:lnTo>
                                  <a:pt x="6403" y="-8362"/>
                                </a:lnTo>
                                <a:lnTo>
                                  <a:pt x="6403" y="-8376"/>
                                </a:lnTo>
                                <a:lnTo>
                                  <a:pt x="6394" y="-8390"/>
                                </a:lnTo>
                                <a:lnTo>
                                  <a:pt x="6389" y="-8400"/>
                                </a:lnTo>
                                <a:lnTo>
                                  <a:pt x="6374" y="-8405"/>
                                </a:lnTo>
                                <a:lnTo>
                                  <a:pt x="6360" y="-8410"/>
                                </a:lnTo>
                                <a:lnTo>
                                  <a:pt x="6336" y="-8410"/>
                                </a:lnTo>
                                <a:lnTo>
                                  <a:pt x="6264" y="-8410"/>
                                </a:lnTo>
                                <a:lnTo>
                                  <a:pt x="6264" y="-8237"/>
                                </a:lnTo>
                                <a:moveTo>
                                  <a:pt x="6298" y="-8338"/>
                                </a:moveTo>
                                <a:lnTo>
                                  <a:pt x="6298" y="-8381"/>
                                </a:lnTo>
                                <a:lnTo>
                                  <a:pt x="6326" y="-8381"/>
                                </a:lnTo>
                                <a:lnTo>
                                  <a:pt x="6341" y="-8381"/>
                                </a:lnTo>
                                <a:lnTo>
                                  <a:pt x="6350" y="-8381"/>
                                </a:lnTo>
                                <a:lnTo>
                                  <a:pt x="6365" y="-8376"/>
                                </a:lnTo>
                                <a:lnTo>
                                  <a:pt x="6370" y="-8366"/>
                                </a:lnTo>
                                <a:lnTo>
                                  <a:pt x="6370" y="-8362"/>
                                </a:lnTo>
                                <a:lnTo>
                                  <a:pt x="6365" y="-8347"/>
                                </a:lnTo>
                                <a:lnTo>
                                  <a:pt x="6355" y="-8342"/>
                                </a:lnTo>
                                <a:lnTo>
                                  <a:pt x="6350" y="-8338"/>
                                </a:lnTo>
                                <a:lnTo>
                                  <a:pt x="6346" y="-8338"/>
                                </a:lnTo>
                                <a:lnTo>
                                  <a:pt x="6336" y="-8338"/>
                                </a:lnTo>
                                <a:lnTo>
                                  <a:pt x="6322" y="-8338"/>
                                </a:lnTo>
                                <a:lnTo>
                                  <a:pt x="6298" y="-8338"/>
                                </a:lnTo>
                                <a:moveTo>
                                  <a:pt x="6509" y="-8280"/>
                                </a:moveTo>
                                <a:lnTo>
                                  <a:pt x="6504" y="-8270"/>
                                </a:lnTo>
                                <a:lnTo>
                                  <a:pt x="6499" y="-8266"/>
                                </a:lnTo>
                                <a:lnTo>
                                  <a:pt x="6490" y="-8261"/>
                                </a:lnTo>
                                <a:lnTo>
                                  <a:pt x="6475" y="-8266"/>
                                </a:lnTo>
                                <a:lnTo>
                                  <a:pt x="6470" y="-8270"/>
                                </a:lnTo>
                                <a:lnTo>
                                  <a:pt x="6461" y="-8280"/>
                                </a:lnTo>
                                <a:lnTo>
                                  <a:pt x="6461" y="-8290"/>
                                </a:lnTo>
                                <a:lnTo>
                                  <a:pt x="6542" y="-8290"/>
                                </a:lnTo>
                                <a:lnTo>
                                  <a:pt x="6542" y="-8309"/>
                                </a:lnTo>
                                <a:lnTo>
                                  <a:pt x="6542" y="-8323"/>
                                </a:lnTo>
                                <a:lnTo>
                                  <a:pt x="6528" y="-8347"/>
                                </a:lnTo>
                                <a:lnTo>
                                  <a:pt x="6509" y="-8362"/>
                                </a:lnTo>
                                <a:lnTo>
                                  <a:pt x="6485" y="-8366"/>
                                </a:lnTo>
                                <a:lnTo>
                                  <a:pt x="6461" y="-8362"/>
                                </a:lnTo>
                                <a:lnTo>
                                  <a:pt x="6442" y="-8347"/>
                                </a:lnTo>
                                <a:lnTo>
                                  <a:pt x="6432" y="-8328"/>
                                </a:lnTo>
                                <a:lnTo>
                                  <a:pt x="6427" y="-8299"/>
                                </a:lnTo>
                                <a:lnTo>
                                  <a:pt x="6432" y="-8275"/>
                                </a:lnTo>
                                <a:lnTo>
                                  <a:pt x="6437" y="-8256"/>
                                </a:lnTo>
                                <a:lnTo>
                                  <a:pt x="6446" y="-8246"/>
                                </a:lnTo>
                                <a:lnTo>
                                  <a:pt x="6461" y="-8242"/>
                                </a:lnTo>
                                <a:lnTo>
                                  <a:pt x="6470" y="-8237"/>
                                </a:lnTo>
                                <a:lnTo>
                                  <a:pt x="6490" y="-8237"/>
                                </a:lnTo>
                                <a:lnTo>
                                  <a:pt x="6504" y="-8237"/>
                                </a:lnTo>
                                <a:lnTo>
                                  <a:pt x="6523" y="-8246"/>
                                </a:lnTo>
                                <a:lnTo>
                                  <a:pt x="6533" y="-8256"/>
                                </a:lnTo>
                                <a:lnTo>
                                  <a:pt x="6542" y="-8275"/>
                                </a:lnTo>
                                <a:lnTo>
                                  <a:pt x="6509" y="-8280"/>
                                </a:lnTo>
                                <a:moveTo>
                                  <a:pt x="6509" y="-8309"/>
                                </a:moveTo>
                                <a:lnTo>
                                  <a:pt x="6461" y="-8309"/>
                                </a:lnTo>
                                <a:lnTo>
                                  <a:pt x="6461" y="-8323"/>
                                </a:lnTo>
                                <a:lnTo>
                                  <a:pt x="6466" y="-8333"/>
                                </a:lnTo>
                                <a:lnTo>
                                  <a:pt x="6475" y="-8338"/>
                                </a:lnTo>
                                <a:lnTo>
                                  <a:pt x="6485" y="-8338"/>
                                </a:lnTo>
                                <a:lnTo>
                                  <a:pt x="6494" y="-8338"/>
                                </a:lnTo>
                                <a:lnTo>
                                  <a:pt x="6504" y="-8333"/>
                                </a:lnTo>
                                <a:lnTo>
                                  <a:pt x="6509" y="-8323"/>
                                </a:lnTo>
                                <a:lnTo>
                                  <a:pt x="6509" y="-8309"/>
                                </a:lnTo>
                                <a:moveTo>
                                  <a:pt x="6562" y="-8232"/>
                                </a:moveTo>
                                <a:lnTo>
                                  <a:pt x="6562" y="-8227"/>
                                </a:lnTo>
                                <a:lnTo>
                                  <a:pt x="6566" y="-8213"/>
                                </a:lnTo>
                                <a:lnTo>
                                  <a:pt x="6576" y="-8198"/>
                                </a:lnTo>
                                <a:lnTo>
                                  <a:pt x="6595" y="-8189"/>
                                </a:lnTo>
                                <a:lnTo>
                                  <a:pt x="6619" y="-8189"/>
                                </a:lnTo>
                                <a:lnTo>
                                  <a:pt x="6634" y="-8189"/>
                                </a:lnTo>
                                <a:lnTo>
                                  <a:pt x="6648" y="-8189"/>
                                </a:lnTo>
                                <a:lnTo>
                                  <a:pt x="6658" y="-8194"/>
                                </a:lnTo>
                                <a:lnTo>
                                  <a:pt x="6667" y="-8198"/>
                                </a:lnTo>
                                <a:lnTo>
                                  <a:pt x="6672" y="-8208"/>
                                </a:lnTo>
                                <a:lnTo>
                                  <a:pt x="6677" y="-8218"/>
                                </a:lnTo>
                                <a:lnTo>
                                  <a:pt x="6677" y="-8232"/>
                                </a:lnTo>
                                <a:lnTo>
                                  <a:pt x="6677" y="-8251"/>
                                </a:lnTo>
                                <a:lnTo>
                                  <a:pt x="6677" y="-8362"/>
                                </a:lnTo>
                                <a:lnTo>
                                  <a:pt x="6643" y="-8362"/>
                                </a:lnTo>
                                <a:lnTo>
                                  <a:pt x="6643" y="-8342"/>
                                </a:lnTo>
                                <a:lnTo>
                                  <a:pt x="6638" y="-8352"/>
                                </a:lnTo>
                                <a:lnTo>
                                  <a:pt x="6629" y="-8362"/>
                                </a:lnTo>
                                <a:lnTo>
                                  <a:pt x="6619" y="-8362"/>
                                </a:lnTo>
                                <a:lnTo>
                                  <a:pt x="6610" y="-8366"/>
                                </a:lnTo>
                                <a:lnTo>
                                  <a:pt x="6590" y="-8362"/>
                                </a:lnTo>
                                <a:lnTo>
                                  <a:pt x="6571" y="-8347"/>
                                </a:lnTo>
                                <a:lnTo>
                                  <a:pt x="6562" y="-8328"/>
                                </a:lnTo>
                                <a:lnTo>
                                  <a:pt x="6557" y="-8299"/>
                                </a:lnTo>
                                <a:lnTo>
                                  <a:pt x="6562" y="-8275"/>
                                </a:lnTo>
                                <a:lnTo>
                                  <a:pt x="6571" y="-8261"/>
                                </a:lnTo>
                                <a:lnTo>
                                  <a:pt x="6576" y="-8251"/>
                                </a:lnTo>
                                <a:lnTo>
                                  <a:pt x="6586" y="-8242"/>
                                </a:lnTo>
                                <a:lnTo>
                                  <a:pt x="6595" y="-8237"/>
                                </a:lnTo>
                                <a:lnTo>
                                  <a:pt x="6610" y="-8237"/>
                                </a:lnTo>
                                <a:lnTo>
                                  <a:pt x="6619" y="-8237"/>
                                </a:lnTo>
                                <a:lnTo>
                                  <a:pt x="6629" y="-8242"/>
                                </a:lnTo>
                                <a:lnTo>
                                  <a:pt x="6638" y="-8251"/>
                                </a:lnTo>
                                <a:lnTo>
                                  <a:pt x="6643" y="-8261"/>
                                </a:lnTo>
                                <a:lnTo>
                                  <a:pt x="6643" y="-8242"/>
                                </a:lnTo>
                                <a:lnTo>
                                  <a:pt x="6643" y="-8232"/>
                                </a:lnTo>
                                <a:lnTo>
                                  <a:pt x="6643" y="-8227"/>
                                </a:lnTo>
                                <a:lnTo>
                                  <a:pt x="6638" y="-8218"/>
                                </a:lnTo>
                                <a:lnTo>
                                  <a:pt x="6629" y="-8213"/>
                                </a:lnTo>
                                <a:lnTo>
                                  <a:pt x="6619" y="-8213"/>
                                </a:lnTo>
                                <a:lnTo>
                                  <a:pt x="6610" y="-8213"/>
                                </a:lnTo>
                                <a:lnTo>
                                  <a:pt x="6605" y="-8218"/>
                                </a:lnTo>
                                <a:lnTo>
                                  <a:pt x="6600" y="-8227"/>
                                </a:lnTo>
                                <a:lnTo>
                                  <a:pt x="6562" y="-8232"/>
                                </a:lnTo>
                                <a:moveTo>
                                  <a:pt x="6590" y="-8304"/>
                                </a:moveTo>
                                <a:lnTo>
                                  <a:pt x="6595" y="-8318"/>
                                </a:lnTo>
                                <a:lnTo>
                                  <a:pt x="6600" y="-8328"/>
                                </a:lnTo>
                                <a:lnTo>
                                  <a:pt x="6610" y="-8338"/>
                                </a:lnTo>
                                <a:lnTo>
                                  <a:pt x="6619" y="-8338"/>
                                </a:lnTo>
                                <a:lnTo>
                                  <a:pt x="6629" y="-8338"/>
                                </a:lnTo>
                                <a:lnTo>
                                  <a:pt x="6638" y="-8328"/>
                                </a:lnTo>
                                <a:lnTo>
                                  <a:pt x="6643" y="-8318"/>
                                </a:lnTo>
                                <a:lnTo>
                                  <a:pt x="6643" y="-8299"/>
                                </a:lnTo>
                                <a:lnTo>
                                  <a:pt x="6643" y="-8285"/>
                                </a:lnTo>
                                <a:lnTo>
                                  <a:pt x="6638" y="-8275"/>
                                </a:lnTo>
                                <a:lnTo>
                                  <a:pt x="6629" y="-8266"/>
                                </a:lnTo>
                                <a:lnTo>
                                  <a:pt x="6619" y="-8266"/>
                                </a:lnTo>
                                <a:lnTo>
                                  <a:pt x="6610" y="-8266"/>
                                </a:lnTo>
                                <a:lnTo>
                                  <a:pt x="6600" y="-8275"/>
                                </a:lnTo>
                                <a:lnTo>
                                  <a:pt x="6595" y="-8285"/>
                                </a:lnTo>
                                <a:lnTo>
                                  <a:pt x="6590" y="-8304"/>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 name="AutoShape 458"/>
                        <wps:cNvSpPr>
                          <a:spLocks/>
                        </wps:cNvSpPr>
                        <wps:spPr bwMode="auto">
                          <a:xfrm>
                            <a:off x="6761" y="3967"/>
                            <a:ext cx="2" cy="197"/>
                          </a:xfrm>
                          <a:custGeom>
                            <a:avLst/>
                            <a:gdLst>
                              <a:gd name="T0" fmla="+- 0 3967 3967"/>
                              <a:gd name="T1" fmla="*/ 3967 h 197"/>
                              <a:gd name="T2" fmla="+- 0 4015 3967"/>
                              <a:gd name="T3" fmla="*/ 4015 h 197"/>
                              <a:gd name="T4" fmla="+- 0 4015 3967"/>
                              <a:gd name="T5" fmla="*/ 4015 h 197"/>
                              <a:gd name="T6" fmla="+- 0 4164 3967"/>
                              <a:gd name="T7" fmla="*/ 4164 h 197"/>
                            </a:gdLst>
                            <a:ahLst/>
                            <a:cxnLst>
                              <a:cxn ang="0">
                                <a:pos x="0" y="T1"/>
                              </a:cxn>
                              <a:cxn ang="0">
                                <a:pos x="0" y="T3"/>
                              </a:cxn>
                              <a:cxn ang="0">
                                <a:pos x="0" y="T5"/>
                              </a:cxn>
                              <a:cxn ang="0">
                                <a:pos x="0" y="T7"/>
                              </a:cxn>
                            </a:cxnLst>
                            <a:rect l="0" t="0" r="r" b="b"/>
                            <a:pathLst>
                              <a:path h="197">
                                <a:moveTo>
                                  <a:pt x="0" y="0"/>
                                </a:moveTo>
                                <a:lnTo>
                                  <a:pt x="0" y="48"/>
                                </a:lnTo>
                                <a:moveTo>
                                  <a:pt x="0" y="48"/>
                                </a:moveTo>
                                <a:lnTo>
                                  <a:pt x="0" y="197"/>
                                </a:lnTo>
                              </a:path>
                            </a:pathLst>
                          </a:custGeom>
                          <a:noFill/>
                          <a:ln w="6096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 name="AutoShape 457"/>
                        <wps:cNvSpPr>
                          <a:spLocks/>
                        </wps:cNvSpPr>
                        <wps:spPr bwMode="auto">
                          <a:xfrm>
                            <a:off x="538" y="12451"/>
                            <a:ext cx="428" cy="130"/>
                          </a:xfrm>
                          <a:custGeom>
                            <a:avLst/>
                            <a:gdLst>
                              <a:gd name="T0" fmla="+- 0 6807 538"/>
                              <a:gd name="T1" fmla="*/ T0 w 428"/>
                              <a:gd name="T2" fmla="+- 0 4128 12451"/>
                              <a:gd name="T3" fmla="*/ 4128 h 130"/>
                              <a:gd name="T4" fmla="+- 0 6821 538"/>
                              <a:gd name="T5" fmla="*/ T4 w 428"/>
                              <a:gd name="T6" fmla="+- 0 4157 12451"/>
                              <a:gd name="T7" fmla="*/ 4157 h 130"/>
                              <a:gd name="T8" fmla="+- 0 6850 538"/>
                              <a:gd name="T9" fmla="*/ T8 w 428"/>
                              <a:gd name="T10" fmla="+- 0 4171 12451"/>
                              <a:gd name="T11" fmla="*/ 4171 h 130"/>
                              <a:gd name="T12" fmla="+- 0 6893 538"/>
                              <a:gd name="T13" fmla="*/ T12 w 428"/>
                              <a:gd name="T14" fmla="+- 0 4166 12451"/>
                              <a:gd name="T15" fmla="*/ 4166 h 130"/>
                              <a:gd name="T16" fmla="+- 0 6927 538"/>
                              <a:gd name="T17" fmla="*/ T16 w 428"/>
                              <a:gd name="T18" fmla="+- 0 4133 12451"/>
                              <a:gd name="T19" fmla="*/ 4133 h 130"/>
                              <a:gd name="T20" fmla="+- 0 6927 538"/>
                              <a:gd name="T21" fmla="*/ T20 w 428"/>
                              <a:gd name="T22" fmla="+- 0 4080 12451"/>
                              <a:gd name="T23" fmla="*/ 4080 h 130"/>
                              <a:gd name="T24" fmla="+- 0 6893 538"/>
                              <a:gd name="T25" fmla="*/ T24 w 428"/>
                              <a:gd name="T26" fmla="+- 0 4046 12451"/>
                              <a:gd name="T27" fmla="*/ 4046 h 130"/>
                              <a:gd name="T28" fmla="+- 0 6850 538"/>
                              <a:gd name="T29" fmla="*/ T28 w 428"/>
                              <a:gd name="T30" fmla="+- 0 4046 12451"/>
                              <a:gd name="T31" fmla="*/ 4046 h 130"/>
                              <a:gd name="T32" fmla="+- 0 6821 538"/>
                              <a:gd name="T33" fmla="*/ T32 w 428"/>
                              <a:gd name="T34" fmla="+- 0 4061 12451"/>
                              <a:gd name="T35" fmla="*/ 4061 h 130"/>
                              <a:gd name="T36" fmla="+- 0 6807 538"/>
                              <a:gd name="T37" fmla="*/ T36 w 428"/>
                              <a:gd name="T38" fmla="+- 0 4090 12451"/>
                              <a:gd name="T39" fmla="*/ 4090 h 130"/>
                              <a:gd name="T40" fmla="+- 0 6835 538"/>
                              <a:gd name="T41" fmla="*/ T40 w 428"/>
                              <a:gd name="T42" fmla="+- 0 4109 12451"/>
                              <a:gd name="T43" fmla="*/ 4109 h 130"/>
                              <a:gd name="T44" fmla="+- 0 6845 538"/>
                              <a:gd name="T45" fmla="*/ T44 w 428"/>
                              <a:gd name="T46" fmla="+- 0 4080 12451"/>
                              <a:gd name="T47" fmla="*/ 4080 h 130"/>
                              <a:gd name="T48" fmla="+- 0 6869 538"/>
                              <a:gd name="T49" fmla="*/ T48 w 428"/>
                              <a:gd name="T50" fmla="+- 0 4070 12451"/>
                              <a:gd name="T51" fmla="*/ 4070 h 130"/>
                              <a:gd name="T52" fmla="+- 0 6888 538"/>
                              <a:gd name="T53" fmla="*/ T52 w 428"/>
                              <a:gd name="T54" fmla="+- 0 4080 12451"/>
                              <a:gd name="T55" fmla="*/ 4080 h 130"/>
                              <a:gd name="T56" fmla="+- 0 6898 538"/>
                              <a:gd name="T57" fmla="*/ T56 w 428"/>
                              <a:gd name="T58" fmla="+- 0 4109 12451"/>
                              <a:gd name="T59" fmla="*/ 4109 h 130"/>
                              <a:gd name="T60" fmla="+- 0 6888 538"/>
                              <a:gd name="T61" fmla="*/ T60 w 428"/>
                              <a:gd name="T62" fmla="+- 0 4138 12451"/>
                              <a:gd name="T63" fmla="*/ 4138 h 130"/>
                              <a:gd name="T64" fmla="+- 0 6869 538"/>
                              <a:gd name="T65" fmla="*/ T64 w 428"/>
                              <a:gd name="T66" fmla="+- 0 4147 12451"/>
                              <a:gd name="T67" fmla="*/ 4147 h 130"/>
                              <a:gd name="T68" fmla="+- 0 6845 538"/>
                              <a:gd name="T69" fmla="*/ T68 w 428"/>
                              <a:gd name="T70" fmla="+- 0 4138 12451"/>
                              <a:gd name="T71" fmla="*/ 4138 h 130"/>
                              <a:gd name="T72" fmla="+- 0 6835 538"/>
                              <a:gd name="T73" fmla="*/ T72 w 428"/>
                              <a:gd name="T74" fmla="+- 0 4109 12451"/>
                              <a:gd name="T75" fmla="*/ 4109 h 130"/>
                              <a:gd name="T76" fmla="+- 0 7066 538"/>
                              <a:gd name="T77" fmla="*/ T76 w 428"/>
                              <a:gd name="T78" fmla="+- 0 4094 12451"/>
                              <a:gd name="T79" fmla="*/ 4094 h 130"/>
                              <a:gd name="T80" fmla="+- 0 7066 538"/>
                              <a:gd name="T81" fmla="*/ T80 w 428"/>
                              <a:gd name="T82" fmla="+- 0 4070 12451"/>
                              <a:gd name="T83" fmla="*/ 4070 h 130"/>
                              <a:gd name="T84" fmla="+- 0 7047 538"/>
                              <a:gd name="T85" fmla="*/ T84 w 428"/>
                              <a:gd name="T86" fmla="+- 0 4046 12451"/>
                              <a:gd name="T87" fmla="*/ 4046 h 130"/>
                              <a:gd name="T88" fmla="+- 0 7018 538"/>
                              <a:gd name="T89" fmla="*/ T88 w 428"/>
                              <a:gd name="T90" fmla="+- 0 4046 12451"/>
                              <a:gd name="T91" fmla="*/ 4046 h 130"/>
                              <a:gd name="T92" fmla="+- 0 6999 538"/>
                              <a:gd name="T93" fmla="*/ T92 w 428"/>
                              <a:gd name="T94" fmla="+- 0 4056 12451"/>
                              <a:gd name="T95" fmla="*/ 4056 h 130"/>
                              <a:gd name="T96" fmla="+- 0 6989 538"/>
                              <a:gd name="T97" fmla="*/ T96 w 428"/>
                              <a:gd name="T98" fmla="+- 0 4046 12451"/>
                              <a:gd name="T99" fmla="*/ 4046 h 130"/>
                              <a:gd name="T100" fmla="+- 0 6955 538"/>
                              <a:gd name="T101" fmla="*/ T100 w 428"/>
                              <a:gd name="T102" fmla="+- 0 4171 12451"/>
                              <a:gd name="T103" fmla="*/ 4171 h 130"/>
                              <a:gd name="T104" fmla="+- 0 6989 538"/>
                              <a:gd name="T105" fmla="*/ T104 w 428"/>
                              <a:gd name="T106" fmla="+- 0 4114 12451"/>
                              <a:gd name="T107" fmla="*/ 4114 h 130"/>
                              <a:gd name="T108" fmla="+- 0 6989 538"/>
                              <a:gd name="T109" fmla="*/ T108 w 428"/>
                              <a:gd name="T110" fmla="+- 0 4085 12451"/>
                              <a:gd name="T111" fmla="*/ 4085 h 130"/>
                              <a:gd name="T112" fmla="+- 0 7013 538"/>
                              <a:gd name="T113" fmla="*/ T112 w 428"/>
                              <a:gd name="T114" fmla="+- 0 4070 12451"/>
                              <a:gd name="T115" fmla="*/ 4070 h 130"/>
                              <a:gd name="T116" fmla="+- 0 7032 538"/>
                              <a:gd name="T117" fmla="*/ T116 w 428"/>
                              <a:gd name="T118" fmla="+- 0 4080 12451"/>
                              <a:gd name="T119" fmla="*/ 4080 h 130"/>
                              <a:gd name="T120" fmla="+- 0 7032 538"/>
                              <a:gd name="T121" fmla="*/ T120 w 428"/>
                              <a:gd name="T122" fmla="+- 0 4109 12451"/>
                              <a:gd name="T123" fmla="*/ 4109 h 130"/>
                              <a:gd name="T124" fmla="+- 0 7066 538"/>
                              <a:gd name="T125" fmla="*/ T124 w 428"/>
                              <a:gd name="T126" fmla="+- 0 4171 12451"/>
                              <a:gd name="T127" fmla="*/ 4171 h 130"/>
                              <a:gd name="T128" fmla="+- 0 7229 538"/>
                              <a:gd name="T129" fmla="*/ T128 w 428"/>
                              <a:gd name="T130" fmla="+- 0 4123 12451"/>
                              <a:gd name="T131" fmla="*/ 4123 h 130"/>
                              <a:gd name="T132" fmla="+- 0 7162 538"/>
                              <a:gd name="T133" fmla="*/ T132 w 428"/>
                              <a:gd name="T134" fmla="+- 0 4094 12451"/>
                              <a:gd name="T135" fmla="*/ 4094 h 1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Lst>
                            <a:rect l="0" t="0" r="r" b="b"/>
                            <a:pathLst>
                              <a:path w="428" h="130">
                                <a:moveTo>
                                  <a:pt x="6264" y="-8347"/>
                                </a:moveTo>
                                <a:lnTo>
                                  <a:pt x="6269" y="-8323"/>
                                </a:lnTo>
                                <a:lnTo>
                                  <a:pt x="6273" y="-8309"/>
                                </a:lnTo>
                                <a:lnTo>
                                  <a:pt x="6283" y="-8294"/>
                                </a:lnTo>
                                <a:lnTo>
                                  <a:pt x="6297" y="-8285"/>
                                </a:lnTo>
                                <a:lnTo>
                                  <a:pt x="6312" y="-8280"/>
                                </a:lnTo>
                                <a:lnTo>
                                  <a:pt x="6331" y="-8280"/>
                                </a:lnTo>
                                <a:lnTo>
                                  <a:pt x="6355" y="-8285"/>
                                </a:lnTo>
                                <a:lnTo>
                                  <a:pt x="6374" y="-8294"/>
                                </a:lnTo>
                                <a:lnTo>
                                  <a:pt x="6389" y="-8318"/>
                                </a:lnTo>
                                <a:lnTo>
                                  <a:pt x="6393" y="-8342"/>
                                </a:lnTo>
                                <a:lnTo>
                                  <a:pt x="6389" y="-8371"/>
                                </a:lnTo>
                                <a:lnTo>
                                  <a:pt x="6374" y="-8390"/>
                                </a:lnTo>
                                <a:lnTo>
                                  <a:pt x="6355" y="-8405"/>
                                </a:lnTo>
                                <a:lnTo>
                                  <a:pt x="6331" y="-8409"/>
                                </a:lnTo>
                                <a:lnTo>
                                  <a:pt x="6312" y="-8405"/>
                                </a:lnTo>
                                <a:lnTo>
                                  <a:pt x="6297" y="-8400"/>
                                </a:lnTo>
                                <a:lnTo>
                                  <a:pt x="6283" y="-8390"/>
                                </a:lnTo>
                                <a:lnTo>
                                  <a:pt x="6273" y="-8376"/>
                                </a:lnTo>
                                <a:lnTo>
                                  <a:pt x="6269" y="-8361"/>
                                </a:lnTo>
                                <a:lnTo>
                                  <a:pt x="6264" y="-8347"/>
                                </a:lnTo>
                                <a:moveTo>
                                  <a:pt x="6297" y="-8342"/>
                                </a:moveTo>
                                <a:lnTo>
                                  <a:pt x="6302" y="-8361"/>
                                </a:lnTo>
                                <a:lnTo>
                                  <a:pt x="6307" y="-8371"/>
                                </a:lnTo>
                                <a:lnTo>
                                  <a:pt x="6317" y="-8381"/>
                                </a:lnTo>
                                <a:lnTo>
                                  <a:pt x="6331" y="-8381"/>
                                </a:lnTo>
                                <a:lnTo>
                                  <a:pt x="6341" y="-8381"/>
                                </a:lnTo>
                                <a:lnTo>
                                  <a:pt x="6350" y="-8371"/>
                                </a:lnTo>
                                <a:lnTo>
                                  <a:pt x="6355" y="-8361"/>
                                </a:lnTo>
                                <a:lnTo>
                                  <a:pt x="6360" y="-8342"/>
                                </a:lnTo>
                                <a:lnTo>
                                  <a:pt x="6355" y="-8328"/>
                                </a:lnTo>
                                <a:lnTo>
                                  <a:pt x="6350" y="-8313"/>
                                </a:lnTo>
                                <a:lnTo>
                                  <a:pt x="6341" y="-8309"/>
                                </a:lnTo>
                                <a:lnTo>
                                  <a:pt x="6331" y="-8304"/>
                                </a:lnTo>
                                <a:lnTo>
                                  <a:pt x="6317" y="-8309"/>
                                </a:lnTo>
                                <a:lnTo>
                                  <a:pt x="6307" y="-8313"/>
                                </a:lnTo>
                                <a:lnTo>
                                  <a:pt x="6302" y="-8328"/>
                                </a:lnTo>
                                <a:lnTo>
                                  <a:pt x="6297" y="-8342"/>
                                </a:lnTo>
                                <a:moveTo>
                                  <a:pt x="6528" y="-8280"/>
                                </a:moveTo>
                                <a:lnTo>
                                  <a:pt x="6528" y="-8357"/>
                                </a:lnTo>
                                <a:lnTo>
                                  <a:pt x="6528" y="-8371"/>
                                </a:lnTo>
                                <a:lnTo>
                                  <a:pt x="6528" y="-8381"/>
                                </a:lnTo>
                                <a:lnTo>
                                  <a:pt x="6523" y="-8395"/>
                                </a:lnTo>
                                <a:lnTo>
                                  <a:pt x="6509" y="-8405"/>
                                </a:lnTo>
                                <a:lnTo>
                                  <a:pt x="6489" y="-8409"/>
                                </a:lnTo>
                                <a:lnTo>
                                  <a:pt x="6480" y="-8405"/>
                                </a:lnTo>
                                <a:lnTo>
                                  <a:pt x="6465" y="-8405"/>
                                </a:lnTo>
                                <a:lnTo>
                                  <a:pt x="6461" y="-8395"/>
                                </a:lnTo>
                                <a:lnTo>
                                  <a:pt x="6451" y="-8385"/>
                                </a:lnTo>
                                <a:lnTo>
                                  <a:pt x="6451" y="-8405"/>
                                </a:lnTo>
                                <a:lnTo>
                                  <a:pt x="6417" y="-8405"/>
                                </a:lnTo>
                                <a:lnTo>
                                  <a:pt x="6417" y="-8280"/>
                                </a:lnTo>
                                <a:lnTo>
                                  <a:pt x="6451" y="-8280"/>
                                </a:lnTo>
                                <a:lnTo>
                                  <a:pt x="6451" y="-8337"/>
                                </a:lnTo>
                                <a:lnTo>
                                  <a:pt x="6451" y="-8352"/>
                                </a:lnTo>
                                <a:lnTo>
                                  <a:pt x="6451" y="-8366"/>
                                </a:lnTo>
                                <a:lnTo>
                                  <a:pt x="6461" y="-8376"/>
                                </a:lnTo>
                                <a:lnTo>
                                  <a:pt x="6475" y="-8381"/>
                                </a:lnTo>
                                <a:lnTo>
                                  <a:pt x="6489" y="-8376"/>
                                </a:lnTo>
                                <a:lnTo>
                                  <a:pt x="6494" y="-8371"/>
                                </a:lnTo>
                                <a:lnTo>
                                  <a:pt x="6494" y="-8361"/>
                                </a:lnTo>
                                <a:lnTo>
                                  <a:pt x="6494" y="-8342"/>
                                </a:lnTo>
                                <a:lnTo>
                                  <a:pt x="6494" y="-8280"/>
                                </a:lnTo>
                                <a:lnTo>
                                  <a:pt x="6528" y="-8280"/>
                                </a:lnTo>
                                <a:moveTo>
                                  <a:pt x="6624" y="-8328"/>
                                </a:moveTo>
                                <a:lnTo>
                                  <a:pt x="6691" y="-8328"/>
                                </a:lnTo>
                                <a:lnTo>
                                  <a:pt x="6691" y="-8357"/>
                                </a:lnTo>
                                <a:lnTo>
                                  <a:pt x="6624" y="-8357"/>
                                </a:lnTo>
                                <a:lnTo>
                                  <a:pt x="6624" y="-8328"/>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20" name="Picture 4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260" y="3967"/>
                            <a:ext cx="22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1" name="Line 455"/>
                        <wps:cNvCnPr>
                          <a:cxnSpLocks noChangeShapeType="1"/>
                        </wps:cNvCnPr>
                        <wps:spPr bwMode="auto">
                          <a:xfrm>
                            <a:off x="6243" y="4207"/>
                            <a:ext cx="1248"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22" name="Picture 4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5143" y="3266"/>
                            <a:ext cx="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3" name="Line 453"/>
                        <wps:cNvCnPr>
                          <a:cxnSpLocks noChangeShapeType="1"/>
                        </wps:cNvCnPr>
                        <wps:spPr bwMode="auto">
                          <a:xfrm>
                            <a:off x="5124" y="3511"/>
                            <a:ext cx="778"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24" name="AutoShape 452"/>
                        <wps:cNvSpPr>
                          <a:spLocks/>
                        </wps:cNvSpPr>
                        <wps:spPr bwMode="auto">
                          <a:xfrm>
                            <a:off x="-350" y="12341"/>
                            <a:ext cx="826" cy="178"/>
                          </a:xfrm>
                          <a:custGeom>
                            <a:avLst/>
                            <a:gdLst>
                              <a:gd name="T0" fmla="+- 0 4858 -350"/>
                              <a:gd name="T1" fmla="*/ T0 w 826"/>
                              <a:gd name="T2" fmla="+- 0 3610 12341"/>
                              <a:gd name="T3" fmla="*/ 3610 h 178"/>
                              <a:gd name="T4" fmla="+- 0 4959 -350"/>
                              <a:gd name="T5" fmla="*/ T4 w 826"/>
                              <a:gd name="T6" fmla="+- 0 3610 12341"/>
                              <a:gd name="T7" fmla="*/ 3610 h 178"/>
                              <a:gd name="T8" fmla="+- 0 4997 -350"/>
                              <a:gd name="T9" fmla="*/ T8 w 826"/>
                              <a:gd name="T10" fmla="+- 0 3571 12341"/>
                              <a:gd name="T11" fmla="*/ 3571 h 178"/>
                              <a:gd name="T12" fmla="+- 0 4882 -350"/>
                              <a:gd name="T13" fmla="*/ T12 w 826"/>
                              <a:gd name="T14" fmla="+- 0 3571 12341"/>
                              <a:gd name="T15" fmla="*/ 3571 h 178"/>
                              <a:gd name="T16" fmla="+- 0 5016 -350"/>
                              <a:gd name="T17" fmla="*/ T16 w 826"/>
                              <a:gd name="T18" fmla="+- 0 3682 12341"/>
                              <a:gd name="T19" fmla="*/ 3682 h 178"/>
                              <a:gd name="T20" fmla="+- 0 5035 -350"/>
                              <a:gd name="T21" fmla="*/ T20 w 826"/>
                              <a:gd name="T22" fmla="+- 0 3730 12341"/>
                              <a:gd name="T23" fmla="*/ 3730 h 178"/>
                              <a:gd name="T24" fmla="+- 0 5079 -350"/>
                              <a:gd name="T25" fmla="*/ T24 w 826"/>
                              <a:gd name="T26" fmla="+- 0 3749 12341"/>
                              <a:gd name="T27" fmla="*/ 3749 h 178"/>
                              <a:gd name="T28" fmla="+- 0 5141 -350"/>
                              <a:gd name="T29" fmla="*/ T28 w 826"/>
                              <a:gd name="T30" fmla="+- 0 3710 12341"/>
                              <a:gd name="T31" fmla="*/ 3710 h 178"/>
                              <a:gd name="T32" fmla="+- 0 5127 -350"/>
                              <a:gd name="T33" fmla="*/ T32 w 826"/>
                              <a:gd name="T34" fmla="+- 0 3638 12341"/>
                              <a:gd name="T35" fmla="*/ 3638 h 178"/>
                              <a:gd name="T36" fmla="+- 0 5064 -350"/>
                              <a:gd name="T37" fmla="*/ T36 w 826"/>
                              <a:gd name="T38" fmla="+- 0 3619 12341"/>
                              <a:gd name="T39" fmla="*/ 3619 h 178"/>
                              <a:gd name="T40" fmla="+- 0 5026 -350"/>
                              <a:gd name="T41" fmla="*/ T40 w 826"/>
                              <a:gd name="T42" fmla="+- 0 3648 12341"/>
                              <a:gd name="T43" fmla="*/ 3648 h 178"/>
                              <a:gd name="T44" fmla="+- 0 5050 -350"/>
                              <a:gd name="T45" fmla="*/ T44 w 826"/>
                              <a:gd name="T46" fmla="+- 0 3682 12341"/>
                              <a:gd name="T47" fmla="*/ 3682 h 178"/>
                              <a:gd name="T48" fmla="+- 0 5069 -350"/>
                              <a:gd name="T49" fmla="*/ T48 w 826"/>
                              <a:gd name="T50" fmla="+- 0 3648 12341"/>
                              <a:gd name="T51" fmla="*/ 3648 h 178"/>
                              <a:gd name="T52" fmla="+- 0 5103 -350"/>
                              <a:gd name="T53" fmla="*/ T52 w 826"/>
                              <a:gd name="T54" fmla="+- 0 3653 12341"/>
                              <a:gd name="T55" fmla="*/ 3653 h 178"/>
                              <a:gd name="T56" fmla="+- 0 5107 -350"/>
                              <a:gd name="T57" fmla="*/ T56 w 826"/>
                              <a:gd name="T58" fmla="+- 0 3701 12341"/>
                              <a:gd name="T59" fmla="*/ 3701 h 178"/>
                              <a:gd name="T60" fmla="+- 0 5079 -350"/>
                              <a:gd name="T61" fmla="*/ T60 w 826"/>
                              <a:gd name="T62" fmla="+- 0 3720 12341"/>
                              <a:gd name="T63" fmla="*/ 3720 h 178"/>
                              <a:gd name="T64" fmla="+- 0 5050 -350"/>
                              <a:gd name="T65" fmla="*/ T64 w 826"/>
                              <a:gd name="T66" fmla="+- 0 3701 12341"/>
                              <a:gd name="T67" fmla="*/ 3701 h 178"/>
                              <a:gd name="T68" fmla="+- 0 5285 -350"/>
                              <a:gd name="T69" fmla="*/ T68 w 826"/>
                              <a:gd name="T70" fmla="+- 0 3744 12341"/>
                              <a:gd name="T71" fmla="*/ 3744 h 178"/>
                              <a:gd name="T72" fmla="+- 0 5251 -350"/>
                              <a:gd name="T73" fmla="*/ T72 w 826"/>
                              <a:gd name="T74" fmla="+- 0 3672 12341"/>
                              <a:gd name="T75" fmla="*/ 3672 h 178"/>
                              <a:gd name="T76" fmla="+- 0 5251 -350"/>
                              <a:gd name="T77" fmla="*/ T76 w 826"/>
                              <a:gd name="T78" fmla="+- 0 3701 12341"/>
                              <a:gd name="T79" fmla="*/ 3701 h 178"/>
                              <a:gd name="T80" fmla="+- 0 5232 -350"/>
                              <a:gd name="T81" fmla="*/ T80 w 826"/>
                              <a:gd name="T82" fmla="+- 0 3720 12341"/>
                              <a:gd name="T83" fmla="*/ 3720 h 178"/>
                              <a:gd name="T84" fmla="+- 0 5208 -350"/>
                              <a:gd name="T85" fmla="*/ T84 w 826"/>
                              <a:gd name="T86" fmla="+- 0 3710 12341"/>
                              <a:gd name="T87" fmla="*/ 3710 h 178"/>
                              <a:gd name="T88" fmla="+- 0 5208 -350"/>
                              <a:gd name="T89" fmla="*/ T88 w 826"/>
                              <a:gd name="T90" fmla="+- 0 3686 12341"/>
                              <a:gd name="T91" fmla="*/ 3686 h 178"/>
                              <a:gd name="T92" fmla="+- 0 5175 -350"/>
                              <a:gd name="T93" fmla="*/ T92 w 826"/>
                              <a:gd name="T94" fmla="+- 0 3619 12341"/>
                              <a:gd name="T95" fmla="*/ 3619 h 178"/>
                              <a:gd name="T96" fmla="+- 0 5175 -350"/>
                              <a:gd name="T97" fmla="*/ T96 w 826"/>
                              <a:gd name="T98" fmla="+- 0 3725 12341"/>
                              <a:gd name="T99" fmla="*/ 3725 h 178"/>
                              <a:gd name="T100" fmla="+- 0 5199 -350"/>
                              <a:gd name="T101" fmla="*/ T100 w 826"/>
                              <a:gd name="T102" fmla="+- 0 3744 12341"/>
                              <a:gd name="T103" fmla="*/ 3744 h 178"/>
                              <a:gd name="T104" fmla="+- 0 5232 -350"/>
                              <a:gd name="T105" fmla="*/ T104 w 826"/>
                              <a:gd name="T106" fmla="+- 0 3744 12341"/>
                              <a:gd name="T107" fmla="*/ 3744 h 178"/>
                              <a:gd name="T108" fmla="+- 0 5251 -350"/>
                              <a:gd name="T109" fmla="*/ T108 w 826"/>
                              <a:gd name="T110" fmla="+- 0 3744 12341"/>
                              <a:gd name="T111" fmla="*/ 3744 h 178"/>
                              <a:gd name="T112" fmla="+- 0 5429 -350"/>
                              <a:gd name="T113" fmla="*/ T112 w 826"/>
                              <a:gd name="T114" fmla="+- 0 3653 12341"/>
                              <a:gd name="T115" fmla="*/ 3653 h 178"/>
                              <a:gd name="T116" fmla="+- 0 5410 -350"/>
                              <a:gd name="T117" fmla="*/ T116 w 826"/>
                              <a:gd name="T118" fmla="+- 0 3624 12341"/>
                              <a:gd name="T119" fmla="*/ 3624 h 178"/>
                              <a:gd name="T120" fmla="+- 0 5367 -350"/>
                              <a:gd name="T121" fmla="*/ T120 w 826"/>
                              <a:gd name="T122" fmla="+- 0 3624 12341"/>
                              <a:gd name="T123" fmla="*/ 3624 h 178"/>
                              <a:gd name="T124" fmla="+- 0 5347 -350"/>
                              <a:gd name="T125" fmla="*/ T124 w 826"/>
                              <a:gd name="T126" fmla="+- 0 3619 12341"/>
                              <a:gd name="T127" fmla="*/ 3619 h 178"/>
                              <a:gd name="T128" fmla="+- 0 5347 -350"/>
                              <a:gd name="T129" fmla="*/ T128 w 826"/>
                              <a:gd name="T130" fmla="+- 0 3744 12341"/>
                              <a:gd name="T131" fmla="*/ 3744 h 178"/>
                              <a:gd name="T132" fmla="+- 0 5352 -350"/>
                              <a:gd name="T133" fmla="*/ T132 w 826"/>
                              <a:gd name="T134" fmla="+- 0 3662 12341"/>
                              <a:gd name="T135" fmla="*/ 3662 h 178"/>
                              <a:gd name="T136" fmla="+- 0 5386 -350"/>
                              <a:gd name="T137" fmla="*/ T136 w 826"/>
                              <a:gd name="T138" fmla="+- 0 3648 12341"/>
                              <a:gd name="T139" fmla="*/ 3648 h 178"/>
                              <a:gd name="T140" fmla="+- 0 5395 -350"/>
                              <a:gd name="T141" fmla="*/ T140 w 826"/>
                              <a:gd name="T142" fmla="+- 0 3682 12341"/>
                              <a:gd name="T143" fmla="*/ 3682 h 178"/>
                              <a:gd name="T144" fmla="+- 0 5520 -350"/>
                              <a:gd name="T145" fmla="*/ T144 w 826"/>
                              <a:gd name="T146" fmla="+- 0 3619 12341"/>
                              <a:gd name="T147" fmla="*/ 3619 h 178"/>
                              <a:gd name="T148" fmla="+- 0 5463 -350"/>
                              <a:gd name="T149" fmla="*/ T148 w 826"/>
                              <a:gd name="T150" fmla="+- 0 3595 12341"/>
                              <a:gd name="T151" fmla="*/ 3595 h 178"/>
                              <a:gd name="T152" fmla="+- 0 5448 -350"/>
                              <a:gd name="T153" fmla="*/ T152 w 826"/>
                              <a:gd name="T154" fmla="+- 0 3648 12341"/>
                              <a:gd name="T155" fmla="*/ 3648 h 178"/>
                              <a:gd name="T156" fmla="+- 0 5467 -350"/>
                              <a:gd name="T157" fmla="*/ T156 w 826"/>
                              <a:gd name="T158" fmla="+- 0 3715 12341"/>
                              <a:gd name="T159" fmla="*/ 3715 h 178"/>
                              <a:gd name="T160" fmla="+- 0 5482 -350"/>
                              <a:gd name="T161" fmla="*/ T160 w 826"/>
                              <a:gd name="T162" fmla="+- 0 3744 12341"/>
                              <a:gd name="T163" fmla="*/ 3744 h 178"/>
                              <a:gd name="T164" fmla="+- 0 5525 -350"/>
                              <a:gd name="T165" fmla="*/ T164 w 826"/>
                              <a:gd name="T166" fmla="+- 0 3744 12341"/>
                              <a:gd name="T167" fmla="*/ 3744 h 178"/>
                              <a:gd name="T168" fmla="+- 0 5501 -350"/>
                              <a:gd name="T169" fmla="*/ T168 w 826"/>
                              <a:gd name="T170" fmla="+- 0 3720 12341"/>
                              <a:gd name="T171" fmla="*/ 3720 h 178"/>
                              <a:gd name="T172" fmla="+- 0 5496 -350"/>
                              <a:gd name="T173" fmla="*/ T172 w 826"/>
                              <a:gd name="T174" fmla="+- 0 3696 12341"/>
                              <a:gd name="T175" fmla="*/ 3696 h 178"/>
                              <a:gd name="T176" fmla="+- 0 5520 -350"/>
                              <a:gd name="T177" fmla="*/ T176 w 826"/>
                              <a:gd name="T178" fmla="+- 0 3619 12341"/>
                              <a:gd name="T179" fmla="*/ 3619 h 178"/>
                              <a:gd name="T180" fmla="+- 0 5573 -350"/>
                              <a:gd name="T181" fmla="*/ T180 w 826"/>
                              <a:gd name="T182" fmla="+- 0 3648 12341"/>
                              <a:gd name="T183" fmla="*/ 3648 h 178"/>
                              <a:gd name="T184" fmla="+- 0 5602 -350"/>
                              <a:gd name="T185" fmla="*/ T184 w 826"/>
                              <a:gd name="T186" fmla="+- 0 3648 12341"/>
                              <a:gd name="T187" fmla="*/ 3648 h 178"/>
                              <a:gd name="T188" fmla="+- 0 5607 -350"/>
                              <a:gd name="T189" fmla="*/ T188 w 826"/>
                              <a:gd name="T190" fmla="+- 0 3667 12341"/>
                              <a:gd name="T191" fmla="*/ 3667 h 178"/>
                              <a:gd name="T192" fmla="+- 0 5563 -350"/>
                              <a:gd name="T193" fmla="*/ T192 w 826"/>
                              <a:gd name="T194" fmla="+- 0 3677 12341"/>
                              <a:gd name="T195" fmla="*/ 3677 h 178"/>
                              <a:gd name="T196" fmla="+- 0 5535 -350"/>
                              <a:gd name="T197" fmla="*/ T196 w 826"/>
                              <a:gd name="T198" fmla="+- 0 3701 12341"/>
                              <a:gd name="T199" fmla="*/ 3701 h 178"/>
                              <a:gd name="T200" fmla="+- 0 5544 -350"/>
                              <a:gd name="T201" fmla="*/ T200 w 826"/>
                              <a:gd name="T202" fmla="+- 0 3739 12341"/>
                              <a:gd name="T203" fmla="*/ 3739 h 178"/>
                              <a:gd name="T204" fmla="+- 0 5592 -350"/>
                              <a:gd name="T205" fmla="*/ T204 w 826"/>
                              <a:gd name="T206" fmla="+- 0 3744 12341"/>
                              <a:gd name="T207" fmla="*/ 3744 h 178"/>
                              <a:gd name="T208" fmla="+- 0 5611 -350"/>
                              <a:gd name="T209" fmla="*/ T208 w 826"/>
                              <a:gd name="T210" fmla="+- 0 3734 12341"/>
                              <a:gd name="T211" fmla="*/ 3734 h 178"/>
                              <a:gd name="T212" fmla="+- 0 5640 -350"/>
                              <a:gd name="T213" fmla="*/ T212 w 826"/>
                              <a:gd name="T214" fmla="+- 0 3730 12341"/>
                              <a:gd name="T215" fmla="*/ 3730 h 178"/>
                              <a:gd name="T216" fmla="+- 0 5640 -350"/>
                              <a:gd name="T217" fmla="*/ T216 w 826"/>
                              <a:gd name="T218" fmla="+- 0 3667 12341"/>
                              <a:gd name="T219" fmla="*/ 3667 h 178"/>
                              <a:gd name="T220" fmla="+- 0 5631 -350"/>
                              <a:gd name="T221" fmla="*/ T220 w 826"/>
                              <a:gd name="T222" fmla="+- 0 3629 12341"/>
                              <a:gd name="T223" fmla="*/ 3629 h 178"/>
                              <a:gd name="T224" fmla="+- 0 5587 -350"/>
                              <a:gd name="T225" fmla="*/ T224 w 826"/>
                              <a:gd name="T226" fmla="+- 0 3619 12341"/>
                              <a:gd name="T227" fmla="*/ 3619 h 178"/>
                              <a:gd name="T228" fmla="+- 0 5544 -350"/>
                              <a:gd name="T229" fmla="*/ T228 w 826"/>
                              <a:gd name="T230" fmla="+- 0 3638 12341"/>
                              <a:gd name="T231" fmla="*/ 3638 h 178"/>
                              <a:gd name="T232" fmla="+- 0 5607 -350"/>
                              <a:gd name="T233" fmla="*/ T232 w 826"/>
                              <a:gd name="T234" fmla="+- 0 3691 12341"/>
                              <a:gd name="T235" fmla="*/ 3691 h 178"/>
                              <a:gd name="T236" fmla="+- 0 5607 -350"/>
                              <a:gd name="T237" fmla="*/ T236 w 826"/>
                              <a:gd name="T238" fmla="+- 0 3710 12341"/>
                              <a:gd name="T239" fmla="*/ 3710 h 178"/>
                              <a:gd name="T240" fmla="+- 0 5583 -350"/>
                              <a:gd name="T241" fmla="*/ T240 w 826"/>
                              <a:gd name="T242" fmla="+- 0 3720 12341"/>
                              <a:gd name="T243" fmla="*/ 3720 h 178"/>
                              <a:gd name="T244" fmla="+- 0 5568 -350"/>
                              <a:gd name="T245" fmla="*/ T244 w 826"/>
                              <a:gd name="T246" fmla="+- 0 3706 12341"/>
                              <a:gd name="T247" fmla="*/ 3706 h 178"/>
                              <a:gd name="T248" fmla="+- 0 5587 -350"/>
                              <a:gd name="T249" fmla="*/ T248 w 826"/>
                              <a:gd name="T250" fmla="+- 0 3696 12341"/>
                              <a:gd name="T251" fmla="*/ 3696 h 17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 ang="0">
                                <a:pos x="T249" y="T251"/>
                              </a:cxn>
                            </a:cxnLst>
                            <a:rect l="0" t="0" r="r" b="b"/>
                            <a:pathLst>
                              <a:path w="826" h="178">
                                <a:moveTo>
                                  <a:pt x="5174" y="-8597"/>
                                </a:moveTo>
                                <a:lnTo>
                                  <a:pt x="5208" y="-8597"/>
                                </a:lnTo>
                                <a:lnTo>
                                  <a:pt x="5208" y="-8731"/>
                                </a:lnTo>
                                <a:lnTo>
                                  <a:pt x="5241" y="-8597"/>
                                </a:lnTo>
                                <a:lnTo>
                                  <a:pt x="5280" y="-8597"/>
                                </a:lnTo>
                                <a:lnTo>
                                  <a:pt x="5309" y="-8731"/>
                                </a:lnTo>
                                <a:lnTo>
                                  <a:pt x="5313" y="-8597"/>
                                </a:lnTo>
                                <a:lnTo>
                                  <a:pt x="5347" y="-8597"/>
                                </a:lnTo>
                                <a:lnTo>
                                  <a:pt x="5347" y="-8770"/>
                                </a:lnTo>
                                <a:lnTo>
                                  <a:pt x="5289" y="-8770"/>
                                </a:lnTo>
                                <a:lnTo>
                                  <a:pt x="5261" y="-8650"/>
                                </a:lnTo>
                                <a:lnTo>
                                  <a:pt x="5232" y="-8770"/>
                                </a:lnTo>
                                <a:lnTo>
                                  <a:pt x="5174" y="-8770"/>
                                </a:lnTo>
                                <a:lnTo>
                                  <a:pt x="5174" y="-8597"/>
                                </a:lnTo>
                                <a:moveTo>
                                  <a:pt x="5366" y="-8659"/>
                                </a:moveTo>
                                <a:lnTo>
                                  <a:pt x="5366" y="-8640"/>
                                </a:lnTo>
                                <a:lnTo>
                                  <a:pt x="5376" y="-8626"/>
                                </a:lnTo>
                                <a:lnTo>
                                  <a:pt x="5385" y="-8611"/>
                                </a:lnTo>
                                <a:lnTo>
                                  <a:pt x="5400" y="-8602"/>
                                </a:lnTo>
                                <a:lnTo>
                                  <a:pt x="5414" y="-8597"/>
                                </a:lnTo>
                                <a:lnTo>
                                  <a:pt x="5429" y="-8592"/>
                                </a:lnTo>
                                <a:lnTo>
                                  <a:pt x="5457" y="-8597"/>
                                </a:lnTo>
                                <a:lnTo>
                                  <a:pt x="5477" y="-8611"/>
                                </a:lnTo>
                                <a:lnTo>
                                  <a:pt x="5491" y="-8631"/>
                                </a:lnTo>
                                <a:lnTo>
                                  <a:pt x="5496" y="-8659"/>
                                </a:lnTo>
                                <a:lnTo>
                                  <a:pt x="5491" y="-8683"/>
                                </a:lnTo>
                                <a:lnTo>
                                  <a:pt x="5477" y="-8703"/>
                                </a:lnTo>
                                <a:lnTo>
                                  <a:pt x="5457" y="-8717"/>
                                </a:lnTo>
                                <a:lnTo>
                                  <a:pt x="5429" y="-8722"/>
                                </a:lnTo>
                                <a:lnTo>
                                  <a:pt x="5414" y="-8722"/>
                                </a:lnTo>
                                <a:lnTo>
                                  <a:pt x="5395" y="-8717"/>
                                </a:lnTo>
                                <a:lnTo>
                                  <a:pt x="5385" y="-8707"/>
                                </a:lnTo>
                                <a:lnTo>
                                  <a:pt x="5376" y="-8693"/>
                                </a:lnTo>
                                <a:lnTo>
                                  <a:pt x="5366" y="-8674"/>
                                </a:lnTo>
                                <a:lnTo>
                                  <a:pt x="5366" y="-8659"/>
                                </a:lnTo>
                                <a:moveTo>
                                  <a:pt x="5400" y="-8659"/>
                                </a:moveTo>
                                <a:lnTo>
                                  <a:pt x="5400" y="-8674"/>
                                </a:lnTo>
                                <a:lnTo>
                                  <a:pt x="5409" y="-8688"/>
                                </a:lnTo>
                                <a:lnTo>
                                  <a:pt x="5419" y="-8693"/>
                                </a:lnTo>
                                <a:lnTo>
                                  <a:pt x="5429" y="-8698"/>
                                </a:lnTo>
                                <a:lnTo>
                                  <a:pt x="5443" y="-8693"/>
                                </a:lnTo>
                                <a:lnTo>
                                  <a:pt x="5453" y="-8688"/>
                                </a:lnTo>
                                <a:lnTo>
                                  <a:pt x="5457" y="-8674"/>
                                </a:lnTo>
                                <a:lnTo>
                                  <a:pt x="5462" y="-8659"/>
                                </a:lnTo>
                                <a:lnTo>
                                  <a:pt x="5457" y="-8640"/>
                                </a:lnTo>
                                <a:lnTo>
                                  <a:pt x="5453" y="-8631"/>
                                </a:lnTo>
                                <a:lnTo>
                                  <a:pt x="5443" y="-8621"/>
                                </a:lnTo>
                                <a:lnTo>
                                  <a:pt x="5429" y="-8621"/>
                                </a:lnTo>
                                <a:lnTo>
                                  <a:pt x="5419" y="-8621"/>
                                </a:lnTo>
                                <a:lnTo>
                                  <a:pt x="5409" y="-8631"/>
                                </a:lnTo>
                                <a:lnTo>
                                  <a:pt x="5400" y="-8640"/>
                                </a:lnTo>
                                <a:lnTo>
                                  <a:pt x="5400" y="-8659"/>
                                </a:lnTo>
                                <a:moveTo>
                                  <a:pt x="5601" y="-8597"/>
                                </a:moveTo>
                                <a:lnTo>
                                  <a:pt x="5635" y="-8597"/>
                                </a:lnTo>
                                <a:lnTo>
                                  <a:pt x="5635" y="-8722"/>
                                </a:lnTo>
                                <a:lnTo>
                                  <a:pt x="5601" y="-8722"/>
                                </a:lnTo>
                                <a:lnTo>
                                  <a:pt x="5601" y="-8669"/>
                                </a:lnTo>
                                <a:lnTo>
                                  <a:pt x="5601" y="-8655"/>
                                </a:lnTo>
                                <a:lnTo>
                                  <a:pt x="5601" y="-8645"/>
                                </a:lnTo>
                                <a:lnTo>
                                  <a:pt x="5601" y="-8640"/>
                                </a:lnTo>
                                <a:lnTo>
                                  <a:pt x="5601" y="-8635"/>
                                </a:lnTo>
                                <a:lnTo>
                                  <a:pt x="5592" y="-8626"/>
                                </a:lnTo>
                                <a:lnTo>
                                  <a:pt x="5582" y="-8621"/>
                                </a:lnTo>
                                <a:lnTo>
                                  <a:pt x="5577" y="-8621"/>
                                </a:lnTo>
                                <a:lnTo>
                                  <a:pt x="5563" y="-8621"/>
                                </a:lnTo>
                                <a:lnTo>
                                  <a:pt x="5558" y="-8631"/>
                                </a:lnTo>
                                <a:lnTo>
                                  <a:pt x="5558" y="-8635"/>
                                </a:lnTo>
                                <a:lnTo>
                                  <a:pt x="5558" y="-8645"/>
                                </a:lnTo>
                                <a:lnTo>
                                  <a:pt x="5558" y="-8655"/>
                                </a:lnTo>
                                <a:lnTo>
                                  <a:pt x="5558" y="-8664"/>
                                </a:lnTo>
                                <a:lnTo>
                                  <a:pt x="5558" y="-8722"/>
                                </a:lnTo>
                                <a:lnTo>
                                  <a:pt x="5525" y="-8722"/>
                                </a:lnTo>
                                <a:lnTo>
                                  <a:pt x="5525" y="-8640"/>
                                </a:lnTo>
                                <a:lnTo>
                                  <a:pt x="5525" y="-8626"/>
                                </a:lnTo>
                                <a:lnTo>
                                  <a:pt x="5525" y="-8616"/>
                                </a:lnTo>
                                <a:lnTo>
                                  <a:pt x="5534" y="-8607"/>
                                </a:lnTo>
                                <a:lnTo>
                                  <a:pt x="5539" y="-8597"/>
                                </a:lnTo>
                                <a:lnTo>
                                  <a:pt x="5549" y="-8597"/>
                                </a:lnTo>
                                <a:lnTo>
                                  <a:pt x="5563" y="-8592"/>
                                </a:lnTo>
                                <a:lnTo>
                                  <a:pt x="5573" y="-8597"/>
                                </a:lnTo>
                                <a:lnTo>
                                  <a:pt x="5582" y="-8597"/>
                                </a:lnTo>
                                <a:lnTo>
                                  <a:pt x="5592" y="-8607"/>
                                </a:lnTo>
                                <a:lnTo>
                                  <a:pt x="5601" y="-8616"/>
                                </a:lnTo>
                                <a:lnTo>
                                  <a:pt x="5601" y="-8597"/>
                                </a:lnTo>
                                <a:moveTo>
                                  <a:pt x="5779" y="-8597"/>
                                </a:moveTo>
                                <a:lnTo>
                                  <a:pt x="5779" y="-8674"/>
                                </a:lnTo>
                                <a:lnTo>
                                  <a:pt x="5779" y="-8688"/>
                                </a:lnTo>
                                <a:lnTo>
                                  <a:pt x="5779" y="-8693"/>
                                </a:lnTo>
                                <a:lnTo>
                                  <a:pt x="5769" y="-8707"/>
                                </a:lnTo>
                                <a:lnTo>
                                  <a:pt x="5760" y="-8717"/>
                                </a:lnTo>
                                <a:lnTo>
                                  <a:pt x="5741" y="-8722"/>
                                </a:lnTo>
                                <a:lnTo>
                                  <a:pt x="5726" y="-8722"/>
                                </a:lnTo>
                                <a:lnTo>
                                  <a:pt x="5717" y="-8717"/>
                                </a:lnTo>
                                <a:lnTo>
                                  <a:pt x="5707" y="-8712"/>
                                </a:lnTo>
                                <a:lnTo>
                                  <a:pt x="5697" y="-8703"/>
                                </a:lnTo>
                                <a:lnTo>
                                  <a:pt x="5697" y="-8722"/>
                                </a:lnTo>
                                <a:lnTo>
                                  <a:pt x="5664" y="-8722"/>
                                </a:lnTo>
                                <a:lnTo>
                                  <a:pt x="5664" y="-8597"/>
                                </a:lnTo>
                                <a:lnTo>
                                  <a:pt x="5697" y="-8597"/>
                                </a:lnTo>
                                <a:lnTo>
                                  <a:pt x="5697" y="-8650"/>
                                </a:lnTo>
                                <a:lnTo>
                                  <a:pt x="5702" y="-8669"/>
                                </a:lnTo>
                                <a:lnTo>
                                  <a:pt x="5702" y="-8679"/>
                                </a:lnTo>
                                <a:lnTo>
                                  <a:pt x="5712" y="-8693"/>
                                </a:lnTo>
                                <a:lnTo>
                                  <a:pt x="5726" y="-8698"/>
                                </a:lnTo>
                                <a:lnTo>
                                  <a:pt x="5736" y="-8693"/>
                                </a:lnTo>
                                <a:lnTo>
                                  <a:pt x="5745" y="-8683"/>
                                </a:lnTo>
                                <a:lnTo>
                                  <a:pt x="5745" y="-8674"/>
                                </a:lnTo>
                                <a:lnTo>
                                  <a:pt x="5745" y="-8659"/>
                                </a:lnTo>
                                <a:lnTo>
                                  <a:pt x="5745" y="-8597"/>
                                </a:lnTo>
                                <a:lnTo>
                                  <a:pt x="5779" y="-8597"/>
                                </a:lnTo>
                                <a:moveTo>
                                  <a:pt x="5870" y="-8722"/>
                                </a:moveTo>
                                <a:lnTo>
                                  <a:pt x="5846" y="-8722"/>
                                </a:lnTo>
                                <a:lnTo>
                                  <a:pt x="5846" y="-8765"/>
                                </a:lnTo>
                                <a:lnTo>
                                  <a:pt x="5813" y="-8746"/>
                                </a:lnTo>
                                <a:lnTo>
                                  <a:pt x="5813" y="-8722"/>
                                </a:lnTo>
                                <a:lnTo>
                                  <a:pt x="5798" y="-8722"/>
                                </a:lnTo>
                                <a:lnTo>
                                  <a:pt x="5798" y="-8693"/>
                                </a:lnTo>
                                <a:lnTo>
                                  <a:pt x="5813" y="-8693"/>
                                </a:lnTo>
                                <a:lnTo>
                                  <a:pt x="5813" y="-8640"/>
                                </a:lnTo>
                                <a:lnTo>
                                  <a:pt x="5817" y="-8626"/>
                                </a:lnTo>
                                <a:lnTo>
                                  <a:pt x="5817" y="-8616"/>
                                </a:lnTo>
                                <a:lnTo>
                                  <a:pt x="5822" y="-8602"/>
                                </a:lnTo>
                                <a:lnTo>
                                  <a:pt x="5832" y="-8597"/>
                                </a:lnTo>
                                <a:lnTo>
                                  <a:pt x="5846" y="-8592"/>
                                </a:lnTo>
                                <a:lnTo>
                                  <a:pt x="5861" y="-8597"/>
                                </a:lnTo>
                                <a:lnTo>
                                  <a:pt x="5875" y="-8597"/>
                                </a:lnTo>
                                <a:lnTo>
                                  <a:pt x="5875" y="-8621"/>
                                </a:lnTo>
                                <a:lnTo>
                                  <a:pt x="5861" y="-8621"/>
                                </a:lnTo>
                                <a:lnTo>
                                  <a:pt x="5851" y="-8621"/>
                                </a:lnTo>
                                <a:lnTo>
                                  <a:pt x="5851" y="-8626"/>
                                </a:lnTo>
                                <a:lnTo>
                                  <a:pt x="5851" y="-8631"/>
                                </a:lnTo>
                                <a:lnTo>
                                  <a:pt x="5846" y="-8645"/>
                                </a:lnTo>
                                <a:lnTo>
                                  <a:pt x="5846" y="-8693"/>
                                </a:lnTo>
                                <a:lnTo>
                                  <a:pt x="5870" y="-8693"/>
                                </a:lnTo>
                                <a:lnTo>
                                  <a:pt x="5870" y="-8722"/>
                                </a:lnTo>
                                <a:moveTo>
                                  <a:pt x="5913" y="-8679"/>
                                </a:moveTo>
                                <a:lnTo>
                                  <a:pt x="5918" y="-8688"/>
                                </a:lnTo>
                                <a:lnTo>
                                  <a:pt x="5923" y="-8693"/>
                                </a:lnTo>
                                <a:lnTo>
                                  <a:pt x="5937" y="-8698"/>
                                </a:lnTo>
                                <a:lnTo>
                                  <a:pt x="5947" y="-8698"/>
                                </a:lnTo>
                                <a:lnTo>
                                  <a:pt x="5952" y="-8693"/>
                                </a:lnTo>
                                <a:lnTo>
                                  <a:pt x="5957" y="-8688"/>
                                </a:lnTo>
                                <a:lnTo>
                                  <a:pt x="5957" y="-8679"/>
                                </a:lnTo>
                                <a:lnTo>
                                  <a:pt x="5957" y="-8674"/>
                                </a:lnTo>
                                <a:lnTo>
                                  <a:pt x="5942" y="-8669"/>
                                </a:lnTo>
                                <a:lnTo>
                                  <a:pt x="5928" y="-8669"/>
                                </a:lnTo>
                                <a:lnTo>
                                  <a:pt x="5913" y="-8664"/>
                                </a:lnTo>
                                <a:lnTo>
                                  <a:pt x="5899" y="-8659"/>
                                </a:lnTo>
                                <a:lnTo>
                                  <a:pt x="5885" y="-8650"/>
                                </a:lnTo>
                                <a:lnTo>
                                  <a:pt x="5885" y="-8640"/>
                                </a:lnTo>
                                <a:lnTo>
                                  <a:pt x="5880" y="-8631"/>
                                </a:lnTo>
                                <a:lnTo>
                                  <a:pt x="5885" y="-8616"/>
                                </a:lnTo>
                                <a:lnTo>
                                  <a:pt x="5894" y="-8602"/>
                                </a:lnTo>
                                <a:lnTo>
                                  <a:pt x="5909" y="-8597"/>
                                </a:lnTo>
                                <a:lnTo>
                                  <a:pt x="5923" y="-8592"/>
                                </a:lnTo>
                                <a:lnTo>
                                  <a:pt x="5942" y="-8597"/>
                                </a:lnTo>
                                <a:lnTo>
                                  <a:pt x="5952" y="-8602"/>
                                </a:lnTo>
                                <a:lnTo>
                                  <a:pt x="5961" y="-8611"/>
                                </a:lnTo>
                                <a:lnTo>
                                  <a:pt x="5961" y="-8607"/>
                                </a:lnTo>
                                <a:lnTo>
                                  <a:pt x="5966" y="-8597"/>
                                </a:lnTo>
                                <a:lnTo>
                                  <a:pt x="6000" y="-8597"/>
                                </a:lnTo>
                                <a:lnTo>
                                  <a:pt x="5990" y="-8611"/>
                                </a:lnTo>
                                <a:lnTo>
                                  <a:pt x="5990" y="-8621"/>
                                </a:lnTo>
                                <a:lnTo>
                                  <a:pt x="5990" y="-8635"/>
                                </a:lnTo>
                                <a:lnTo>
                                  <a:pt x="5990" y="-8674"/>
                                </a:lnTo>
                                <a:lnTo>
                                  <a:pt x="5990" y="-8693"/>
                                </a:lnTo>
                                <a:lnTo>
                                  <a:pt x="5985" y="-8703"/>
                                </a:lnTo>
                                <a:lnTo>
                                  <a:pt x="5981" y="-8712"/>
                                </a:lnTo>
                                <a:lnTo>
                                  <a:pt x="5971" y="-8717"/>
                                </a:lnTo>
                                <a:lnTo>
                                  <a:pt x="5957" y="-8722"/>
                                </a:lnTo>
                                <a:lnTo>
                                  <a:pt x="5937" y="-8722"/>
                                </a:lnTo>
                                <a:lnTo>
                                  <a:pt x="5918" y="-8722"/>
                                </a:lnTo>
                                <a:lnTo>
                                  <a:pt x="5904" y="-8712"/>
                                </a:lnTo>
                                <a:lnTo>
                                  <a:pt x="5894" y="-8703"/>
                                </a:lnTo>
                                <a:lnTo>
                                  <a:pt x="5885" y="-8683"/>
                                </a:lnTo>
                                <a:lnTo>
                                  <a:pt x="5913" y="-8679"/>
                                </a:lnTo>
                                <a:moveTo>
                                  <a:pt x="5957" y="-8650"/>
                                </a:moveTo>
                                <a:lnTo>
                                  <a:pt x="5957" y="-8645"/>
                                </a:lnTo>
                                <a:lnTo>
                                  <a:pt x="5957" y="-8635"/>
                                </a:lnTo>
                                <a:lnTo>
                                  <a:pt x="5957" y="-8631"/>
                                </a:lnTo>
                                <a:lnTo>
                                  <a:pt x="5947" y="-8626"/>
                                </a:lnTo>
                                <a:lnTo>
                                  <a:pt x="5942" y="-8621"/>
                                </a:lnTo>
                                <a:lnTo>
                                  <a:pt x="5933" y="-8621"/>
                                </a:lnTo>
                                <a:lnTo>
                                  <a:pt x="5918" y="-8626"/>
                                </a:lnTo>
                                <a:lnTo>
                                  <a:pt x="5913" y="-8631"/>
                                </a:lnTo>
                                <a:lnTo>
                                  <a:pt x="5918" y="-8635"/>
                                </a:lnTo>
                                <a:lnTo>
                                  <a:pt x="5923" y="-8640"/>
                                </a:lnTo>
                                <a:lnTo>
                                  <a:pt x="5928" y="-8645"/>
                                </a:lnTo>
                                <a:lnTo>
                                  <a:pt x="5937" y="-8645"/>
                                </a:lnTo>
                                <a:lnTo>
                                  <a:pt x="5947" y="-8645"/>
                                </a:lnTo>
                                <a:lnTo>
                                  <a:pt x="5957" y="-8650"/>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 name="AutoShape 451"/>
                        <wps:cNvSpPr>
                          <a:spLocks/>
                        </wps:cNvSpPr>
                        <wps:spPr bwMode="auto">
                          <a:xfrm>
                            <a:off x="5691" y="3540"/>
                            <a:ext cx="2" cy="202"/>
                          </a:xfrm>
                          <a:custGeom>
                            <a:avLst/>
                            <a:gdLst>
                              <a:gd name="T0" fmla="+- 0 3540 3540"/>
                              <a:gd name="T1" fmla="*/ 3540 h 202"/>
                              <a:gd name="T2" fmla="+- 0 3588 3540"/>
                              <a:gd name="T3" fmla="*/ 3588 h 202"/>
                              <a:gd name="T4" fmla="+- 0 3588 3540"/>
                              <a:gd name="T5" fmla="*/ 3588 h 202"/>
                              <a:gd name="T6" fmla="+- 0 3742 3540"/>
                              <a:gd name="T7" fmla="*/ 3742 h 202"/>
                            </a:gdLst>
                            <a:ahLst/>
                            <a:cxnLst>
                              <a:cxn ang="0">
                                <a:pos x="0" y="T1"/>
                              </a:cxn>
                              <a:cxn ang="0">
                                <a:pos x="0" y="T3"/>
                              </a:cxn>
                              <a:cxn ang="0">
                                <a:pos x="0" y="T5"/>
                              </a:cxn>
                              <a:cxn ang="0">
                                <a:pos x="0" y="T7"/>
                              </a:cxn>
                            </a:cxnLst>
                            <a:rect l="0" t="0" r="r" b="b"/>
                            <a:pathLst>
                              <a:path h="202">
                                <a:moveTo>
                                  <a:pt x="0" y="0"/>
                                </a:moveTo>
                                <a:lnTo>
                                  <a:pt x="0" y="48"/>
                                </a:lnTo>
                                <a:moveTo>
                                  <a:pt x="0" y="48"/>
                                </a:moveTo>
                                <a:lnTo>
                                  <a:pt x="0" y="202"/>
                                </a:lnTo>
                              </a:path>
                            </a:pathLst>
                          </a:custGeom>
                          <a:noFill/>
                          <a:ln w="6096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 name="Freeform 450"/>
                        <wps:cNvSpPr>
                          <a:spLocks/>
                        </wps:cNvSpPr>
                        <wps:spPr bwMode="auto">
                          <a:xfrm>
                            <a:off x="5741" y="3619"/>
                            <a:ext cx="116" cy="125"/>
                          </a:xfrm>
                          <a:custGeom>
                            <a:avLst/>
                            <a:gdLst>
                              <a:gd name="T0" fmla="+- 0 5856 5741"/>
                              <a:gd name="T1" fmla="*/ T0 w 116"/>
                              <a:gd name="T2" fmla="+- 0 3744 3619"/>
                              <a:gd name="T3" fmla="*/ 3744 h 125"/>
                              <a:gd name="T4" fmla="+- 0 5856 5741"/>
                              <a:gd name="T5" fmla="*/ T4 w 116"/>
                              <a:gd name="T6" fmla="+- 0 3667 3619"/>
                              <a:gd name="T7" fmla="*/ 3667 h 125"/>
                              <a:gd name="T8" fmla="+- 0 5856 5741"/>
                              <a:gd name="T9" fmla="*/ T8 w 116"/>
                              <a:gd name="T10" fmla="+- 0 3653 3619"/>
                              <a:gd name="T11" fmla="*/ 3653 h 125"/>
                              <a:gd name="T12" fmla="+- 0 5856 5741"/>
                              <a:gd name="T13" fmla="*/ T12 w 116"/>
                              <a:gd name="T14" fmla="+- 0 3648 3619"/>
                              <a:gd name="T15" fmla="*/ 3648 h 125"/>
                              <a:gd name="T16" fmla="+- 0 5847 5741"/>
                              <a:gd name="T17" fmla="*/ T16 w 116"/>
                              <a:gd name="T18" fmla="+- 0 3634 3619"/>
                              <a:gd name="T19" fmla="*/ 3634 h 125"/>
                              <a:gd name="T20" fmla="+- 0 5837 5741"/>
                              <a:gd name="T21" fmla="*/ T20 w 116"/>
                              <a:gd name="T22" fmla="+- 0 3624 3619"/>
                              <a:gd name="T23" fmla="*/ 3624 h 125"/>
                              <a:gd name="T24" fmla="+- 0 5818 5741"/>
                              <a:gd name="T25" fmla="*/ T24 w 116"/>
                              <a:gd name="T26" fmla="+- 0 3619 3619"/>
                              <a:gd name="T27" fmla="*/ 3619 h 125"/>
                              <a:gd name="T28" fmla="+- 0 5803 5741"/>
                              <a:gd name="T29" fmla="*/ T28 w 116"/>
                              <a:gd name="T30" fmla="+- 0 3619 3619"/>
                              <a:gd name="T31" fmla="*/ 3619 h 125"/>
                              <a:gd name="T32" fmla="+- 0 5794 5741"/>
                              <a:gd name="T33" fmla="*/ T32 w 116"/>
                              <a:gd name="T34" fmla="+- 0 3624 3619"/>
                              <a:gd name="T35" fmla="*/ 3624 h 125"/>
                              <a:gd name="T36" fmla="+- 0 5784 5741"/>
                              <a:gd name="T37" fmla="*/ T36 w 116"/>
                              <a:gd name="T38" fmla="+- 0 3629 3619"/>
                              <a:gd name="T39" fmla="*/ 3629 h 125"/>
                              <a:gd name="T40" fmla="+- 0 5775 5741"/>
                              <a:gd name="T41" fmla="*/ T40 w 116"/>
                              <a:gd name="T42" fmla="+- 0 3638 3619"/>
                              <a:gd name="T43" fmla="*/ 3638 h 125"/>
                              <a:gd name="T44" fmla="+- 0 5775 5741"/>
                              <a:gd name="T45" fmla="*/ T44 w 116"/>
                              <a:gd name="T46" fmla="+- 0 3619 3619"/>
                              <a:gd name="T47" fmla="*/ 3619 h 125"/>
                              <a:gd name="T48" fmla="+- 0 5741 5741"/>
                              <a:gd name="T49" fmla="*/ T48 w 116"/>
                              <a:gd name="T50" fmla="+- 0 3619 3619"/>
                              <a:gd name="T51" fmla="*/ 3619 h 125"/>
                              <a:gd name="T52" fmla="+- 0 5741 5741"/>
                              <a:gd name="T53" fmla="*/ T52 w 116"/>
                              <a:gd name="T54" fmla="+- 0 3744 3619"/>
                              <a:gd name="T55" fmla="*/ 3744 h 125"/>
                              <a:gd name="T56" fmla="+- 0 5775 5741"/>
                              <a:gd name="T57" fmla="*/ T56 w 116"/>
                              <a:gd name="T58" fmla="+- 0 3744 3619"/>
                              <a:gd name="T59" fmla="*/ 3744 h 125"/>
                              <a:gd name="T60" fmla="+- 0 5775 5741"/>
                              <a:gd name="T61" fmla="*/ T60 w 116"/>
                              <a:gd name="T62" fmla="+- 0 3691 3619"/>
                              <a:gd name="T63" fmla="*/ 3691 h 125"/>
                              <a:gd name="T64" fmla="+- 0 5779 5741"/>
                              <a:gd name="T65" fmla="*/ T64 w 116"/>
                              <a:gd name="T66" fmla="+- 0 3672 3619"/>
                              <a:gd name="T67" fmla="*/ 3672 h 125"/>
                              <a:gd name="T68" fmla="+- 0 5779 5741"/>
                              <a:gd name="T69" fmla="*/ T68 w 116"/>
                              <a:gd name="T70" fmla="+- 0 3662 3619"/>
                              <a:gd name="T71" fmla="*/ 3662 h 125"/>
                              <a:gd name="T72" fmla="+- 0 5789 5741"/>
                              <a:gd name="T73" fmla="*/ T72 w 116"/>
                              <a:gd name="T74" fmla="+- 0 3648 3619"/>
                              <a:gd name="T75" fmla="*/ 3648 h 125"/>
                              <a:gd name="T76" fmla="+- 0 5803 5741"/>
                              <a:gd name="T77" fmla="*/ T76 w 116"/>
                              <a:gd name="T78" fmla="+- 0 3643 3619"/>
                              <a:gd name="T79" fmla="*/ 3643 h 125"/>
                              <a:gd name="T80" fmla="+- 0 5813 5741"/>
                              <a:gd name="T81" fmla="*/ T80 w 116"/>
                              <a:gd name="T82" fmla="+- 0 3648 3619"/>
                              <a:gd name="T83" fmla="*/ 3648 h 125"/>
                              <a:gd name="T84" fmla="+- 0 5823 5741"/>
                              <a:gd name="T85" fmla="*/ T84 w 116"/>
                              <a:gd name="T86" fmla="+- 0 3658 3619"/>
                              <a:gd name="T87" fmla="*/ 3658 h 125"/>
                              <a:gd name="T88" fmla="+- 0 5823 5741"/>
                              <a:gd name="T89" fmla="*/ T88 w 116"/>
                              <a:gd name="T90" fmla="+- 0 3667 3619"/>
                              <a:gd name="T91" fmla="*/ 3667 h 125"/>
                              <a:gd name="T92" fmla="+- 0 5823 5741"/>
                              <a:gd name="T93" fmla="*/ T92 w 116"/>
                              <a:gd name="T94" fmla="+- 0 3682 3619"/>
                              <a:gd name="T95" fmla="*/ 3682 h 125"/>
                              <a:gd name="T96" fmla="+- 0 5823 5741"/>
                              <a:gd name="T97" fmla="*/ T96 w 116"/>
                              <a:gd name="T98" fmla="+- 0 3744 3619"/>
                              <a:gd name="T99" fmla="*/ 3744 h 125"/>
                              <a:gd name="T100" fmla="+- 0 5856 5741"/>
                              <a:gd name="T101" fmla="*/ T100 w 116"/>
                              <a:gd name="T102" fmla="+- 0 3744 3619"/>
                              <a:gd name="T103" fmla="*/ 3744 h 12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Lst>
                            <a:rect l="0" t="0" r="r" b="b"/>
                            <a:pathLst>
                              <a:path w="116" h="125">
                                <a:moveTo>
                                  <a:pt x="115" y="125"/>
                                </a:moveTo>
                                <a:lnTo>
                                  <a:pt x="115" y="48"/>
                                </a:lnTo>
                                <a:lnTo>
                                  <a:pt x="115" y="34"/>
                                </a:lnTo>
                                <a:lnTo>
                                  <a:pt x="115" y="29"/>
                                </a:lnTo>
                                <a:lnTo>
                                  <a:pt x="106" y="15"/>
                                </a:lnTo>
                                <a:lnTo>
                                  <a:pt x="96" y="5"/>
                                </a:lnTo>
                                <a:lnTo>
                                  <a:pt x="77" y="0"/>
                                </a:lnTo>
                                <a:lnTo>
                                  <a:pt x="62" y="0"/>
                                </a:lnTo>
                                <a:lnTo>
                                  <a:pt x="53" y="5"/>
                                </a:lnTo>
                                <a:lnTo>
                                  <a:pt x="43" y="10"/>
                                </a:lnTo>
                                <a:lnTo>
                                  <a:pt x="34" y="19"/>
                                </a:lnTo>
                                <a:lnTo>
                                  <a:pt x="34" y="0"/>
                                </a:lnTo>
                                <a:lnTo>
                                  <a:pt x="0" y="0"/>
                                </a:lnTo>
                                <a:lnTo>
                                  <a:pt x="0" y="125"/>
                                </a:lnTo>
                                <a:lnTo>
                                  <a:pt x="34" y="125"/>
                                </a:lnTo>
                                <a:lnTo>
                                  <a:pt x="34" y="72"/>
                                </a:lnTo>
                                <a:lnTo>
                                  <a:pt x="38" y="53"/>
                                </a:lnTo>
                                <a:lnTo>
                                  <a:pt x="38" y="43"/>
                                </a:lnTo>
                                <a:lnTo>
                                  <a:pt x="48" y="29"/>
                                </a:lnTo>
                                <a:lnTo>
                                  <a:pt x="62" y="24"/>
                                </a:lnTo>
                                <a:lnTo>
                                  <a:pt x="72" y="29"/>
                                </a:lnTo>
                                <a:lnTo>
                                  <a:pt x="82" y="39"/>
                                </a:lnTo>
                                <a:lnTo>
                                  <a:pt x="82" y="48"/>
                                </a:lnTo>
                                <a:lnTo>
                                  <a:pt x="82" y="63"/>
                                </a:lnTo>
                                <a:lnTo>
                                  <a:pt x="82" y="125"/>
                                </a:lnTo>
                                <a:lnTo>
                                  <a:pt x="115" y="125"/>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 name="Line 449"/>
                        <wps:cNvCnPr>
                          <a:cxnSpLocks noChangeShapeType="1"/>
                        </wps:cNvCnPr>
                        <wps:spPr bwMode="auto">
                          <a:xfrm>
                            <a:off x="4779" y="3785"/>
                            <a:ext cx="1123"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28" name="AutoShape 448"/>
                        <wps:cNvSpPr>
                          <a:spLocks/>
                        </wps:cNvSpPr>
                        <wps:spPr bwMode="auto">
                          <a:xfrm>
                            <a:off x="-480" y="12619"/>
                            <a:ext cx="413" cy="221"/>
                          </a:xfrm>
                          <a:custGeom>
                            <a:avLst/>
                            <a:gdLst>
                              <a:gd name="T0" fmla="+- 0 4728 -480"/>
                              <a:gd name="T1" fmla="*/ T0 w 413"/>
                              <a:gd name="T2" fmla="+- 0 3950 12619"/>
                              <a:gd name="T3" fmla="*/ 3950 h 221"/>
                              <a:gd name="T4" fmla="+- 0 4752 -480"/>
                              <a:gd name="T5" fmla="*/ T4 w 413"/>
                              <a:gd name="T6" fmla="+- 0 3950 12619"/>
                              <a:gd name="T7" fmla="*/ 3950 h 221"/>
                              <a:gd name="T8" fmla="+- 0 4781 -480"/>
                              <a:gd name="T9" fmla="*/ T8 w 413"/>
                              <a:gd name="T10" fmla="+- 0 3984 12619"/>
                              <a:gd name="T11" fmla="*/ 3984 h 221"/>
                              <a:gd name="T12" fmla="+- 0 4824 -480"/>
                              <a:gd name="T13" fmla="*/ T12 w 413"/>
                              <a:gd name="T14" fmla="+- 0 3989 12619"/>
                              <a:gd name="T15" fmla="*/ 3989 h 221"/>
                              <a:gd name="T16" fmla="+- 0 4791 -480"/>
                              <a:gd name="T17" fmla="*/ T16 w 413"/>
                              <a:gd name="T18" fmla="+- 0 3946 12619"/>
                              <a:gd name="T19" fmla="*/ 3946 h 221"/>
                              <a:gd name="T20" fmla="+- 0 4829 -480"/>
                              <a:gd name="T21" fmla="*/ T20 w 413"/>
                              <a:gd name="T22" fmla="+- 0 3917 12619"/>
                              <a:gd name="T23" fmla="*/ 3917 h 221"/>
                              <a:gd name="T24" fmla="+- 0 4824 -480"/>
                              <a:gd name="T25" fmla="*/ T24 w 413"/>
                              <a:gd name="T26" fmla="+- 0 3869 12619"/>
                              <a:gd name="T27" fmla="*/ 3869 h 221"/>
                              <a:gd name="T28" fmla="+- 0 4791 -480"/>
                              <a:gd name="T29" fmla="*/ T28 w 413"/>
                              <a:gd name="T30" fmla="+- 0 3850 12619"/>
                              <a:gd name="T31" fmla="*/ 3850 h 221"/>
                              <a:gd name="T32" fmla="+- 0 4695 -480"/>
                              <a:gd name="T33" fmla="*/ T32 w 413"/>
                              <a:gd name="T34" fmla="+- 0 4022 12619"/>
                              <a:gd name="T35" fmla="*/ 4022 h 221"/>
                              <a:gd name="T36" fmla="+- 0 4752 -480"/>
                              <a:gd name="T37" fmla="*/ T36 w 413"/>
                              <a:gd name="T38" fmla="+- 0 3878 12619"/>
                              <a:gd name="T39" fmla="*/ 3878 h 221"/>
                              <a:gd name="T40" fmla="+- 0 4795 -480"/>
                              <a:gd name="T41" fmla="*/ T40 w 413"/>
                              <a:gd name="T42" fmla="+- 0 3883 12619"/>
                              <a:gd name="T43" fmla="*/ 3883 h 221"/>
                              <a:gd name="T44" fmla="+- 0 4795 -480"/>
                              <a:gd name="T45" fmla="*/ T44 w 413"/>
                              <a:gd name="T46" fmla="+- 0 3912 12619"/>
                              <a:gd name="T47" fmla="*/ 3912 h 221"/>
                              <a:gd name="T48" fmla="+- 0 4771 -480"/>
                              <a:gd name="T49" fmla="*/ T48 w 413"/>
                              <a:gd name="T50" fmla="+- 0 3922 12619"/>
                              <a:gd name="T51" fmla="*/ 3922 h 221"/>
                              <a:gd name="T52" fmla="+- 0 4728 -480"/>
                              <a:gd name="T53" fmla="*/ T52 w 413"/>
                              <a:gd name="T54" fmla="+- 0 3922 12619"/>
                              <a:gd name="T55" fmla="*/ 3922 h 221"/>
                              <a:gd name="T56" fmla="+- 0 4930 -480"/>
                              <a:gd name="T57" fmla="*/ T56 w 413"/>
                              <a:gd name="T58" fmla="+- 0 3994 12619"/>
                              <a:gd name="T59" fmla="*/ 3994 h 221"/>
                              <a:gd name="T60" fmla="+- 0 4896 -480"/>
                              <a:gd name="T61" fmla="*/ T60 w 413"/>
                              <a:gd name="T62" fmla="+- 0 3989 12619"/>
                              <a:gd name="T63" fmla="*/ 3989 h 221"/>
                              <a:gd name="T64" fmla="+- 0 4973 -480"/>
                              <a:gd name="T65" fmla="*/ T64 w 413"/>
                              <a:gd name="T66" fmla="+- 0 3970 12619"/>
                              <a:gd name="T67" fmla="*/ 3970 h 221"/>
                              <a:gd name="T68" fmla="+- 0 4959 -480"/>
                              <a:gd name="T69" fmla="*/ T68 w 413"/>
                              <a:gd name="T70" fmla="+- 0 3912 12619"/>
                              <a:gd name="T71" fmla="*/ 3912 h 221"/>
                              <a:gd name="T72" fmla="+- 0 4891 -480"/>
                              <a:gd name="T73" fmla="*/ T72 w 413"/>
                              <a:gd name="T74" fmla="+- 0 3898 12619"/>
                              <a:gd name="T75" fmla="*/ 3898 h 221"/>
                              <a:gd name="T76" fmla="+- 0 4858 -480"/>
                              <a:gd name="T77" fmla="*/ T76 w 413"/>
                              <a:gd name="T78" fmla="+- 0 3960 12619"/>
                              <a:gd name="T79" fmla="*/ 3960 h 221"/>
                              <a:gd name="T80" fmla="+- 0 4877 -480"/>
                              <a:gd name="T81" fmla="*/ T80 w 413"/>
                              <a:gd name="T82" fmla="+- 0 4013 12619"/>
                              <a:gd name="T83" fmla="*/ 4013 h 221"/>
                              <a:gd name="T84" fmla="+- 0 4915 -480"/>
                              <a:gd name="T85" fmla="*/ T84 w 413"/>
                              <a:gd name="T86" fmla="+- 0 4022 12619"/>
                              <a:gd name="T87" fmla="*/ 4022 h 221"/>
                              <a:gd name="T88" fmla="+- 0 4963 -480"/>
                              <a:gd name="T89" fmla="*/ T88 w 413"/>
                              <a:gd name="T90" fmla="+- 0 4003 12619"/>
                              <a:gd name="T91" fmla="*/ 4003 h 221"/>
                              <a:gd name="T92" fmla="+- 0 4939 -480"/>
                              <a:gd name="T93" fmla="*/ T92 w 413"/>
                              <a:gd name="T94" fmla="+- 0 3950 12619"/>
                              <a:gd name="T95" fmla="*/ 3950 h 221"/>
                              <a:gd name="T96" fmla="+- 0 4896 -480"/>
                              <a:gd name="T97" fmla="*/ T96 w 413"/>
                              <a:gd name="T98" fmla="+- 0 3926 12619"/>
                              <a:gd name="T99" fmla="*/ 3926 h 221"/>
                              <a:gd name="T100" fmla="+- 0 4925 -480"/>
                              <a:gd name="T101" fmla="*/ T100 w 413"/>
                              <a:gd name="T102" fmla="+- 0 3922 12619"/>
                              <a:gd name="T103" fmla="*/ 3922 h 221"/>
                              <a:gd name="T104" fmla="+- 0 4939 -480"/>
                              <a:gd name="T105" fmla="*/ T104 w 413"/>
                              <a:gd name="T106" fmla="+- 0 3950 12619"/>
                              <a:gd name="T107" fmla="*/ 3950 h 221"/>
                              <a:gd name="T108" fmla="+- 0 4997 -480"/>
                              <a:gd name="T109" fmla="*/ T108 w 413"/>
                              <a:gd name="T110" fmla="+- 0 4046 12619"/>
                              <a:gd name="T111" fmla="*/ 4046 h 221"/>
                              <a:gd name="T112" fmla="+- 0 5050 -480"/>
                              <a:gd name="T113" fmla="*/ T112 w 413"/>
                              <a:gd name="T114" fmla="+- 0 4070 12619"/>
                              <a:gd name="T115" fmla="*/ 4070 h 221"/>
                              <a:gd name="T116" fmla="+- 0 5088 -480"/>
                              <a:gd name="T117" fmla="*/ T116 w 413"/>
                              <a:gd name="T118" fmla="+- 0 4066 12619"/>
                              <a:gd name="T119" fmla="*/ 4066 h 221"/>
                              <a:gd name="T120" fmla="+- 0 5103 -480"/>
                              <a:gd name="T121" fmla="*/ T120 w 413"/>
                              <a:gd name="T122" fmla="+- 0 4042 12619"/>
                              <a:gd name="T123" fmla="*/ 4042 h 221"/>
                              <a:gd name="T124" fmla="+- 0 5107 -480"/>
                              <a:gd name="T125" fmla="*/ T124 w 413"/>
                              <a:gd name="T126" fmla="+- 0 3898 12619"/>
                              <a:gd name="T127" fmla="*/ 3898 h 221"/>
                              <a:gd name="T128" fmla="+- 0 5064 -480"/>
                              <a:gd name="T129" fmla="*/ T128 w 413"/>
                              <a:gd name="T130" fmla="+- 0 3907 12619"/>
                              <a:gd name="T131" fmla="*/ 3907 h 221"/>
                              <a:gd name="T132" fmla="+- 0 5035 -480"/>
                              <a:gd name="T133" fmla="*/ T132 w 413"/>
                              <a:gd name="T134" fmla="+- 0 3893 12619"/>
                              <a:gd name="T135" fmla="*/ 3893 h 221"/>
                              <a:gd name="T136" fmla="+- 0 4992 -480"/>
                              <a:gd name="T137" fmla="*/ T136 w 413"/>
                              <a:gd name="T138" fmla="+- 0 3931 12619"/>
                              <a:gd name="T139" fmla="*/ 3931 h 221"/>
                              <a:gd name="T140" fmla="+- 0 4997 -480"/>
                              <a:gd name="T141" fmla="*/ T140 w 413"/>
                              <a:gd name="T142" fmla="+- 0 3998 12619"/>
                              <a:gd name="T143" fmla="*/ 3998 h 221"/>
                              <a:gd name="T144" fmla="+- 0 5026 -480"/>
                              <a:gd name="T145" fmla="*/ T144 w 413"/>
                              <a:gd name="T146" fmla="+- 0 4022 12619"/>
                              <a:gd name="T147" fmla="*/ 4022 h 221"/>
                              <a:gd name="T148" fmla="+- 0 5055 -480"/>
                              <a:gd name="T149" fmla="*/ T148 w 413"/>
                              <a:gd name="T150" fmla="+- 0 4018 12619"/>
                              <a:gd name="T151" fmla="*/ 4018 h 221"/>
                              <a:gd name="T152" fmla="+- 0 5074 -480"/>
                              <a:gd name="T153" fmla="*/ T152 w 413"/>
                              <a:gd name="T154" fmla="+- 0 4018 12619"/>
                              <a:gd name="T155" fmla="*/ 4018 h 221"/>
                              <a:gd name="T156" fmla="+- 0 5064 -480"/>
                              <a:gd name="T157" fmla="*/ T156 w 413"/>
                              <a:gd name="T158" fmla="+- 0 4042 12619"/>
                              <a:gd name="T159" fmla="*/ 4042 h 221"/>
                              <a:gd name="T160" fmla="+- 0 5040 -480"/>
                              <a:gd name="T161" fmla="*/ T160 w 413"/>
                              <a:gd name="T162" fmla="+- 0 4046 12619"/>
                              <a:gd name="T163" fmla="*/ 4046 h 221"/>
                              <a:gd name="T164" fmla="+- 0 4992 -480"/>
                              <a:gd name="T165" fmla="*/ T164 w 413"/>
                              <a:gd name="T166" fmla="+- 0 4027 12619"/>
                              <a:gd name="T167" fmla="*/ 4027 h 221"/>
                              <a:gd name="T168" fmla="+- 0 5031 -480"/>
                              <a:gd name="T169" fmla="*/ T168 w 413"/>
                              <a:gd name="T170" fmla="+- 0 3931 12619"/>
                              <a:gd name="T171" fmla="*/ 3931 h 221"/>
                              <a:gd name="T172" fmla="+- 0 5059 -480"/>
                              <a:gd name="T173" fmla="*/ T172 w 413"/>
                              <a:gd name="T174" fmla="+- 0 3922 12619"/>
                              <a:gd name="T175" fmla="*/ 3922 h 221"/>
                              <a:gd name="T176" fmla="+- 0 5074 -480"/>
                              <a:gd name="T177" fmla="*/ T176 w 413"/>
                              <a:gd name="T178" fmla="+- 0 3960 12619"/>
                              <a:gd name="T179" fmla="*/ 3960 h 221"/>
                              <a:gd name="T180" fmla="+- 0 5059 -480"/>
                              <a:gd name="T181" fmla="*/ T180 w 413"/>
                              <a:gd name="T182" fmla="+- 0 3994 12619"/>
                              <a:gd name="T183" fmla="*/ 3994 h 221"/>
                              <a:gd name="T184" fmla="+- 0 5031 -480"/>
                              <a:gd name="T185" fmla="*/ T184 w 413"/>
                              <a:gd name="T186" fmla="+- 0 3984 12619"/>
                              <a:gd name="T187" fmla="*/ 3984 h 22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413" h="221">
                                <a:moveTo>
                                  <a:pt x="5175" y="-8597"/>
                                </a:moveTo>
                                <a:lnTo>
                                  <a:pt x="5208" y="-8597"/>
                                </a:lnTo>
                                <a:lnTo>
                                  <a:pt x="5208" y="-8669"/>
                                </a:lnTo>
                                <a:lnTo>
                                  <a:pt x="5213" y="-8669"/>
                                </a:lnTo>
                                <a:lnTo>
                                  <a:pt x="5223" y="-8669"/>
                                </a:lnTo>
                                <a:lnTo>
                                  <a:pt x="5232" y="-8669"/>
                                </a:lnTo>
                                <a:lnTo>
                                  <a:pt x="5242" y="-8659"/>
                                </a:lnTo>
                                <a:lnTo>
                                  <a:pt x="5251" y="-8654"/>
                                </a:lnTo>
                                <a:lnTo>
                                  <a:pt x="5261" y="-8635"/>
                                </a:lnTo>
                                <a:lnTo>
                                  <a:pt x="5285" y="-8597"/>
                                </a:lnTo>
                                <a:lnTo>
                                  <a:pt x="5328" y="-8597"/>
                                </a:lnTo>
                                <a:lnTo>
                                  <a:pt x="5304" y="-8630"/>
                                </a:lnTo>
                                <a:lnTo>
                                  <a:pt x="5295" y="-8649"/>
                                </a:lnTo>
                                <a:lnTo>
                                  <a:pt x="5285" y="-8659"/>
                                </a:lnTo>
                                <a:lnTo>
                                  <a:pt x="5271" y="-8673"/>
                                </a:lnTo>
                                <a:lnTo>
                                  <a:pt x="5290" y="-8678"/>
                                </a:lnTo>
                                <a:lnTo>
                                  <a:pt x="5299" y="-8688"/>
                                </a:lnTo>
                                <a:lnTo>
                                  <a:pt x="5309" y="-8702"/>
                                </a:lnTo>
                                <a:lnTo>
                                  <a:pt x="5314" y="-8721"/>
                                </a:lnTo>
                                <a:lnTo>
                                  <a:pt x="5309" y="-8736"/>
                                </a:lnTo>
                                <a:lnTo>
                                  <a:pt x="5304" y="-8750"/>
                                </a:lnTo>
                                <a:lnTo>
                                  <a:pt x="5295" y="-8760"/>
                                </a:lnTo>
                                <a:lnTo>
                                  <a:pt x="5285" y="-8765"/>
                                </a:lnTo>
                                <a:lnTo>
                                  <a:pt x="5271" y="-8769"/>
                                </a:lnTo>
                                <a:lnTo>
                                  <a:pt x="5247" y="-8769"/>
                                </a:lnTo>
                                <a:lnTo>
                                  <a:pt x="5175" y="-8769"/>
                                </a:lnTo>
                                <a:lnTo>
                                  <a:pt x="5175" y="-8597"/>
                                </a:lnTo>
                                <a:moveTo>
                                  <a:pt x="5208" y="-8697"/>
                                </a:moveTo>
                                <a:lnTo>
                                  <a:pt x="5208" y="-8741"/>
                                </a:lnTo>
                                <a:lnTo>
                                  <a:pt x="5232" y="-8741"/>
                                </a:lnTo>
                                <a:lnTo>
                                  <a:pt x="5251" y="-8741"/>
                                </a:lnTo>
                                <a:lnTo>
                                  <a:pt x="5261" y="-8741"/>
                                </a:lnTo>
                                <a:lnTo>
                                  <a:pt x="5275" y="-8736"/>
                                </a:lnTo>
                                <a:lnTo>
                                  <a:pt x="5275" y="-8726"/>
                                </a:lnTo>
                                <a:lnTo>
                                  <a:pt x="5280" y="-8721"/>
                                </a:lnTo>
                                <a:lnTo>
                                  <a:pt x="5275" y="-8707"/>
                                </a:lnTo>
                                <a:lnTo>
                                  <a:pt x="5266" y="-8702"/>
                                </a:lnTo>
                                <a:lnTo>
                                  <a:pt x="5261" y="-8697"/>
                                </a:lnTo>
                                <a:lnTo>
                                  <a:pt x="5251" y="-8697"/>
                                </a:lnTo>
                                <a:lnTo>
                                  <a:pt x="5242" y="-8697"/>
                                </a:lnTo>
                                <a:lnTo>
                                  <a:pt x="5232" y="-8697"/>
                                </a:lnTo>
                                <a:lnTo>
                                  <a:pt x="5208" y="-8697"/>
                                </a:lnTo>
                                <a:moveTo>
                                  <a:pt x="5419" y="-8640"/>
                                </a:moveTo>
                                <a:lnTo>
                                  <a:pt x="5415" y="-8630"/>
                                </a:lnTo>
                                <a:lnTo>
                                  <a:pt x="5410" y="-8625"/>
                                </a:lnTo>
                                <a:lnTo>
                                  <a:pt x="5395" y="-8621"/>
                                </a:lnTo>
                                <a:lnTo>
                                  <a:pt x="5386" y="-8625"/>
                                </a:lnTo>
                                <a:lnTo>
                                  <a:pt x="5376" y="-8630"/>
                                </a:lnTo>
                                <a:lnTo>
                                  <a:pt x="5371" y="-8640"/>
                                </a:lnTo>
                                <a:lnTo>
                                  <a:pt x="5371" y="-8649"/>
                                </a:lnTo>
                                <a:lnTo>
                                  <a:pt x="5453" y="-8649"/>
                                </a:lnTo>
                                <a:lnTo>
                                  <a:pt x="5453" y="-8669"/>
                                </a:lnTo>
                                <a:lnTo>
                                  <a:pt x="5448" y="-8683"/>
                                </a:lnTo>
                                <a:lnTo>
                                  <a:pt x="5439" y="-8707"/>
                                </a:lnTo>
                                <a:lnTo>
                                  <a:pt x="5419" y="-8721"/>
                                </a:lnTo>
                                <a:lnTo>
                                  <a:pt x="5395" y="-8726"/>
                                </a:lnTo>
                                <a:lnTo>
                                  <a:pt x="5371" y="-8721"/>
                                </a:lnTo>
                                <a:lnTo>
                                  <a:pt x="5352" y="-8707"/>
                                </a:lnTo>
                                <a:lnTo>
                                  <a:pt x="5338" y="-8688"/>
                                </a:lnTo>
                                <a:lnTo>
                                  <a:pt x="5338" y="-8659"/>
                                </a:lnTo>
                                <a:lnTo>
                                  <a:pt x="5338" y="-8635"/>
                                </a:lnTo>
                                <a:lnTo>
                                  <a:pt x="5347" y="-8616"/>
                                </a:lnTo>
                                <a:lnTo>
                                  <a:pt x="5357" y="-8606"/>
                                </a:lnTo>
                                <a:lnTo>
                                  <a:pt x="5367" y="-8601"/>
                                </a:lnTo>
                                <a:lnTo>
                                  <a:pt x="5381" y="-8597"/>
                                </a:lnTo>
                                <a:lnTo>
                                  <a:pt x="5395" y="-8597"/>
                                </a:lnTo>
                                <a:lnTo>
                                  <a:pt x="5415" y="-8597"/>
                                </a:lnTo>
                                <a:lnTo>
                                  <a:pt x="5429" y="-8606"/>
                                </a:lnTo>
                                <a:lnTo>
                                  <a:pt x="5443" y="-8616"/>
                                </a:lnTo>
                                <a:lnTo>
                                  <a:pt x="5453" y="-8635"/>
                                </a:lnTo>
                                <a:lnTo>
                                  <a:pt x="5419" y="-8640"/>
                                </a:lnTo>
                                <a:moveTo>
                                  <a:pt x="5419" y="-8669"/>
                                </a:moveTo>
                                <a:lnTo>
                                  <a:pt x="5371" y="-8669"/>
                                </a:lnTo>
                                <a:lnTo>
                                  <a:pt x="5371" y="-8683"/>
                                </a:lnTo>
                                <a:lnTo>
                                  <a:pt x="5376" y="-8693"/>
                                </a:lnTo>
                                <a:lnTo>
                                  <a:pt x="5386" y="-8697"/>
                                </a:lnTo>
                                <a:lnTo>
                                  <a:pt x="5395" y="-8697"/>
                                </a:lnTo>
                                <a:lnTo>
                                  <a:pt x="5405" y="-8697"/>
                                </a:lnTo>
                                <a:lnTo>
                                  <a:pt x="5410" y="-8693"/>
                                </a:lnTo>
                                <a:lnTo>
                                  <a:pt x="5419" y="-8683"/>
                                </a:lnTo>
                                <a:lnTo>
                                  <a:pt x="5419" y="-8669"/>
                                </a:lnTo>
                                <a:moveTo>
                                  <a:pt x="5472" y="-8592"/>
                                </a:moveTo>
                                <a:lnTo>
                                  <a:pt x="5472" y="-8587"/>
                                </a:lnTo>
                                <a:lnTo>
                                  <a:pt x="5477" y="-8573"/>
                                </a:lnTo>
                                <a:lnTo>
                                  <a:pt x="5487" y="-8558"/>
                                </a:lnTo>
                                <a:lnTo>
                                  <a:pt x="5501" y="-8549"/>
                                </a:lnTo>
                                <a:lnTo>
                                  <a:pt x="5530" y="-8549"/>
                                </a:lnTo>
                                <a:lnTo>
                                  <a:pt x="5544" y="-8549"/>
                                </a:lnTo>
                                <a:lnTo>
                                  <a:pt x="5559" y="-8549"/>
                                </a:lnTo>
                                <a:lnTo>
                                  <a:pt x="5568" y="-8553"/>
                                </a:lnTo>
                                <a:lnTo>
                                  <a:pt x="5573" y="-8558"/>
                                </a:lnTo>
                                <a:lnTo>
                                  <a:pt x="5578" y="-8568"/>
                                </a:lnTo>
                                <a:lnTo>
                                  <a:pt x="5583" y="-8577"/>
                                </a:lnTo>
                                <a:lnTo>
                                  <a:pt x="5587" y="-8592"/>
                                </a:lnTo>
                                <a:lnTo>
                                  <a:pt x="5587" y="-8611"/>
                                </a:lnTo>
                                <a:lnTo>
                                  <a:pt x="5587" y="-8721"/>
                                </a:lnTo>
                                <a:lnTo>
                                  <a:pt x="5554" y="-8721"/>
                                </a:lnTo>
                                <a:lnTo>
                                  <a:pt x="5554" y="-8702"/>
                                </a:lnTo>
                                <a:lnTo>
                                  <a:pt x="5544" y="-8712"/>
                                </a:lnTo>
                                <a:lnTo>
                                  <a:pt x="5539" y="-8721"/>
                                </a:lnTo>
                                <a:lnTo>
                                  <a:pt x="5530" y="-8721"/>
                                </a:lnTo>
                                <a:lnTo>
                                  <a:pt x="5515" y="-8726"/>
                                </a:lnTo>
                                <a:lnTo>
                                  <a:pt x="5496" y="-8721"/>
                                </a:lnTo>
                                <a:lnTo>
                                  <a:pt x="5482" y="-8707"/>
                                </a:lnTo>
                                <a:lnTo>
                                  <a:pt x="5472" y="-8688"/>
                                </a:lnTo>
                                <a:lnTo>
                                  <a:pt x="5467" y="-8659"/>
                                </a:lnTo>
                                <a:lnTo>
                                  <a:pt x="5472" y="-8640"/>
                                </a:lnTo>
                                <a:lnTo>
                                  <a:pt x="5477" y="-8621"/>
                                </a:lnTo>
                                <a:lnTo>
                                  <a:pt x="5487" y="-8611"/>
                                </a:lnTo>
                                <a:lnTo>
                                  <a:pt x="5496" y="-8601"/>
                                </a:lnTo>
                                <a:lnTo>
                                  <a:pt x="5506" y="-8597"/>
                                </a:lnTo>
                                <a:lnTo>
                                  <a:pt x="5515" y="-8597"/>
                                </a:lnTo>
                                <a:lnTo>
                                  <a:pt x="5525" y="-8597"/>
                                </a:lnTo>
                                <a:lnTo>
                                  <a:pt x="5535" y="-8601"/>
                                </a:lnTo>
                                <a:lnTo>
                                  <a:pt x="5544" y="-8611"/>
                                </a:lnTo>
                                <a:lnTo>
                                  <a:pt x="5554" y="-8621"/>
                                </a:lnTo>
                                <a:lnTo>
                                  <a:pt x="5554" y="-8601"/>
                                </a:lnTo>
                                <a:lnTo>
                                  <a:pt x="5554" y="-8592"/>
                                </a:lnTo>
                                <a:lnTo>
                                  <a:pt x="5554" y="-8587"/>
                                </a:lnTo>
                                <a:lnTo>
                                  <a:pt x="5544" y="-8577"/>
                                </a:lnTo>
                                <a:lnTo>
                                  <a:pt x="5539" y="-8573"/>
                                </a:lnTo>
                                <a:lnTo>
                                  <a:pt x="5530" y="-8573"/>
                                </a:lnTo>
                                <a:lnTo>
                                  <a:pt x="5520" y="-8573"/>
                                </a:lnTo>
                                <a:lnTo>
                                  <a:pt x="5515" y="-8577"/>
                                </a:lnTo>
                                <a:lnTo>
                                  <a:pt x="5511" y="-8587"/>
                                </a:lnTo>
                                <a:lnTo>
                                  <a:pt x="5472" y="-8592"/>
                                </a:lnTo>
                                <a:moveTo>
                                  <a:pt x="5501" y="-8664"/>
                                </a:moveTo>
                                <a:lnTo>
                                  <a:pt x="5501" y="-8678"/>
                                </a:lnTo>
                                <a:lnTo>
                                  <a:pt x="5511" y="-8688"/>
                                </a:lnTo>
                                <a:lnTo>
                                  <a:pt x="5515" y="-8697"/>
                                </a:lnTo>
                                <a:lnTo>
                                  <a:pt x="5525" y="-8697"/>
                                </a:lnTo>
                                <a:lnTo>
                                  <a:pt x="5539" y="-8697"/>
                                </a:lnTo>
                                <a:lnTo>
                                  <a:pt x="5544" y="-8688"/>
                                </a:lnTo>
                                <a:lnTo>
                                  <a:pt x="5554" y="-8678"/>
                                </a:lnTo>
                                <a:lnTo>
                                  <a:pt x="5554" y="-8659"/>
                                </a:lnTo>
                                <a:lnTo>
                                  <a:pt x="5554" y="-8645"/>
                                </a:lnTo>
                                <a:lnTo>
                                  <a:pt x="5544" y="-8635"/>
                                </a:lnTo>
                                <a:lnTo>
                                  <a:pt x="5539" y="-8625"/>
                                </a:lnTo>
                                <a:lnTo>
                                  <a:pt x="5525" y="-8625"/>
                                </a:lnTo>
                                <a:lnTo>
                                  <a:pt x="5515" y="-8625"/>
                                </a:lnTo>
                                <a:lnTo>
                                  <a:pt x="5511" y="-8635"/>
                                </a:lnTo>
                                <a:lnTo>
                                  <a:pt x="5501" y="-8645"/>
                                </a:lnTo>
                                <a:lnTo>
                                  <a:pt x="5501" y="-8664"/>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 name="AutoShape 447"/>
                        <wps:cNvSpPr>
                          <a:spLocks/>
                        </wps:cNvSpPr>
                        <wps:spPr bwMode="auto">
                          <a:xfrm>
                            <a:off x="5163" y="3818"/>
                            <a:ext cx="2" cy="197"/>
                          </a:xfrm>
                          <a:custGeom>
                            <a:avLst/>
                            <a:gdLst>
                              <a:gd name="T0" fmla="+- 0 3818 3818"/>
                              <a:gd name="T1" fmla="*/ 3818 h 197"/>
                              <a:gd name="T2" fmla="+- 0 3866 3818"/>
                              <a:gd name="T3" fmla="*/ 3866 h 197"/>
                              <a:gd name="T4" fmla="+- 0 3866 3818"/>
                              <a:gd name="T5" fmla="*/ 3866 h 197"/>
                              <a:gd name="T6" fmla="+- 0 4015 3818"/>
                              <a:gd name="T7" fmla="*/ 4015 h 197"/>
                            </a:gdLst>
                            <a:ahLst/>
                            <a:cxnLst>
                              <a:cxn ang="0">
                                <a:pos x="0" y="T1"/>
                              </a:cxn>
                              <a:cxn ang="0">
                                <a:pos x="0" y="T3"/>
                              </a:cxn>
                              <a:cxn ang="0">
                                <a:pos x="0" y="T5"/>
                              </a:cxn>
                              <a:cxn ang="0">
                                <a:pos x="0" y="T7"/>
                              </a:cxn>
                            </a:cxnLst>
                            <a:rect l="0" t="0" r="r" b="b"/>
                            <a:pathLst>
                              <a:path h="197">
                                <a:moveTo>
                                  <a:pt x="0" y="0"/>
                                </a:moveTo>
                                <a:lnTo>
                                  <a:pt x="0" y="48"/>
                                </a:lnTo>
                                <a:moveTo>
                                  <a:pt x="0" y="48"/>
                                </a:moveTo>
                                <a:lnTo>
                                  <a:pt x="0" y="197"/>
                                </a:lnTo>
                              </a:path>
                            </a:pathLst>
                          </a:custGeom>
                          <a:noFill/>
                          <a:ln w="6096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 name="AutoShape 446"/>
                        <wps:cNvSpPr>
                          <a:spLocks/>
                        </wps:cNvSpPr>
                        <wps:spPr bwMode="auto">
                          <a:xfrm>
                            <a:off x="29" y="12662"/>
                            <a:ext cx="423" cy="130"/>
                          </a:xfrm>
                          <a:custGeom>
                            <a:avLst/>
                            <a:gdLst>
                              <a:gd name="T0" fmla="+- 0 5203 29"/>
                              <a:gd name="T1" fmla="*/ T0 w 423"/>
                              <a:gd name="T2" fmla="+- 0 3979 12662"/>
                              <a:gd name="T3" fmla="*/ 3979 h 130"/>
                              <a:gd name="T4" fmla="+- 0 5223 29"/>
                              <a:gd name="T5" fmla="*/ T4 w 423"/>
                              <a:gd name="T6" fmla="+- 0 4008 12662"/>
                              <a:gd name="T7" fmla="*/ 4008 h 130"/>
                              <a:gd name="T8" fmla="+- 0 5251 29"/>
                              <a:gd name="T9" fmla="*/ T8 w 423"/>
                              <a:gd name="T10" fmla="+- 0 4022 12662"/>
                              <a:gd name="T11" fmla="*/ 4022 h 130"/>
                              <a:gd name="T12" fmla="+- 0 5290 29"/>
                              <a:gd name="T13" fmla="*/ T12 w 423"/>
                              <a:gd name="T14" fmla="+- 0 4018 12662"/>
                              <a:gd name="T15" fmla="*/ 4018 h 130"/>
                              <a:gd name="T16" fmla="+- 0 5328 29"/>
                              <a:gd name="T17" fmla="*/ T16 w 423"/>
                              <a:gd name="T18" fmla="+- 0 3984 12662"/>
                              <a:gd name="T19" fmla="*/ 3984 h 130"/>
                              <a:gd name="T20" fmla="+- 0 5328 29"/>
                              <a:gd name="T21" fmla="*/ T20 w 423"/>
                              <a:gd name="T22" fmla="+- 0 3931 12662"/>
                              <a:gd name="T23" fmla="*/ 3931 h 130"/>
                              <a:gd name="T24" fmla="+- 0 5295 29"/>
                              <a:gd name="T25" fmla="*/ T24 w 423"/>
                              <a:gd name="T26" fmla="+- 0 3898 12662"/>
                              <a:gd name="T27" fmla="*/ 3898 h 130"/>
                              <a:gd name="T28" fmla="+- 0 5251 29"/>
                              <a:gd name="T29" fmla="*/ T28 w 423"/>
                              <a:gd name="T30" fmla="+- 0 3898 12662"/>
                              <a:gd name="T31" fmla="*/ 3898 h 130"/>
                              <a:gd name="T32" fmla="+- 0 5223 29"/>
                              <a:gd name="T33" fmla="*/ T32 w 423"/>
                              <a:gd name="T34" fmla="+- 0 3912 12662"/>
                              <a:gd name="T35" fmla="*/ 3912 h 130"/>
                              <a:gd name="T36" fmla="+- 0 5203 29"/>
                              <a:gd name="T37" fmla="*/ T36 w 423"/>
                              <a:gd name="T38" fmla="+- 0 3941 12662"/>
                              <a:gd name="T39" fmla="*/ 3941 h 130"/>
                              <a:gd name="T40" fmla="+- 0 5237 29"/>
                              <a:gd name="T41" fmla="*/ T40 w 423"/>
                              <a:gd name="T42" fmla="+- 0 3960 12662"/>
                              <a:gd name="T43" fmla="*/ 3960 h 130"/>
                              <a:gd name="T44" fmla="+- 0 5247 29"/>
                              <a:gd name="T45" fmla="*/ T44 w 423"/>
                              <a:gd name="T46" fmla="+- 0 3931 12662"/>
                              <a:gd name="T47" fmla="*/ 3931 h 130"/>
                              <a:gd name="T48" fmla="+- 0 5266 29"/>
                              <a:gd name="T49" fmla="*/ T48 w 423"/>
                              <a:gd name="T50" fmla="+- 0 3922 12662"/>
                              <a:gd name="T51" fmla="*/ 3922 h 130"/>
                              <a:gd name="T52" fmla="+- 0 5290 29"/>
                              <a:gd name="T53" fmla="*/ T52 w 423"/>
                              <a:gd name="T54" fmla="+- 0 3931 12662"/>
                              <a:gd name="T55" fmla="*/ 3931 h 130"/>
                              <a:gd name="T56" fmla="+- 0 5295 29"/>
                              <a:gd name="T57" fmla="*/ T56 w 423"/>
                              <a:gd name="T58" fmla="+- 0 3960 12662"/>
                              <a:gd name="T59" fmla="*/ 3960 h 130"/>
                              <a:gd name="T60" fmla="+- 0 5290 29"/>
                              <a:gd name="T61" fmla="*/ T60 w 423"/>
                              <a:gd name="T62" fmla="+- 0 3989 12662"/>
                              <a:gd name="T63" fmla="*/ 3989 h 130"/>
                              <a:gd name="T64" fmla="+- 0 5266 29"/>
                              <a:gd name="T65" fmla="*/ T64 w 423"/>
                              <a:gd name="T66" fmla="+- 0 3998 12662"/>
                              <a:gd name="T67" fmla="*/ 3998 h 130"/>
                              <a:gd name="T68" fmla="+- 0 5247 29"/>
                              <a:gd name="T69" fmla="*/ T68 w 423"/>
                              <a:gd name="T70" fmla="+- 0 3989 12662"/>
                              <a:gd name="T71" fmla="*/ 3989 h 130"/>
                              <a:gd name="T72" fmla="+- 0 5237 29"/>
                              <a:gd name="T73" fmla="*/ T72 w 423"/>
                              <a:gd name="T74" fmla="+- 0 3960 12662"/>
                              <a:gd name="T75" fmla="*/ 3960 h 130"/>
                              <a:gd name="T76" fmla="+- 0 5467 29"/>
                              <a:gd name="T77" fmla="*/ T76 w 423"/>
                              <a:gd name="T78" fmla="+- 0 3946 12662"/>
                              <a:gd name="T79" fmla="*/ 3946 h 130"/>
                              <a:gd name="T80" fmla="+- 0 5467 29"/>
                              <a:gd name="T81" fmla="*/ T80 w 423"/>
                              <a:gd name="T82" fmla="+- 0 3922 12662"/>
                              <a:gd name="T83" fmla="*/ 3922 h 130"/>
                              <a:gd name="T84" fmla="+- 0 5448 29"/>
                              <a:gd name="T85" fmla="*/ T84 w 423"/>
                              <a:gd name="T86" fmla="+- 0 3898 12662"/>
                              <a:gd name="T87" fmla="*/ 3898 h 130"/>
                              <a:gd name="T88" fmla="+- 0 5415 29"/>
                              <a:gd name="T89" fmla="*/ T88 w 423"/>
                              <a:gd name="T90" fmla="+- 0 3898 12662"/>
                              <a:gd name="T91" fmla="*/ 3898 h 130"/>
                              <a:gd name="T92" fmla="+- 0 5395 29"/>
                              <a:gd name="T93" fmla="*/ T92 w 423"/>
                              <a:gd name="T94" fmla="+- 0 3907 12662"/>
                              <a:gd name="T95" fmla="*/ 3907 h 130"/>
                              <a:gd name="T96" fmla="+- 0 5386 29"/>
                              <a:gd name="T97" fmla="*/ T96 w 423"/>
                              <a:gd name="T98" fmla="+- 0 3898 12662"/>
                              <a:gd name="T99" fmla="*/ 3898 h 130"/>
                              <a:gd name="T100" fmla="+- 0 5352 29"/>
                              <a:gd name="T101" fmla="*/ T100 w 423"/>
                              <a:gd name="T102" fmla="+- 0 4022 12662"/>
                              <a:gd name="T103" fmla="*/ 4022 h 130"/>
                              <a:gd name="T104" fmla="+- 0 5386 29"/>
                              <a:gd name="T105" fmla="*/ T104 w 423"/>
                              <a:gd name="T106" fmla="+- 0 3965 12662"/>
                              <a:gd name="T107" fmla="*/ 3965 h 130"/>
                              <a:gd name="T108" fmla="+- 0 5391 29"/>
                              <a:gd name="T109" fmla="*/ T108 w 423"/>
                              <a:gd name="T110" fmla="+- 0 3936 12662"/>
                              <a:gd name="T111" fmla="*/ 3936 h 130"/>
                              <a:gd name="T112" fmla="+- 0 5415 29"/>
                              <a:gd name="T113" fmla="*/ T112 w 423"/>
                              <a:gd name="T114" fmla="+- 0 3922 12662"/>
                              <a:gd name="T115" fmla="*/ 3922 h 130"/>
                              <a:gd name="T116" fmla="+- 0 5434 29"/>
                              <a:gd name="T117" fmla="*/ T116 w 423"/>
                              <a:gd name="T118" fmla="+- 0 3931 12662"/>
                              <a:gd name="T119" fmla="*/ 3931 h 130"/>
                              <a:gd name="T120" fmla="+- 0 5434 29"/>
                              <a:gd name="T121" fmla="*/ T120 w 423"/>
                              <a:gd name="T122" fmla="+- 0 3960 12662"/>
                              <a:gd name="T123" fmla="*/ 3960 h 130"/>
                              <a:gd name="T124" fmla="+- 0 5467 29"/>
                              <a:gd name="T125" fmla="*/ T124 w 423"/>
                              <a:gd name="T126" fmla="+- 0 4022 12662"/>
                              <a:gd name="T127" fmla="*/ 4022 h 130"/>
                              <a:gd name="T128" fmla="+- 0 5626 29"/>
                              <a:gd name="T129" fmla="*/ T128 w 423"/>
                              <a:gd name="T130" fmla="+- 0 3974 12662"/>
                              <a:gd name="T131" fmla="*/ 3974 h 130"/>
                              <a:gd name="T132" fmla="+- 0 5559 29"/>
                              <a:gd name="T133" fmla="*/ T132 w 423"/>
                              <a:gd name="T134" fmla="+- 0 3946 12662"/>
                              <a:gd name="T135" fmla="*/ 3946 h 1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Lst>
                            <a:rect l="0" t="0" r="r" b="b"/>
                            <a:pathLst>
                              <a:path w="423" h="130">
                                <a:moveTo>
                                  <a:pt x="5174" y="-8707"/>
                                </a:moveTo>
                                <a:lnTo>
                                  <a:pt x="5174" y="-8683"/>
                                </a:lnTo>
                                <a:lnTo>
                                  <a:pt x="5184" y="-8668"/>
                                </a:lnTo>
                                <a:lnTo>
                                  <a:pt x="5194" y="-8654"/>
                                </a:lnTo>
                                <a:lnTo>
                                  <a:pt x="5208" y="-8644"/>
                                </a:lnTo>
                                <a:lnTo>
                                  <a:pt x="5222" y="-8640"/>
                                </a:lnTo>
                                <a:lnTo>
                                  <a:pt x="5237" y="-8640"/>
                                </a:lnTo>
                                <a:lnTo>
                                  <a:pt x="5261" y="-8644"/>
                                </a:lnTo>
                                <a:lnTo>
                                  <a:pt x="5285" y="-8659"/>
                                </a:lnTo>
                                <a:lnTo>
                                  <a:pt x="5299" y="-8678"/>
                                </a:lnTo>
                                <a:lnTo>
                                  <a:pt x="5299" y="-8702"/>
                                </a:lnTo>
                                <a:lnTo>
                                  <a:pt x="5299" y="-8731"/>
                                </a:lnTo>
                                <a:lnTo>
                                  <a:pt x="5285" y="-8750"/>
                                </a:lnTo>
                                <a:lnTo>
                                  <a:pt x="5266" y="-8764"/>
                                </a:lnTo>
                                <a:lnTo>
                                  <a:pt x="5237" y="-8769"/>
                                </a:lnTo>
                                <a:lnTo>
                                  <a:pt x="5222" y="-8764"/>
                                </a:lnTo>
                                <a:lnTo>
                                  <a:pt x="5203" y="-8760"/>
                                </a:lnTo>
                                <a:lnTo>
                                  <a:pt x="5194" y="-8750"/>
                                </a:lnTo>
                                <a:lnTo>
                                  <a:pt x="5184" y="-8736"/>
                                </a:lnTo>
                                <a:lnTo>
                                  <a:pt x="5174" y="-8721"/>
                                </a:lnTo>
                                <a:lnTo>
                                  <a:pt x="5174" y="-8707"/>
                                </a:lnTo>
                                <a:moveTo>
                                  <a:pt x="5208" y="-8702"/>
                                </a:moveTo>
                                <a:lnTo>
                                  <a:pt x="5208" y="-8721"/>
                                </a:lnTo>
                                <a:lnTo>
                                  <a:pt x="5218" y="-8731"/>
                                </a:lnTo>
                                <a:lnTo>
                                  <a:pt x="5227" y="-8740"/>
                                </a:lnTo>
                                <a:lnTo>
                                  <a:pt x="5237" y="-8740"/>
                                </a:lnTo>
                                <a:lnTo>
                                  <a:pt x="5251" y="-8740"/>
                                </a:lnTo>
                                <a:lnTo>
                                  <a:pt x="5261" y="-8731"/>
                                </a:lnTo>
                                <a:lnTo>
                                  <a:pt x="5266" y="-8721"/>
                                </a:lnTo>
                                <a:lnTo>
                                  <a:pt x="5266" y="-8702"/>
                                </a:lnTo>
                                <a:lnTo>
                                  <a:pt x="5266" y="-8688"/>
                                </a:lnTo>
                                <a:lnTo>
                                  <a:pt x="5261" y="-8673"/>
                                </a:lnTo>
                                <a:lnTo>
                                  <a:pt x="5251" y="-8668"/>
                                </a:lnTo>
                                <a:lnTo>
                                  <a:pt x="5237" y="-8664"/>
                                </a:lnTo>
                                <a:lnTo>
                                  <a:pt x="5227" y="-8668"/>
                                </a:lnTo>
                                <a:lnTo>
                                  <a:pt x="5218" y="-8673"/>
                                </a:lnTo>
                                <a:lnTo>
                                  <a:pt x="5208" y="-8688"/>
                                </a:lnTo>
                                <a:lnTo>
                                  <a:pt x="5208" y="-8702"/>
                                </a:lnTo>
                                <a:moveTo>
                                  <a:pt x="5438" y="-8640"/>
                                </a:moveTo>
                                <a:lnTo>
                                  <a:pt x="5438" y="-8716"/>
                                </a:lnTo>
                                <a:lnTo>
                                  <a:pt x="5438" y="-8731"/>
                                </a:lnTo>
                                <a:lnTo>
                                  <a:pt x="5438" y="-8740"/>
                                </a:lnTo>
                                <a:lnTo>
                                  <a:pt x="5429" y="-8755"/>
                                </a:lnTo>
                                <a:lnTo>
                                  <a:pt x="5419" y="-8764"/>
                                </a:lnTo>
                                <a:lnTo>
                                  <a:pt x="5400" y="-8769"/>
                                </a:lnTo>
                                <a:lnTo>
                                  <a:pt x="5386" y="-8764"/>
                                </a:lnTo>
                                <a:lnTo>
                                  <a:pt x="5376" y="-8764"/>
                                </a:lnTo>
                                <a:lnTo>
                                  <a:pt x="5366" y="-8755"/>
                                </a:lnTo>
                                <a:lnTo>
                                  <a:pt x="5357" y="-8745"/>
                                </a:lnTo>
                                <a:lnTo>
                                  <a:pt x="5357" y="-8764"/>
                                </a:lnTo>
                                <a:lnTo>
                                  <a:pt x="5323" y="-8764"/>
                                </a:lnTo>
                                <a:lnTo>
                                  <a:pt x="5323" y="-8640"/>
                                </a:lnTo>
                                <a:lnTo>
                                  <a:pt x="5357" y="-8640"/>
                                </a:lnTo>
                                <a:lnTo>
                                  <a:pt x="5357" y="-8697"/>
                                </a:lnTo>
                                <a:lnTo>
                                  <a:pt x="5362" y="-8712"/>
                                </a:lnTo>
                                <a:lnTo>
                                  <a:pt x="5362" y="-8726"/>
                                </a:lnTo>
                                <a:lnTo>
                                  <a:pt x="5371" y="-8736"/>
                                </a:lnTo>
                                <a:lnTo>
                                  <a:pt x="5386" y="-8740"/>
                                </a:lnTo>
                                <a:lnTo>
                                  <a:pt x="5395" y="-8736"/>
                                </a:lnTo>
                                <a:lnTo>
                                  <a:pt x="5405" y="-8731"/>
                                </a:lnTo>
                                <a:lnTo>
                                  <a:pt x="5405" y="-8721"/>
                                </a:lnTo>
                                <a:lnTo>
                                  <a:pt x="5405" y="-8702"/>
                                </a:lnTo>
                                <a:lnTo>
                                  <a:pt x="5405" y="-8640"/>
                                </a:lnTo>
                                <a:lnTo>
                                  <a:pt x="5438" y="-8640"/>
                                </a:lnTo>
                                <a:moveTo>
                                  <a:pt x="5530" y="-8688"/>
                                </a:moveTo>
                                <a:lnTo>
                                  <a:pt x="5597" y="-8688"/>
                                </a:lnTo>
                                <a:lnTo>
                                  <a:pt x="5597" y="-8716"/>
                                </a:lnTo>
                                <a:lnTo>
                                  <a:pt x="5530" y="-8716"/>
                                </a:lnTo>
                                <a:lnTo>
                                  <a:pt x="5530" y="-8688"/>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31" name="Picture 4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5676" y="3814"/>
                            <a:ext cx="21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32" name="Line 444"/>
                        <wps:cNvCnPr>
                          <a:cxnSpLocks noChangeShapeType="1"/>
                        </wps:cNvCnPr>
                        <wps:spPr bwMode="auto">
                          <a:xfrm>
                            <a:off x="4644" y="4058"/>
                            <a:ext cx="1258"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33" name="AutoShape 443"/>
                        <wps:cNvSpPr>
                          <a:spLocks/>
                        </wps:cNvSpPr>
                        <wps:spPr bwMode="auto">
                          <a:xfrm>
                            <a:off x="-10" y="12120"/>
                            <a:ext cx="1210" cy="504"/>
                          </a:xfrm>
                          <a:custGeom>
                            <a:avLst/>
                            <a:gdLst>
                              <a:gd name="T0" fmla="+- 0 4901 -10"/>
                              <a:gd name="T1" fmla="*/ T0 w 1210"/>
                              <a:gd name="T2" fmla="+- 0 4536 12120"/>
                              <a:gd name="T3" fmla="*/ 4536 h 504"/>
                              <a:gd name="T4" fmla="+- 0 4882 -10"/>
                              <a:gd name="T5" fmla="*/ T4 w 1210"/>
                              <a:gd name="T6" fmla="+- 0 4445 12120"/>
                              <a:gd name="T7" fmla="*/ 4445 h 504"/>
                              <a:gd name="T8" fmla="+- 0 4839 -10"/>
                              <a:gd name="T9" fmla="*/ T8 w 1210"/>
                              <a:gd name="T10" fmla="+- 0 4402 12120"/>
                              <a:gd name="T11" fmla="*/ 4402 h 504"/>
                              <a:gd name="T12" fmla="+- 0 4896 -10"/>
                              <a:gd name="T13" fmla="*/ T12 w 1210"/>
                              <a:gd name="T14" fmla="+- 0 4382 12120"/>
                              <a:gd name="T15" fmla="*/ 4382 h 504"/>
                              <a:gd name="T16" fmla="+- 0 4791 -10"/>
                              <a:gd name="T17" fmla="*/ T16 w 1210"/>
                              <a:gd name="T18" fmla="+- 0 4421 12120"/>
                              <a:gd name="T19" fmla="*/ 4421 h 504"/>
                              <a:gd name="T20" fmla="+- 0 4882 -10"/>
                              <a:gd name="T21" fmla="*/ T20 w 1210"/>
                              <a:gd name="T22" fmla="+- 0 4488 12120"/>
                              <a:gd name="T23" fmla="*/ 4488 h 504"/>
                              <a:gd name="T24" fmla="+- 0 4819 -10"/>
                              <a:gd name="T25" fmla="*/ T24 w 1210"/>
                              <a:gd name="T26" fmla="+- 0 4502 12120"/>
                              <a:gd name="T27" fmla="*/ 4502 h 504"/>
                              <a:gd name="T28" fmla="+- 0 4987 -10"/>
                              <a:gd name="T29" fmla="*/ T28 w 1210"/>
                              <a:gd name="T30" fmla="+- 0 4546 12120"/>
                              <a:gd name="T31" fmla="*/ 4546 h 504"/>
                              <a:gd name="T32" fmla="+- 0 5031 -10"/>
                              <a:gd name="T33" fmla="*/ T32 w 1210"/>
                              <a:gd name="T34" fmla="+- 0 4421 12120"/>
                              <a:gd name="T35" fmla="*/ 4421 h 504"/>
                              <a:gd name="T36" fmla="+- 0 4973 -10"/>
                              <a:gd name="T37" fmla="*/ T36 w 1210"/>
                              <a:gd name="T38" fmla="+- 0 4483 12120"/>
                              <a:gd name="T39" fmla="*/ 4483 h 504"/>
                              <a:gd name="T40" fmla="+- 0 5035 -10"/>
                              <a:gd name="T41" fmla="*/ T40 w 1210"/>
                              <a:gd name="T42" fmla="+- 0 4483 12120"/>
                              <a:gd name="T43" fmla="*/ 4483 h 504"/>
                              <a:gd name="T44" fmla="+- 0 4973 -10"/>
                              <a:gd name="T45" fmla="*/ T44 w 1210"/>
                              <a:gd name="T46" fmla="+- 0 4483 12120"/>
                              <a:gd name="T47" fmla="*/ 4483 h 504"/>
                              <a:gd name="T48" fmla="+- 0 5170 -10"/>
                              <a:gd name="T49" fmla="*/ T48 w 1210"/>
                              <a:gd name="T50" fmla="+- 0 4502 12120"/>
                              <a:gd name="T51" fmla="*/ 4502 h 504"/>
                              <a:gd name="T52" fmla="+- 0 5127 -10"/>
                              <a:gd name="T53" fmla="*/ T52 w 1210"/>
                              <a:gd name="T54" fmla="+- 0 4488 12120"/>
                              <a:gd name="T55" fmla="*/ 4488 h 504"/>
                              <a:gd name="T56" fmla="+- 0 5107 -10"/>
                              <a:gd name="T57" fmla="*/ T56 w 1210"/>
                              <a:gd name="T58" fmla="+- 0 4541 12120"/>
                              <a:gd name="T59" fmla="*/ 4541 h 504"/>
                              <a:gd name="T60" fmla="+- 0 5299 -10"/>
                              <a:gd name="T61" fmla="*/ T60 w 1210"/>
                              <a:gd name="T62" fmla="+- 0 4421 12120"/>
                              <a:gd name="T63" fmla="*/ 4421 h 504"/>
                              <a:gd name="T64" fmla="+- 0 5247 -10"/>
                              <a:gd name="T65" fmla="*/ T64 w 1210"/>
                              <a:gd name="T66" fmla="+- 0 4502 12120"/>
                              <a:gd name="T67" fmla="*/ 4502 h 504"/>
                              <a:gd name="T68" fmla="+- 0 5304 -10"/>
                              <a:gd name="T69" fmla="*/ T68 w 1210"/>
                              <a:gd name="T70" fmla="+- 0 4517 12120"/>
                              <a:gd name="T71" fmla="*/ 4517 h 504"/>
                              <a:gd name="T72" fmla="+- 0 5299 -10"/>
                              <a:gd name="T73" fmla="*/ T72 w 1210"/>
                              <a:gd name="T74" fmla="+- 0 4421 12120"/>
                              <a:gd name="T75" fmla="*/ 4421 h 504"/>
                              <a:gd name="T76" fmla="+- 0 5362 -10"/>
                              <a:gd name="T77" fmla="*/ T76 w 1210"/>
                              <a:gd name="T78" fmla="+- 0 4450 12120"/>
                              <a:gd name="T79" fmla="*/ 4450 h 504"/>
                              <a:gd name="T80" fmla="+- 0 5429 -10"/>
                              <a:gd name="T81" fmla="*/ T80 w 1210"/>
                              <a:gd name="T82" fmla="+- 0 4474 12120"/>
                              <a:gd name="T83" fmla="*/ 4474 h 504"/>
                              <a:gd name="T84" fmla="+- 0 5347 -10"/>
                              <a:gd name="T85" fmla="*/ T84 w 1210"/>
                              <a:gd name="T86" fmla="+- 0 4435 12120"/>
                              <a:gd name="T87" fmla="*/ 4435 h 504"/>
                              <a:gd name="T88" fmla="+- 0 5607 -10"/>
                              <a:gd name="T89" fmla="*/ T88 w 1210"/>
                              <a:gd name="T90" fmla="+- 0 4421 12120"/>
                              <a:gd name="T91" fmla="*/ 4421 h 504"/>
                              <a:gd name="T92" fmla="+- 0 5722 -10"/>
                              <a:gd name="T93" fmla="*/ T92 w 1210"/>
                              <a:gd name="T94" fmla="+- 0 4502 12120"/>
                              <a:gd name="T95" fmla="*/ 4502 h 504"/>
                              <a:gd name="T96" fmla="+- 0 5760 -10"/>
                              <a:gd name="T97" fmla="*/ T96 w 1210"/>
                              <a:gd name="T98" fmla="+- 0 4493 12120"/>
                              <a:gd name="T99" fmla="*/ 4493 h 504"/>
                              <a:gd name="T100" fmla="+- 0 5645 -10"/>
                              <a:gd name="T101" fmla="*/ T100 w 1210"/>
                              <a:gd name="T102" fmla="+- 0 4454 12120"/>
                              <a:gd name="T103" fmla="*/ 4454 h 504"/>
                              <a:gd name="T104" fmla="+- 0 5722 -10"/>
                              <a:gd name="T105" fmla="*/ T104 w 1210"/>
                              <a:gd name="T106" fmla="+- 0 4546 12120"/>
                              <a:gd name="T107" fmla="*/ 4546 h 504"/>
                              <a:gd name="T108" fmla="+- 0 5683 -10"/>
                              <a:gd name="T109" fmla="*/ T108 w 1210"/>
                              <a:gd name="T110" fmla="+- 0 4454 12120"/>
                              <a:gd name="T111" fmla="*/ 4454 h 504"/>
                              <a:gd name="T112" fmla="+- 0 5775 -10"/>
                              <a:gd name="T113" fmla="*/ T112 w 1210"/>
                              <a:gd name="T114" fmla="+- 0 4526 12120"/>
                              <a:gd name="T115" fmla="*/ 4526 h 504"/>
                              <a:gd name="T116" fmla="+- 0 5885 -10"/>
                              <a:gd name="T117" fmla="*/ T116 w 1210"/>
                              <a:gd name="T118" fmla="+- 0 4493 12120"/>
                              <a:gd name="T119" fmla="*/ 4493 h 504"/>
                              <a:gd name="T120" fmla="+- 0 5803 -10"/>
                              <a:gd name="T121" fmla="*/ T120 w 1210"/>
                              <a:gd name="T122" fmla="+- 0 4454 12120"/>
                              <a:gd name="T123" fmla="*/ 4454 h 504"/>
                              <a:gd name="T124" fmla="+- 0 5875 -10"/>
                              <a:gd name="T125" fmla="*/ T124 w 1210"/>
                              <a:gd name="T126" fmla="+- 0 4440 12120"/>
                              <a:gd name="T127" fmla="*/ 4440 h 504"/>
                              <a:gd name="T128" fmla="+- 0 5775 -10"/>
                              <a:gd name="T129" fmla="*/ T128 w 1210"/>
                              <a:gd name="T130" fmla="+- 0 4474 12120"/>
                              <a:gd name="T131" fmla="*/ 4474 h 504"/>
                              <a:gd name="T132" fmla="+- 0 5851 -10"/>
                              <a:gd name="T133" fmla="*/ T132 w 1210"/>
                              <a:gd name="T134" fmla="+- 0 4507 12120"/>
                              <a:gd name="T135" fmla="*/ 4507 h 504"/>
                              <a:gd name="T136" fmla="+- 0 5799 -10"/>
                              <a:gd name="T137" fmla="*/ T136 w 1210"/>
                              <a:gd name="T138" fmla="+- 0 4502 12120"/>
                              <a:gd name="T139" fmla="*/ 4502 h 504"/>
                              <a:gd name="T140" fmla="+- 0 5904 -10"/>
                              <a:gd name="T141" fmla="*/ T140 w 1210"/>
                              <a:gd name="T142" fmla="+- 0 4445 12120"/>
                              <a:gd name="T143" fmla="*/ 4445 h 504"/>
                              <a:gd name="T144" fmla="+- 0 5967 -10"/>
                              <a:gd name="T145" fmla="*/ T144 w 1210"/>
                              <a:gd name="T146" fmla="+- 0 4546 12120"/>
                              <a:gd name="T147" fmla="*/ 4546 h 504"/>
                              <a:gd name="T148" fmla="+- 0 5952 -10"/>
                              <a:gd name="T149" fmla="*/ T148 w 1210"/>
                              <a:gd name="T150" fmla="+- 0 4445 12120"/>
                              <a:gd name="T151" fmla="*/ 4445 h 504"/>
                              <a:gd name="T152" fmla="+- 0 4791 -10"/>
                              <a:gd name="T153" fmla="*/ T152 w 1210"/>
                              <a:gd name="T154" fmla="+- 0 4819 12120"/>
                              <a:gd name="T155" fmla="*/ 4819 h 504"/>
                              <a:gd name="T156" fmla="+- 0 4877 -10"/>
                              <a:gd name="T157" fmla="*/ T156 w 1210"/>
                              <a:gd name="T158" fmla="+- 0 4781 12120"/>
                              <a:gd name="T159" fmla="*/ 4781 h 504"/>
                              <a:gd name="T160" fmla="+- 0 4915 -10"/>
                              <a:gd name="T161" fmla="*/ T160 w 1210"/>
                              <a:gd name="T162" fmla="+- 0 4728 12120"/>
                              <a:gd name="T163" fmla="*/ 4728 h 504"/>
                              <a:gd name="T164" fmla="+- 0 4863 -10"/>
                              <a:gd name="T165" fmla="*/ T164 w 1210"/>
                              <a:gd name="T166" fmla="+- 0 4646 12120"/>
                              <a:gd name="T167" fmla="*/ 4646 h 504"/>
                              <a:gd name="T168" fmla="+- 0 4891 -10"/>
                              <a:gd name="T169" fmla="*/ T168 w 1210"/>
                              <a:gd name="T170" fmla="+- 0 4685 12120"/>
                              <a:gd name="T171" fmla="*/ 4685 h 504"/>
                              <a:gd name="T172" fmla="+- 0 4848 -10"/>
                              <a:gd name="T173" fmla="*/ T172 w 1210"/>
                              <a:gd name="T174" fmla="+- 0 4718 12120"/>
                              <a:gd name="T175" fmla="*/ 4718 h 504"/>
                              <a:gd name="T176" fmla="+- 0 4987 -10"/>
                              <a:gd name="T177" fmla="*/ T176 w 1210"/>
                              <a:gd name="T178" fmla="+- 0 4781 12120"/>
                              <a:gd name="T179" fmla="*/ 4781 h 504"/>
                              <a:gd name="T180" fmla="+- 0 4987 -10"/>
                              <a:gd name="T181" fmla="*/ T180 w 1210"/>
                              <a:gd name="T182" fmla="+- 0 4694 12120"/>
                              <a:gd name="T183" fmla="*/ 4694 h 504"/>
                              <a:gd name="T184" fmla="+- 0 4997 -10"/>
                              <a:gd name="T185" fmla="*/ T184 w 1210"/>
                              <a:gd name="T186" fmla="+- 0 4819 12120"/>
                              <a:gd name="T187" fmla="*/ 4819 h 504"/>
                              <a:gd name="T188" fmla="+- 0 4987 -10"/>
                              <a:gd name="T189" fmla="*/ T188 w 1210"/>
                              <a:gd name="T190" fmla="+- 0 4747 12120"/>
                              <a:gd name="T191" fmla="*/ 4747 h 504"/>
                              <a:gd name="T192" fmla="+- 0 5035 -10"/>
                              <a:gd name="T193" fmla="*/ T192 w 1210"/>
                              <a:gd name="T194" fmla="+- 0 4747 12120"/>
                              <a:gd name="T195" fmla="*/ 4747 h 504"/>
                              <a:gd name="T196" fmla="+- 0 5184 -10"/>
                              <a:gd name="T197" fmla="*/ T196 w 1210"/>
                              <a:gd name="T198" fmla="+- 0 4862 12120"/>
                              <a:gd name="T199" fmla="*/ 4862 h 504"/>
                              <a:gd name="T200" fmla="+- 0 5170 -10"/>
                              <a:gd name="T201" fmla="*/ T200 w 1210"/>
                              <a:gd name="T202" fmla="+- 0 4714 12120"/>
                              <a:gd name="T203" fmla="*/ 4714 h 504"/>
                              <a:gd name="T204" fmla="+- 0 5083 -10"/>
                              <a:gd name="T205" fmla="*/ T204 w 1210"/>
                              <a:gd name="T206" fmla="+- 0 4757 12120"/>
                              <a:gd name="T207" fmla="*/ 4757 h 504"/>
                              <a:gd name="T208" fmla="+- 0 5151 -10"/>
                              <a:gd name="T209" fmla="*/ T208 w 1210"/>
                              <a:gd name="T210" fmla="+- 0 4814 12120"/>
                              <a:gd name="T211" fmla="*/ 4814 h 504"/>
                              <a:gd name="T212" fmla="+- 0 5146 -10"/>
                              <a:gd name="T213" fmla="*/ T212 w 1210"/>
                              <a:gd name="T214" fmla="+- 0 4843 12120"/>
                              <a:gd name="T215" fmla="*/ 4843 h 504"/>
                              <a:gd name="T216" fmla="+- 0 5131 -10"/>
                              <a:gd name="T217" fmla="*/ T216 w 1210"/>
                              <a:gd name="T218" fmla="+- 0 4723 12120"/>
                              <a:gd name="T219" fmla="*/ 4723 h 504"/>
                              <a:gd name="T220" fmla="+- 0 5155 -10"/>
                              <a:gd name="T221" fmla="*/ T220 w 1210"/>
                              <a:gd name="T222" fmla="+- 0 4790 12120"/>
                              <a:gd name="T223" fmla="*/ 4790 h 50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Lst>
                            <a:rect l="0" t="0" r="r" b="b"/>
                            <a:pathLst>
                              <a:path w="1210" h="504">
                                <a:moveTo>
                                  <a:pt x="4791" y="-7632"/>
                                </a:moveTo>
                                <a:lnTo>
                                  <a:pt x="4796" y="-7603"/>
                                </a:lnTo>
                                <a:lnTo>
                                  <a:pt x="4810" y="-7589"/>
                                </a:lnTo>
                                <a:lnTo>
                                  <a:pt x="4834" y="-7574"/>
                                </a:lnTo>
                                <a:lnTo>
                                  <a:pt x="4863" y="-7574"/>
                                </a:lnTo>
                                <a:lnTo>
                                  <a:pt x="4882" y="-7574"/>
                                </a:lnTo>
                                <a:lnTo>
                                  <a:pt x="4901" y="-7579"/>
                                </a:lnTo>
                                <a:lnTo>
                                  <a:pt x="4911" y="-7584"/>
                                </a:lnTo>
                                <a:lnTo>
                                  <a:pt x="4921" y="-7598"/>
                                </a:lnTo>
                                <a:lnTo>
                                  <a:pt x="4930" y="-7613"/>
                                </a:lnTo>
                                <a:lnTo>
                                  <a:pt x="4930" y="-7627"/>
                                </a:lnTo>
                                <a:lnTo>
                                  <a:pt x="4930" y="-7642"/>
                                </a:lnTo>
                                <a:lnTo>
                                  <a:pt x="4925" y="-7651"/>
                                </a:lnTo>
                                <a:lnTo>
                                  <a:pt x="4916" y="-7661"/>
                                </a:lnTo>
                                <a:lnTo>
                                  <a:pt x="4906" y="-7670"/>
                                </a:lnTo>
                                <a:lnTo>
                                  <a:pt x="4892" y="-7675"/>
                                </a:lnTo>
                                <a:lnTo>
                                  <a:pt x="4868" y="-7680"/>
                                </a:lnTo>
                                <a:lnTo>
                                  <a:pt x="4849" y="-7690"/>
                                </a:lnTo>
                                <a:lnTo>
                                  <a:pt x="4839" y="-7694"/>
                                </a:lnTo>
                                <a:lnTo>
                                  <a:pt x="4834" y="-7699"/>
                                </a:lnTo>
                                <a:lnTo>
                                  <a:pt x="4834" y="-7704"/>
                                </a:lnTo>
                                <a:lnTo>
                                  <a:pt x="4834" y="-7709"/>
                                </a:lnTo>
                                <a:lnTo>
                                  <a:pt x="4839" y="-7714"/>
                                </a:lnTo>
                                <a:lnTo>
                                  <a:pt x="4849" y="-7718"/>
                                </a:lnTo>
                                <a:lnTo>
                                  <a:pt x="4858" y="-7723"/>
                                </a:lnTo>
                                <a:lnTo>
                                  <a:pt x="4873" y="-7718"/>
                                </a:lnTo>
                                <a:lnTo>
                                  <a:pt x="4882" y="-7714"/>
                                </a:lnTo>
                                <a:lnTo>
                                  <a:pt x="4887" y="-7709"/>
                                </a:lnTo>
                                <a:lnTo>
                                  <a:pt x="4892" y="-7699"/>
                                </a:lnTo>
                                <a:lnTo>
                                  <a:pt x="4925" y="-7699"/>
                                </a:lnTo>
                                <a:lnTo>
                                  <a:pt x="4921" y="-7718"/>
                                </a:lnTo>
                                <a:lnTo>
                                  <a:pt x="4906" y="-7738"/>
                                </a:lnTo>
                                <a:lnTo>
                                  <a:pt x="4887" y="-7747"/>
                                </a:lnTo>
                                <a:lnTo>
                                  <a:pt x="4858" y="-7752"/>
                                </a:lnTo>
                                <a:lnTo>
                                  <a:pt x="4844" y="-7747"/>
                                </a:lnTo>
                                <a:lnTo>
                                  <a:pt x="4825" y="-7742"/>
                                </a:lnTo>
                                <a:lnTo>
                                  <a:pt x="4815" y="-7738"/>
                                </a:lnTo>
                                <a:lnTo>
                                  <a:pt x="4805" y="-7728"/>
                                </a:lnTo>
                                <a:lnTo>
                                  <a:pt x="4801" y="-7714"/>
                                </a:lnTo>
                                <a:lnTo>
                                  <a:pt x="4801" y="-7699"/>
                                </a:lnTo>
                                <a:lnTo>
                                  <a:pt x="4801" y="-7680"/>
                                </a:lnTo>
                                <a:lnTo>
                                  <a:pt x="4815" y="-7666"/>
                                </a:lnTo>
                                <a:lnTo>
                                  <a:pt x="4829" y="-7656"/>
                                </a:lnTo>
                                <a:lnTo>
                                  <a:pt x="4853" y="-7651"/>
                                </a:lnTo>
                                <a:lnTo>
                                  <a:pt x="4873" y="-7646"/>
                                </a:lnTo>
                                <a:lnTo>
                                  <a:pt x="4882" y="-7642"/>
                                </a:lnTo>
                                <a:lnTo>
                                  <a:pt x="4887" y="-7637"/>
                                </a:lnTo>
                                <a:lnTo>
                                  <a:pt x="4892" y="-7632"/>
                                </a:lnTo>
                                <a:lnTo>
                                  <a:pt x="4897" y="-7622"/>
                                </a:lnTo>
                                <a:lnTo>
                                  <a:pt x="4897" y="-7613"/>
                                </a:lnTo>
                                <a:lnTo>
                                  <a:pt x="4887" y="-7608"/>
                                </a:lnTo>
                                <a:lnTo>
                                  <a:pt x="4877" y="-7603"/>
                                </a:lnTo>
                                <a:lnTo>
                                  <a:pt x="4863" y="-7603"/>
                                </a:lnTo>
                                <a:lnTo>
                                  <a:pt x="4849" y="-7603"/>
                                </a:lnTo>
                                <a:lnTo>
                                  <a:pt x="4839" y="-7608"/>
                                </a:lnTo>
                                <a:lnTo>
                                  <a:pt x="4829" y="-7618"/>
                                </a:lnTo>
                                <a:lnTo>
                                  <a:pt x="4825" y="-7632"/>
                                </a:lnTo>
                                <a:lnTo>
                                  <a:pt x="4791" y="-7632"/>
                                </a:lnTo>
                                <a:moveTo>
                                  <a:pt x="4949" y="-7637"/>
                                </a:moveTo>
                                <a:lnTo>
                                  <a:pt x="4949" y="-7618"/>
                                </a:lnTo>
                                <a:lnTo>
                                  <a:pt x="4959" y="-7603"/>
                                </a:lnTo>
                                <a:lnTo>
                                  <a:pt x="4969" y="-7589"/>
                                </a:lnTo>
                                <a:lnTo>
                                  <a:pt x="4983" y="-7579"/>
                                </a:lnTo>
                                <a:lnTo>
                                  <a:pt x="4997" y="-7574"/>
                                </a:lnTo>
                                <a:lnTo>
                                  <a:pt x="5012" y="-7574"/>
                                </a:lnTo>
                                <a:lnTo>
                                  <a:pt x="5041" y="-7574"/>
                                </a:lnTo>
                                <a:lnTo>
                                  <a:pt x="5060" y="-7589"/>
                                </a:lnTo>
                                <a:lnTo>
                                  <a:pt x="5074" y="-7613"/>
                                </a:lnTo>
                                <a:lnTo>
                                  <a:pt x="5079" y="-7637"/>
                                </a:lnTo>
                                <a:lnTo>
                                  <a:pt x="5074" y="-7661"/>
                                </a:lnTo>
                                <a:lnTo>
                                  <a:pt x="5060" y="-7685"/>
                                </a:lnTo>
                                <a:lnTo>
                                  <a:pt x="5041" y="-7699"/>
                                </a:lnTo>
                                <a:lnTo>
                                  <a:pt x="5012" y="-7704"/>
                                </a:lnTo>
                                <a:lnTo>
                                  <a:pt x="4997" y="-7699"/>
                                </a:lnTo>
                                <a:lnTo>
                                  <a:pt x="4978" y="-7694"/>
                                </a:lnTo>
                                <a:lnTo>
                                  <a:pt x="4969" y="-7685"/>
                                </a:lnTo>
                                <a:lnTo>
                                  <a:pt x="4959" y="-7670"/>
                                </a:lnTo>
                                <a:lnTo>
                                  <a:pt x="4949" y="-7656"/>
                                </a:lnTo>
                                <a:lnTo>
                                  <a:pt x="4949" y="-7637"/>
                                </a:lnTo>
                                <a:moveTo>
                                  <a:pt x="4983" y="-7637"/>
                                </a:moveTo>
                                <a:lnTo>
                                  <a:pt x="4983" y="-7651"/>
                                </a:lnTo>
                                <a:lnTo>
                                  <a:pt x="4993" y="-7666"/>
                                </a:lnTo>
                                <a:lnTo>
                                  <a:pt x="5002" y="-7675"/>
                                </a:lnTo>
                                <a:lnTo>
                                  <a:pt x="5012" y="-7675"/>
                                </a:lnTo>
                                <a:lnTo>
                                  <a:pt x="5026" y="-7675"/>
                                </a:lnTo>
                                <a:lnTo>
                                  <a:pt x="5036" y="-7666"/>
                                </a:lnTo>
                                <a:lnTo>
                                  <a:pt x="5041" y="-7651"/>
                                </a:lnTo>
                                <a:lnTo>
                                  <a:pt x="5045" y="-7637"/>
                                </a:lnTo>
                                <a:lnTo>
                                  <a:pt x="5041" y="-7622"/>
                                </a:lnTo>
                                <a:lnTo>
                                  <a:pt x="5036" y="-7608"/>
                                </a:lnTo>
                                <a:lnTo>
                                  <a:pt x="5026" y="-7603"/>
                                </a:lnTo>
                                <a:lnTo>
                                  <a:pt x="5012" y="-7598"/>
                                </a:lnTo>
                                <a:lnTo>
                                  <a:pt x="5002" y="-7603"/>
                                </a:lnTo>
                                <a:lnTo>
                                  <a:pt x="4993" y="-7608"/>
                                </a:lnTo>
                                <a:lnTo>
                                  <a:pt x="4983" y="-7622"/>
                                </a:lnTo>
                                <a:lnTo>
                                  <a:pt x="4983" y="-7637"/>
                                </a:lnTo>
                                <a:moveTo>
                                  <a:pt x="5180" y="-7574"/>
                                </a:moveTo>
                                <a:lnTo>
                                  <a:pt x="5213" y="-7574"/>
                                </a:lnTo>
                                <a:lnTo>
                                  <a:pt x="5213" y="-7699"/>
                                </a:lnTo>
                                <a:lnTo>
                                  <a:pt x="5180" y="-7699"/>
                                </a:lnTo>
                                <a:lnTo>
                                  <a:pt x="5180" y="-7646"/>
                                </a:lnTo>
                                <a:lnTo>
                                  <a:pt x="5180" y="-7637"/>
                                </a:lnTo>
                                <a:lnTo>
                                  <a:pt x="5180" y="-7627"/>
                                </a:lnTo>
                                <a:lnTo>
                                  <a:pt x="5180" y="-7618"/>
                                </a:lnTo>
                                <a:lnTo>
                                  <a:pt x="5180" y="-7613"/>
                                </a:lnTo>
                                <a:lnTo>
                                  <a:pt x="5170" y="-7603"/>
                                </a:lnTo>
                                <a:lnTo>
                                  <a:pt x="5161" y="-7598"/>
                                </a:lnTo>
                                <a:lnTo>
                                  <a:pt x="5156" y="-7598"/>
                                </a:lnTo>
                                <a:lnTo>
                                  <a:pt x="5141" y="-7603"/>
                                </a:lnTo>
                                <a:lnTo>
                                  <a:pt x="5137" y="-7613"/>
                                </a:lnTo>
                                <a:lnTo>
                                  <a:pt x="5137" y="-7622"/>
                                </a:lnTo>
                                <a:lnTo>
                                  <a:pt x="5137" y="-7632"/>
                                </a:lnTo>
                                <a:lnTo>
                                  <a:pt x="5137" y="-7642"/>
                                </a:lnTo>
                                <a:lnTo>
                                  <a:pt x="5137" y="-7699"/>
                                </a:lnTo>
                                <a:lnTo>
                                  <a:pt x="5103" y="-7699"/>
                                </a:lnTo>
                                <a:lnTo>
                                  <a:pt x="5103" y="-7622"/>
                                </a:lnTo>
                                <a:lnTo>
                                  <a:pt x="5103" y="-7603"/>
                                </a:lnTo>
                                <a:lnTo>
                                  <a:pt x="5103" y="-7594"/>
                                </a:lnTo>
                                <a:lnTo>
                                  <a:pt x="5113" y="-7584"/>
                                </a:lnTo>
                                <a:lnTo>
                                  <a:pt x="5117" y="-7579"/>
                                </a:lnTo>
                                <a:lnTo>
                                  <a:pt x="5127" y="-7574"/>
                                </a:lnTo>
                                <a:lnTo>
                                  <a:pt x="5141" y="-7574"/>
                                </a:lnTo>
                                <a:lnTo>
                                  <a:pt x="5151" y="-7574"/>
                                </a:lnTo>
                                <a:lnTo>
                                  <a:pt x="5161" y="-7579"/>
                                </a:lnTo>
                                <a:lnTo>
                                  <a:pt x="5170" y="-7584"/>
                                </a:lnTo>
                                <a:lnTo>
                                  <a:pt x="5180" y="-7594"/>
                                </a:lnTo>
                                <a:lnTo>
                                  <a:pt x="5180" y="-7574"/>
                                </a:lnTo>
                                <a:moveTo>
                                  <a:pt x="5309" y="-7699"/>
                                </a:moveTo>
                                <a:lnTo>
                                  <a:pt x="5290" y="-7699"/>
                                </a:lnTo>
                                <a:lnTo>
                                  <a:pt x="5290" y="-7742"/>
                                </a:lnTo>
                                <a:lnTo>
                                  <a:pt x="5257" y="-7723"/>
                                </a:lnTo>
                                <a:lnTo>
                                  <a:pt x="5257" y="-7699"/>
                                </a:lnTo>
                                <a:lnTo>
                                  <a:pt x="5237" y="-7699"/>
                                </a:lnTo>
                                <a:lnTo>
                                  <a:pt x="5237" y="-7675"/>
                                </a:lnTo>
                                <a:lnTo>
                                  <a:pt x="5257" y="-7675"/>
                                </a:lnTo>
                                <a:lnTo>
                                  <a:pt x="5257" y="-7618"/>
                                </a:lnTo>
                                <a:lnTo>
                                  <a:pt x="5257" y="-7603"/>
                                </a:lnTo>
                                <a:lnTo>
                                  <a:pt x="5257" y="-7594"/>
                                </a:lnTo>
                                <a:lnTo>
                                  <a:pt x="5261" y="-7584"/>
                                </a:lnTo>
                                <a:lnTo>
                                  <a:pt x="5271" y="-7574"/>
                                </a:lnTo>
                                <a:lnTo>
                                  <a:pt x="5285" y="-7574"/>
                                </a:lnTo>
                                <a:lnTo>
                                  <a:pt x="5300" y="-7574"/>
                                </a:lnTo>
                                <a:lnTo>
                                  <a:pt x="5314" y="-7574"/>
                                </a:lnTo>
                                <a:lnTo>
                                  <a:pt x="5314" y="-7603"/>
                                </a:lnTo>
                                <a:lnTo>
                                  <a:pt x="5300" y="-7598"/>
                                </a:lnTo>
                                <a:lnTo>
                                  <a:pt x="5290" y="-7598"/>
                                </a:lnTo>
                                <a:lnTo>
                                  <a:pt x="5290" y="-7603"/>
                                </a:lnTo>
                                <a:lnTo>
                                  <a:pt x="5290" y="-7608"/>
                                </a:lnTo>
                                <a:lnTo>
                                  <a:pt x="5290" y="-7622"/>
                                </a:lnTo>
                                <a:lnTo>
                                  <a:pt x="5290" y="-7675"/>
                                </a:lnTo>
                                <a:lnTo>
                                  <a:pt x="5309" y="-7675"/>
                                </a:lnTo>
                                <a:lnTo>
                                  <a:pt x="5309" y="-7699"/>
                                </a:lnTo>
                                <a:moveTo>
                                  <a:pt x="5357" y="-7747"/>
                                </a:moveTo>
                                <a:lnTo>
                                  <a:pt x="5324" y="-7747"/>
                                </a:lnTo>
                                <a:lnTo>
                                  <a:pt x="5324" y="-7574"/>
                                </a:lnTo>
                                <a:lnTo>
                                  <a:pt x="5357" y="-7574"/>
                                </a:lnTo>
                                <a:lnTo>
                                  <a:pt x="5357" y="-7637"/>
                                </a:lnTo>
                                <a:lnTo>
                                  <a:pt x="5362" y="-7651"/>
                                </a:lnTo>
                                <a:lnTo>
                                  <a:pt x="5362" y="-7661"/>
                                </a:lnTo>
                                <a:lnTo>
                                  <a:pt x="5372" y="-7670"/>
                                </a:lnTo>
                                <a:lnTo>
                                  <a:pt x="5386" y="-7675"/>
                                </a:lnTo>
                                <a:lnTo>
                                  <a:pt x="5396" y="-7670"/>
                                </a:lnTo>
                                <a:lnTo>
                                  <a:pt x="5405" y="-7666"/>
                                </a:lnTo>
                                <a:lnTo>
                                  <a:pt x="5405" y="-7656"/>
                                </a:lnTo>
                                <a:lnTo>
                                  <a:pt x="5405" y="-7642"/>
                                </a:lnTo>
                                <a:lnTo>
                                  <a:pt x="5405" y="-7574"/>
                                </a:lnTo>
                                <a:lnTo>
                                  <a:pt x="5439" y="-7574"/>
                                </a:lnTo>
                                <a:lnTo>
                                  <a:pt x="5439" y="-7646"/>
                                </a:lnTo>
                                <a:lnTo>
                                  <a:pt x="5439" y="-7661"/>
                                </a:lnTo>
                                <a:lnTo>
                                  <a:pt x="5439" y="-7670"/>
                                </a:lnTo>
                                <a:lnTo>
                                  <a:pt x="5429" y="-7685"/>
                                </a:lnTo>
                                <a:lnTo>
                                  <a:pt x="5425" y="-7694"/>
                                </a:lnTo>
                                <a:lnTo>
                                  <a:pt x="5415" y="-7699"/>
                                </a:lnTo>
                                <a:lnTo>
                                  <a:pt x="5396" y="-7704"/>
                                </a:lnTo>
                                <a:lnTo>
                                  <a:pt x="5377" y="-7699"/>
                                </a:lnTo>
                                <a:lnTo>
                                  <a:pt x="5357" y="-7685"/>
                                </a:lnTo>
                                <a:lnTo>
                                  <a:pt x="5357" y="-7747"/>
                                </a:lnTo>
                                <a:moveTo>
                                  <a:pt x="5497" y="-7574"/>
                                </a:moveTo>
                                <a:lnTo>
                                  <a:pt x="5530" y="-7574"/>
                                </a:lnTo>
                                <a:lnTo>
                                  <a:pt x="5554" y="-7656"/>
                                </a:lnTo>
                                <a:lnTo>
                                  <a:pt x="5573" y="-7574"/>
                                </a:lnTo>
                                <a:lnTo>
                                  <a:pt x="5607" y="-7574"/>
                                </a:lnTo>
                                <a:lnTo>
                                  <a:pt x="5645" y="-7699"/>
                                </a:lnTo>
                                <a:lnTo>
                                  <a:pt x="5617" y="-7699"/>
                                </a:lnTo>
                                <a:lnTo>
                                  <a:pt x="5593" y="-7618"/>
                                </a:lnTo>
                                <a:lnTo>
                                  <a:pt x="5569" y="-7699"/>
                                </a:lnTo>
                                <a:lnTo>
                                  <a:pt x="5535" y="-7699"/>
                                </a:lnTo>
                                <a:lnTo>
                                  <a:pt x="5516" y="-7618"/>
                                </a:lnTo>
                                <a:lnTo>
                                  <a:pt x="5492" y="-7699"/>
                                </a:lnTo>
                                <a:lnTo>
                                  <a:pt x="5458" y="-7699"/>
                                </a:lnTo>
                                <a:lnTo>
                                  <a:pt x="5497" y="-7574"/>
                                </a:lnTo>
                                <a:moveTo>
                                  <a:pt x="5732" y="-7618"/>
                                </a:moveTo>
                                <a:lnTo>
                                  <a:pt x="5732" y="-7608"/>
                                </a:lnTo>
                                <a:lnTo>
                                  <a:pt x="5727" y="-7603"/>
                                </a:lnTo>
                                <a:lnTo>
                                  <a:pt x="5713" y="-7598"/>
                                </a:lnTo>
                                <a:lnTo>
                                  <a:pt x="5703" y="-7598"/>
                                </a:lnTo>
                                <a:lnTo>
                                  <a:pt x="5693" y="-7608"/>
                                </a:lnTo>
                                <a:lnTo>
                                  <a:pt x="5689" y="-7613"/>
                                </a:lnTo>
                                <a:lnTo>
                                  <a:pt x="5684" y="-7627"/>
                                </a:lnTo>
                                <a:lnTo>
                                  <a:pt x="5770" y="-7627"/>
                                </a:lnTo>
                                <a:lnTo>
                                  <a:pt x="5770" y="-7646"/>
                                </a:lnTo>
                                <a:lnTo>
                                  <a:pt x="5765" y="-7661"/>
                                </a:lnTo>
                                <a:lnTo>
                                  <a:pt x="5756" y="-7685"/>
                                </a:lnTo>
                                <a:lnTo>
                                  <a:pt x="5737" y="-7699"/>
                                </a:lnTo>
                                <a:lnTo>
                                  <a:pt x="5708" y="-7704"/>
                                </a:lnTo>
                                <a:lnTo>
                                  <a:pt x="5689" y="-7699"/>
                                </a:lnTo>
                                <a:lnTo>
                                  <a:pt x="5669" y="-7685"/>
                                </a:lnTo>
                                <a:lnTo>
                                  <a:pt x="5655" y="-7666"/>
                                </a:lnTo>
                                <a:lnTo>
                                  <a:pt x="5650" y="-7637"/>
                                </a:lnTo>
                                <a:lnTo>
                                  <a:pt x="5655" y="-7613"/>
                                </a:lnTo>
                                <a:lnTo>
                                  <a:pt x="5665" y="-7594"/>
                                </a:lnTo>
                                <a:lnTo>
                                  <a:pt x="5674" y="-7584"/>
                                </a:lnTo>
                                <a:lnTo>
                                  <a:pt x="5684" y="-7579"/>
                                </a:lnTo>
                                <a:lnTo>
                                  <a:pt x="5698" y="-7574"/>
                                </a:lnTo>
                                <a:lnTo>
                                  <a:pt x="5713" y="-7574"/>
                                </a:lnTo>
                                <a:lnTo>
                                  <a:pt x="5732" y="-7574"/>
                                </a:lnTo>
                                <a:lnTo>
                                  <a:pt x="5746" y="-7584"/>
                                </a:lnTo>
                                <a:lnTo>
                                  <a:pt x="5761" y="-7594"/>
                                </a:lnTo>
                                <a:lnTo>
                                  <a:pt x="5765" y="-7613"/>
                                </a:lnTo>
                                <a:lnTo>
                                  <a:pt x="5732" y="-7618"/>
                                </a:lnTo>
                                <a:moveTo>
                                  <a:pt x="5737" y="-7646"/>
                                </a:moveTo>
                                <a:lnTo>
                                  <a:pt x="5689" y="-7646"/>
                                </a:lnTo>
                                <a:lnTo>
                                  <a:pt x="5689" y="-7656"/>
                                </a:lnTo>
                                <a:lnTo>
                                  <a:pt x="5693" y="-7666"/>
                                </a:lnTo>
                                <a:lnTo>
                                  <a:pt x="5703" y="-7675"/>
                                </a:lnTo>
                                <a:lnTo>
                                  <a:pt x="5713" y="-7675"/>
                                </a:lnTo>
                                <a:lnTo>
                                  <a:pt x="5722" y="-7675"/>
                                </a:lnTo>
                                <a:lnTo>
                                  <a:pt x="5727" y="-7666"/>
                                </a:lnTo>
                                <a:lnTo>
                                  <a:pt x="5737" y="-7661"/>
                                </a:lnTo>
                                <a:lnTo>
                                  <a:pt x="5737" y="-7646"/>
                                </a:lnTo>
                                <a:moveTo>
                                  <a:pt x="5775" y="-7613"/>
                                </a:moveTo>
                                <a:lnTo>
                                  <a:pt x="5785" y="-7594"/>
                                </a:lnTo>
                                <a:lnTo>
                                  <a:pt x="5799" y="-7584"/>
                                </a:lnTo>
                                <a:lnTo>
                                  <a:pt x="5813" y="-7574"/>
                                </a:lnTo>
                                <a:lnTo>
                                  <a:pt x="5837" y="-7574"/>
                                </a:lnTo>
                                <a:lnTo>
                                  <a:pt x="5866" y="-7574"/>
                                </a:lnTo>
                                <a:lnTo>
                                  <a:pt x="5881" y="-7584"/>
                                </a:lnTo>
                                <a:lnTo>
                                  <a:pt x="5895" y="-7598"/>
                                </a:lnTo>
                                <a:lnTo>
                                  <a:pt x="5895" y="-7613"/>
                                </a:lnTo>
                                <a:lnTo>
                                  <a:pt x="5895" y="-7627"/>
                                </a:lnTo>
                                <a:lnTo>
                                  <a:pt x="5885" y="-7637"/>
                                </a:lnTo>
                                <a:lnTo>
                                  <a:pt x="5871" y="-7646"/>
                                </a:lnTo>
                                <a:lnTo>
                                  <a:pt x="5852" y="-7651"/>
                                </a:lnTo>
                                <a:lnTo>
                                  <a:pt x="5837" y="-7656"/>
                                </a:lnTo>
                                <a:lnTo>
                                  <a:pt x="5828" y="-7656"/>
                                </a:lnTo>
                                <a:lnTo>
                                  <a:pt x="5823" y="-7661"/>
                                </a:lnTo>
                                <a:lnTo>
                                  <a:pt x="5818" y="-7661"/>
                                </a:lnTo>
                                <a:lnTo>
                                  <a:pt x="5813" y="-7666"/>
                                </a:lnTo>
                                <a:lnTo>
                                  <a:pt x="5818" y="-7670"/>
                                </a:lnTo>
                                <a:lnTo>
                                  <a:pt x="5828" y="-7675"/>
                                </a:lnTo>
                                <a:lnTo>
                                  <a:pt x="5837" y="-7675"/>
                                </a:lnTo>
                                <a:lnTo>
                                  <a:pt x="5847" y="-7675"/>
                                </a:lnTo>
                                <a:lnTo>
                                  <a:pt x="5852" y="-7670"/>
                                </a:lnTo>
                                <a:lnTo>
                                  <a:pt x="5857" y="-7661"/>
                                </a:lnTo>
                                <a:lnTo>
                                  <a:pt x="5890" y="-7666"/>
                                </a:lnTo>
                                <a:lnTo>
                                  <a:pt x="5885" y="-7680"/>
                                </a:lnTo>
                                <a:lnTo>
                                  <a:pt x="5876" y="-7690"/>
                                </a:lnTo>
                                <a:lnTo>
                                  <a:pt x="5857" y="-7699"/>
                                </a:lnTo>
                                <a:lnTo>
                                  <a:pt x="5837" y="-7704"/>
                                </a:lnTo>
                                <a:lnTo>
                                  <a:pt x="5813" y="-7699"/>
                                </a:lnTo>
                                <a:lnTo>
                                  <a:pt x="5794" y="-7690"/>
                                </a:lnTo>
                                <a:lnTo>
                                  <a:pt x="5785" y="-7680"/>
                                </a:lnTo>
                                <a:lnTo>
                                  <a:pt x="5780" y="-7666"/>
                                </a:lnTo>
                                <a:lnTo>
                                  <a:pt x="5785" y="-7646"/>
                                </a:lnTo>
                                <a:lnTo>
                                  <a:pt x="5799" y="-7637"/>
                                </a:lnTo>
                                <a:lnTo>
                                  <a:pt x="5804" y="-7632"/>
                                </a:lnTo>
                                <a:lnTo>
                                  <a:pt x="5818" y="-7627"/>
                                </a:lnTo>
                                <a:lnTo>
                                  <a:pt x="5833" y="-7622"/>
                                </a:lnTo>
                                <a:lnTo>
                                  <a:pt x="5852" y="-7622"/>
                                </a:lnTo>
                                <a:lnTo>
                                  <a:pt x="5857" y="-7618"/>
                                </a:lnTo>
                                <a:lnTo>
                                  <a:pt x="5861" y="-7618"/>
                                </a:lnTo>
                                <a:lnTo>
                                  <a:pt x="5861" y="-7613"/>
                                </a:lnTo>
                                <a:lnTo>
                                  <a:pt x="5861" y="-7608"/>
                                </a:lnTo>
                                <a:lnTo>
                                  <a:pt x="5857" y="-7603"/>
                                </a:lnTo>
                                <a:lnTo>
                                  <a:pt x="5852" y="-7598"/>
                                </a:lnTo>
                                <a:lnTo>
                                  <a:pt x="5837" y="-7598"/>
                                </a:lnTo>
                                <a:lnTo>
                                  <a:pt x="5828" y="-7598"/>
                                </a:lnTo>
                                <a:lnTo>
                                  <a:pt x="5818" y="-7603"/>
                                </a:lnTo>
                                <a:lnTo>
                                  <a:pt x="5813" y="-7608"/>
                                </a:lnTo>
                                <a:lnTo>
                                  <a:pt x="5809" y="-7618"/>
                                </a:lnTo>
                                <a:lnTo>
                                  <a:pt x="5775" y="-7613"/>
                                </a:lnTo>
                                <a:moveTo>
                                  <a:pt x="5986" y="-7699"/>
                                </a:moveTo>
                                <a:lnTo>
                                  <a:pt x="5962" y="-7699"/>
                                </a:lnTo>
                                <a:lnTo>
                                  <a:pt x="5962" y="-7742"/>
                                </a:lnTo>
                                <a:lnTo>
                                  <a:pt x="5929" y="-7723"/>
                                </a:lnTo>
                                <a:lnTo>
                                  <a:pt x="5929" y="-7699"/>
                                </a:lnTo>
                                <a:lnTo>
                                  <a:pt x="5914" y="-7699"/>
                                </a:lnTo>
                                <a:lnTo>
                                  <a:pt x="5914" y="-7675"/>
                                </a:lnTo>
                                <a:lnTo>
                                  <a:pt x="5929" y="-7675"/>
                                </a:lnTo>
                                <a:lnTo>
                                  <a:pt x="5929" y="-7618"/>
                                </a:lnTo>
                                <a:lnTo>
                                  <a:pt x="5933" y="-7603"/>
                                </a:lnTo>
                                <a:lnTo>
                                  <a:pt x="5933" y="-7594"/>
                                </a:lnTo>
                                <a:lnTo>
                                  <a:pt x="5938" y="-7584"/>
                                </a:lnTo>
                                <a:lnTo>
                                  <a:pt x="5948" y="-7574"/>
                                </a:lnTo>
                                <a:lnTo>
                                  <a:pt x="5962" y="-7574"/>
                                </a:lnTo>
                                <a:lnTo>
                                  <a:pt x="5977" y="-7574"/>
                                </a:lnTo>
                                <a:lnTo>
                                  <a:pt x="5991" y="-7574"/>
                                </a:lnTo>
                                <a:lnTo>
                                  <a:pt x="5991" y="-7603"/>
                                </a:lnTo>
                                <a:lnTo>
                                  <a:pt x="5977" y="-7598"/>
                                </a:lnTo>
                                <a:lnTo>
                                  <a:pt x="5967" y="-7598"/>
                                </a:lnTo>
                                <a:lnTo>
                                  <a:pt x="5967" y="-7603"/>
                                </a:lnTo>
                                <a:lnTo>
                                  <a:pt x="5962" y="-7608"/>
                                </a:lnTo>
                                <a:lnTo>
                                  <a:pt x="5962" y="-7622"/>
                                </a:lnTo>
                                <a:lnTo>
                                  <a:pt x="5962" y="-7675"/>
                                </a:lnTo>
                                <a:lnTo>
                                  <a:pt x="5986" y="-7675"/>
                                </a:lnTo>
                                <a:lnTo>
                                  <a:pt x="5986" y="-7699"/>
                                </a:lnTo>
                                <a:moveTo>
                                  <a:pt x="4781" y="-7550"/>
                                </a:moveTo>
                                <a:lnTo>
                                  <a:pt x="4781" y="-7522"/>
                                </a:lnTo>
                                <a:lnTo>
                                  <a:pt x="5991" y="-7522"/>
                                </a:lnTo>
                                <a:lnTo>
                                  <a:pt x="5991" y="-7550"/>
                                </a:lnTo>
                                <a:lnTo>
                                  <a:pt x="4781" y="-7550"/>
                                </a:lnTo>
                                <a:moveTo>
                                  <a:pt x="4801" y="-7301"/>
                                </a:moveTo>
                                <a:lnTo>
                                  <a:pt x="4834" y="-7301"/>
                                </a:lnTo>
                                <a:lnTo>
                                  <a:pt x="4834" y="-7373"/>
                                </a:lnTo>
                                <a:lnTo>
                                  <a:pt x="4839" y="-7373"/>
                                </a:lnTo>
                                <a:lnTo>
                                  <a:pt x="4849" y="-7373"/>
                                </a:lnTo>
                                <a:lnTo>
                                  <a:pt x="4858" y="-7373"/>
                                </a:lnTo>
                                <a:lnTo>
                                  <a:pt x="4868" y="-7363"/>
                                </a:lnTo>
                                <a:lnTo>
                                  <a:pt x="4877" y="-7354"/>
                                </a:lnTo>
                                <a:lnTo>
                                  <a:pt x="4887" y="-7339"/>
                                </a:lnTo>
                                <a:lnTo>
                                  <a:pt x="4911" y="-7301"/>
                                </a:lnTo>
                                <a:lnTo>
                                  <a:pt x="4954" y="-7301"/>
                                </a:lnTo>
                                <a:lnTo>
                                  <a:pt x="4930" y="-7334"/>
                                </a:lnTo>
                                <a:lnTo>
                                  <a:pt x="4921" y="-7349"/>
                                </a:lnTo>
                                <a:lnTo>
                                  <a:pt x="4911" y="-7363"/>
                                </a:lnTo>
                                <a:lnTo>
                                  <a:pt x="4897" y="-7378"/>
                                </a:lnTo>
                                <a:lnTo>
                                  <a:pt x="4916" y="-7382"/>
                                </a:lnTo>
                                <a:lnTo>
                                  <a:pt x="4925" y="-7392"/>
                                </a:lnTo>
                                <a:lnTo>
                                  <a:pt x="4935" y="-7406"/>
                                </a:lnTo>
                                <a:lnTo>
                                  <a:pt x="4940" y="-7426"/>
                                </a:lnTo>
                                <a:lnTo>
                                  <a:pt x="4935" y="-7440"/>
                                </a:lnTo>
                                <a:lnTo>
                                  <a:pt x="4930" y="-7454"/>
                                </a:lnTo>
                                <a:lnTo>
                                  <a:pt x="4921" y="-7464"/>
                                </a:lnTo>
                                <a:lnTo>
                                  <a:pt x="4911" y="-7469"/>
                                </a:lnTo>
                                <a:lnTo>
                                  <a:pt x="4897" y="-7474"/>
                                </a:lnTo>
                                <a:lnTo>
                                  <a:pt x="4873" y="-7474"/>
                                </a:lnTo>
                                <a:lnTo>
                                  <a:pt x="4801" y="-7474"/>
                                </a:lnTo>
                                <a:lnTo>
                                  <a:pt x="4801" y="-7301"/>
                                </a:lnTo>
                                <a:moveTo>
                                  <a:pt x="4834" y="-7402"/>
                                </a:moveTo>
                                <a:lnTo>
                                  <a:pt x="4834" y="-7445"/>
                                </a:lnTo>
                                <a:lnTo>
                                  <a:pt x="4858" y="-7445"/>
                                </a:lnTo>
                                <a:lnTo>
                                  <a:pt x="4877" y="-7445"/>
                                </a:lnTo>
                                <a:lnTo>
                                  <a:pt x="4887" y="-7445"/>
                                </a:lnTo>
                                <a:lnTo>
                                  <a:pt x="4901" y="-7435"/>
                                </a:lnTo>
                                <a:lnTo>
                                  <a:pt x="4901" y="-7430"/>
                                </a:lnTo>
                                <a:lnTo>
                                  <a:pt x="4906" y="-7426"/>
                                </a:lnTo>
                                <a:lnTo>
                                  <a:pt x="4901" y="-7411"/>
                                </a:lnTo>
                                <a:lnTo>
                                  <a:pt x="4892" y="-7402"/>
                                </a:lnTo>
                                <a:lnTo>
                                  <a:pt x="4887" y="-7402"/>
                                </a:lnTo>
                                <a:lnTo>
                                  <a:pt x="4877" y="-7402"/>
                                </a:lnTo>
                                <a:lnTo>
                                  <a:pt x="4868" y="-7402"/>
                                </a:lnTo>
                                <a:lnTo>
                                  <a:pt x="4858" y="-7402"/>
                                </a:lnTo>
                                <a:lnTo>
                                  <a:pt x="4834" y="-7402"/>
                                </a:lnTo>
                                <a:moveTo>
                                  <a:pt x="5045" y="-7339"/>
                                </a:moveTo>
                                <a:lnTo>
                                  <a:pt x="5041" y="-7334"/>
                                </a:lnTo>
                                <a:lnTo>
                                  <a:pt x="5036" y="-7330"/>
                                </a:lnTo>
                                <a:lnTo>
                                  <a:pt x="5021" y="-7325"/>
                                </a:lnTo>
                                <a:lnTo>
                                  <a:pt x="5012" y="-7325"/>
                                </a:lnTo>
                                <a:lnTo>
                                  <a:pt x="5002" y="-7330"/>
                                </a:lnTo>
                                <a:lnTo>
                                  <a:pt x="4997" y="-7339"/>
                                </a:lnTo>
                                <a:lnTo>
                                  <a:pt x="4997" y="-7354"/>
                                </a:lnTo>
                                <a:lnTo>
                                  <a:pt x="5079" y="-7354"/>
                                </a:lnTo>
                                <a:lnTo>
                                  <a:pt x="5079" y="-7373"/>
                                </a:lnTo>
                                <a:lnTo>
                                  <a:pt x="5074" y="-7387"/>
                                </a:lnTo>
                                <a:lnTo>
                                  <a:pt x="5065" y="-7411"/>
                                </a:lnTo>
                                <a:lnTo>
                                  <a:pt x="5045" y="-7421"/>
                                </a:lnTo>
                                <a:lnTo>
                                  <a:pt x="5021" y="-7426"/>
                                </a:lnTo>
                                <a:lnTo>
                                  <a:pt x="4997" y="-7426"/>
                                </a:lnTo>
                                <a:lnTo>
                                  <a:pt x="4978" y="-7411"/>
                                </a:lnTo>
                                <a:lnTo>
                                  <a:pt x="4964" y="-7387"/>
                                </a:lnTo>
                                <a:lnTo>
                                  <a:pt x="4964" y="-7363"/>
                                </a:lnTo>
                                <a:lnTo>
                                  <a:pt x="4964" y="-7339"/>
                                </a:lnTo>
                                <a:lnTo>
                                  <a:pt x="4973" y="-7320"/>
                                </a:lnTo>
                                <a:lnTo>
                                  <a:pt x="4983" y="-7310"/>
                                </a:lnTo>
                                <a:lnTo>
                                  <a:pt x="4993" y="-7306"/>
                                </a:lnTo>
                                <a:lnTo>
                                  <a:pt x="5007" y="-7301"/>
                                </a:lnTo>
                                <a:lnTo>
                                  <a:pt x="5021" y="-7296"/>
                                </a:lnTo>
                                <a:lnTo>
                                  <a:pt x="5041" y="-7301"/>
                                </a:lnTo>
                                <a:lnTo>
                                  <a:pt x="5055" y="-7306"/>
                                </a:lnTo>
                                <a:lnTo>
                                  <a:pt x="5069" y="-7320"/>
                                </a:lnTo>
                                <a:lnTo>
                                  <a:pt x="5079" y="-7334"/>
                                </a:lnTo>
                                <a:lnTo>
                                  <a:pt x="5045" y="-7339"/>
                                </a:lnTo>
                                <a:moveTo>
                                  <a:pt x="5045" y="-7373"/>
                                </a:moveTo>
                                <a:lnTo>
                                  <a:pt x="4997" y="-7373"/>
                                </a:lnTo>
                                <a:lnTo>
                                  <a:pt x="4997" y="-7382"/>
                                </a:lnTo>
                                <a:lnTo>
                                  <a:pt x="5002" y="-7392"/>
                                </a:lnTo>
                                <a:lnTo>
                                  <a:pt x="5012" y="-7402"/>
                                </a:lnTo>
                                <a:lnTo>
                                  <a:pt x="5021" y="-7402"/>
                                </a:lnTo>
                                <a:lnTo>
                                  <a:pt x="5031" y="-7402"/>
                                </a:lnTo>
                                <a:lnTo>
                                  <a:pt x="5036" y="-7392"/>
                                </a:lnTo>
                                <a:lnTo>
                                  <a:pt x="5045" y="-7387"/>
                                </a:lnTo>
                                <a:lnTo>
                                  <a:pt x="5045" y="-7373"/>
                                </a:lnTo>
                                <a:moveTo>
                                  <a:pt x="5098" y="-7291"/>
                                </a:moveTo>
                                <a:lnTo>
                                  <a:pt x="5103" y="-7272"/>
                                </a:lnTo>
                                <a:lnTo>
                                  <a:pt x="5113" y="-7262"/>
                                </a:lnTo>
                                <a:lnTo>
                                  <a:pt x="5127" y="-7253"/>
                                </a:lnTo>
                                <a:lnTo>
                                  <a:pt x="5156" y="-7248"/>
                                </a:lnTo>
                                <a:lnTo>
                                  <a:pt x="5170" y="-7253"/>
                                </a:lnTo>
                                <a:lnTo>
                                  <a:pt x="5185" y="-7253"/>
                                </a:lnTo>
                                <a:lnTo>
                                  <a:pt x="5194" y="-7258"/>
                                </a:lnTo>
                                <a:lnTo>
                                  <a:pt x="5199" y="-7262"/>
                                </a:lnTo>
                                <a:lnTo>
                                  <a:pt x="5204" y="-7272"/>
                                </a:lnTo>
                                <a:lnTo>
                                  <a:pt x="5209" y="-7282"/>
                                </a:lnTo>
                                <a:lnTo>
                                  <a:pt x="5213" y="-7296"/>
                                </a:lnTo>
                                <a:lnTo>
                                  <a:pt x="5213" y="-7315"/>
                                </a:lnTo>
                                <a:lnTo>
                                  <a:pt x="5213" y="-7426"/>
                                </a:lnTo>
                                <a:lnTo>
                                  <a:pt x="5180" y="-7426"/>
                                </a:lnTo>
                                <a:lnTo>
                                  <a:pt x="5180" y="-7406"/>
                                </a:lnTo>
                                <a:lnTo>
                                  <a:pt x="5170" y="-7416"/>
                                </a:lnTo>
                                <a:lnTo>
                                  <a:pt x="5165" y="-7421"/>
                                </a:lnTo>
                                <a:lnTo>
                                  <a:pt x="5156" y="-7426"/>
                                </a:lnTo>
                                <a:lnTo>
                                  <a:pt x="5141" y="-7426"/>
                                </a:lnTo>
                                <a:lnTo>
                                  <a:pt x="5122" y="-7426"/>
                                </a:lnTo>
                                <a:lnTo>
                                  <a:pt x="5108" y="-7411"/>
                                </a:lnTo>
                                <a:lnTo>
                                  <a:pt x="5098" y="-7392"/>
                                </a:lnTo>
                                <a:lnTo>
                                  <a:pt x="5093" y="-7363"/>
                                </a:lnTo>
                                <a:lnTo>
                                  <a:pt x="5098" y="-7339"/>
                                </a:lnTo>
                                <a:lnTo>
                                  <a:pt x="5103" y="-7320"/>
                                </a:lnTo>
                                <a:lnTo>
                                  <a:pt x="5113" y="-7310"/>
                                </a:lnTo>
                                <a:lnTo>
                                  <a:pt x="5122" y="-7306"/>
                                </a:lnTo>
                                <a:lnTo>
                                  <a:pt x="5132" y="-7301"/>
                                </a:lnTo>
                                <a:lnTo>
                                  <a:pt x="5141" y="-7301"/>
                                </a:lnTo>
                                <a:lnTo>
                                  <a:pt x="5151" y="-7301"/>
                                </a:lnTo>
                                <a:lnTo>
                                  <a:pt x="5161" y="-7306"/>
                                </a:lnTo>
                                <a:lnTo>
                                  <a:pt x="5170" y="-7315"/>
                                </a:lnTo>
                                <a:lnTo>
                                  <a:pt x="5180" y="-7325"/>
                                </a:lnTo>
                                <a:lnTo>
                                  <a:pt x="5180" y="-7306"/>
                                </a:lnTo>
                                <a:lnTo>
                                  <a:pt x="5180" y="-7296"/>
                                </a:lnTo>
                                <a:lnTo>
                                  <a:pt x="5180" y="-7291"/>
                                </a:lnTo>
                                <a:lnTo>
                                  <a:pt x="5170" y="-7282"/>
                                </a:lnTo>
                                <a:lnTo>
                                  <a:pt x="5165" y="-7277"/>
                                </a:lnTo>
                                <a:lnTo>
                                  <a:pt x="5156" y="-7277"/>
                                </a:lnTo>
                                <a:lnTo>
                                  <a:pt x="5146" y="-7277"/>
                                </a:lnTo>
                                <a:lnTo>
                                  <a:pt x="5141" y="-7282"/>
                                </a:lnTo>
                                <a:lnTo>
                                  <a:pt x="5137" y="-7286"/>
                                </a:lnTo>
                                <a:lnTo>
                                  <a:pt x="5098" y="-7291"/>
                                </a:lnTo>
                                <a:moveTo>
                                  <a:pt x="5127" y="-7363"/>
                                </a:moveTo>
                                <a:lnTo>
                                  <a:pt x="5127" y="-7382"/>
                                </a:lnTo>
                                <a:lnTo>
                                  <a:pt x="5137" y="-7392"/>
                                </a:lnTo>
                                <a:lnTo>
                                  <a:pt x="5141" y="-7397"/>
                                </a:lnTo>
                                <a:lnTo>
                                  <a:pt x="5151" y="-7402"/>
                                </a:lnTo>
                                <a:lnTo>
                                  <a:pt x="5165" y="-7397"/>
                                </a:lnTo>
                                <a:lnTo>
                                  <a:pt x="5170" y="-7392"/>
                                </a:lnTo>
                                <a:lnTo>
                                  <a:pt x="5180" y="-7382"/>
                                </a:lnTo>
                                <a:lnTo>
                                  <a:pt x="5180" y="-7363"/>
                                </a:lnTo>
                                <a:lnTo>
                                  <a:pt x="5180" y="-7349"/>
                                </a:lnTo>
                                <a:lnTo>
                                  <a:pt x="5170" y="-7334"/>
                                </a:lnTo>
                                <a:lnTo>
                                  <a:pt x="5165" y="-7330"/>
                                </a:lnTo>
                                <a:lnTo>
                                  <a:pt x="5151" y="-7325"/>
                                </a:lnTo>
                                <a:lnTo>
                                  <a:pt x="5141" y="-7330"/>
                                </a:lnTo>
                                <a:lnTo>
                                  <a:pt x="5137" y="-7334"/>
                                </a:lnTo>
                                <a:lnTo>
                                  <a:pt x="5127" y="-7349"/>
                                </a:lnTo>
                                <a:lnTo>
                                  <a:pt x="5127" y="-7363"/>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 name="AutoShape 442"/>
                        <wps:cNvSpPr>
                          <a:spLocks/>
                        </wps:cNvSpPr>
                        <wps:spPr bwMode="auto">
                          <a:xfrm>
                            <a:off x="5259" y="4615"/>
                            <a:ext cx="2" cy="202"/>
                          </a:xfrm>
                          <a:custGeom>
                            <a:avLst/>
                            <a:gdLst>
                              <a:gd name="T0" fmla="+- 0 4615 4615"/>
                              <a:gd name="T1" fmla="*/ 4615 h 202"/>
                              <a:gd name="T2" fmla="+- 0 4663 4615"/>
                              <a:gd name="T3" fmla="*/ 4663 h 202"/>
                              <a:gd name="T4" fmla="+- 0 4663 4615"/>
                              <a:gd name="T5" fmla="*/ 4663 h 202"/>
                              <a:gd name="T6" fmla="+- 0 4817 4615"/>
                              <a:gd name="T7" fmla="*/ 4817 h 202"/>
                            </a:gdLst>
                            <a:ahLst/>
                            <a:cxnLst>
                              <a:cxn ang="0">
                                <a:pos x="0" y="T1"/>
                              </a:cxn>
                              <a:cxn ang="0">
                                <a:pos x="0" y="T3"/>
                              </a:cxn>
                              <a:cxn ang="0">
                                <a:pos x="0" y="T5"/>
                              </a:cxn>
                              <a:cxn ang="0">
                                <a:pos x="0" y="T7"/>
                              </a:cxn>
                            </a:cxnLst>
                            <a:rect l="0" t="0" r="r" b="b"/>
                            <a:pathLst>
                              <a:path h="202">
                                <a:moveTo>
                                  <a:pt x="0" y="0"/>
                                </a:moveTo>
                                <a:lnTo>
                                  <a:pt x="0" y="48"/>
                                </a:lnTo>
                                <a:moveTo>
                                  <a:pt x="0" y="48"/>
                                </a:moveTo>
                                <a:lnTo>
                                  <a:pt x="0" y="202"/>
                                </a:lnTo>
                              </a:path>
                            </a:pathLst>
                          </a:custGeom>
                          <a:noFill/>
                          <a:ln w="6096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 name="AutoShape 441"/>
                        <wps:cNvSpPr>
                          <a:spLocks/>
                        </wps:cNvSpPr>
                        <wps:spPr bwMode="auto">
                          <a:xfrm>
                            <a:off x="518" y="12446"/>
                            <a:ext cx="423" cy="130"/>
                          </a:xfrm>
                          <a:custGeom>
                            <a:avLst/>
                            <a:gdLst>
                              <a:gd name="T0" fmla="+- 0 5299 518"/>
                              <a:gd name="T1" fmla="*/ T0 w 423"/>
                              <a:gd name="T2" fmla="+- 0 4776 12446"/>
                              <a:gd name="T3" fmla="*/ 4776 h 130"/>
                              <a:gd name="T4" fmla="+- 0 5319 518"/>
                              <a:gd name="T5" fmla="*/ T4 w 423"/>
                              <a:gd name="T6" fmla="+- 0 4805 12446"/>
                              <a:gd name="T7" fmla="*/ 4805 h 130"/>
                              <a:gd name="T8" fmla="+- 0 5347 518"/>
                              <a:gd name="T9" fmla="*/ T8 w 423"/>
                              <a:gd name="T10" fmla="+- 0 4819 12446"/>
                              <a:gd name="T11" fmla="*/ 4819 h 130"/>
                              <a:gd name="T12" fmla="+- 0 5386 518"/>
                              <a:gd name="T13" fmla="*/ T12 w 423"/>
                              <a:gd name="T14" fmla="+- 0 4819 12446"/>
                              <a:gd name="T15" fmla="*/ 4819 h 130"/>
                              <a:gd name="T16" fmla="+- 0 5424 518"/>
                              <a:gd name="T17" fmla="*/ T16 w 423"/>
                              <a:gd name="T18" fmla="+- 0 4781 12446"/>
                              <a:gd name="T19" fmla="*/ 4781 h 130"/>
                              <a:gd name="T20" fmla="+- 0 5424 518"/>
                              <a:gd name="T21" fmla="*/ T20 w 423"/>
                              <a:gd name="T22" fmla="+- 0 4733 12446"/>
                              <a:gd name="T23" fmla="*/ 4733 h 130"/>
                              <a:gd name="T24" fmla="+- 0 5391 518"/>
                              <a:gd name="T25" fmla="*/ T24 w 423"/>
                              <a:gd name="T26" fmla="+- 0 4699 12446"/>
                              <a:gd name="T27" fmla="*/ 4699 h 130"/>
                              <a:gd name="T28" fmla="+- 0 5347 518"/>
                              <a:gd name="T29" fmla="*/ T28 w 423"/>
                              <a:gd name="T30" fmla="+- 0 4694 12446"/>
                              <a:gd name="T31" fmla="*/ 4694 h 130"/>
                              <a:gd name="T32" fmla="+- 0 5319 518"/>
                              <a:gd name="T33" fmla="*/ T32 w 423"/>
                              <a:gd name="T34" fmla="+- 0 4709 12446"/>
                              <a:gd name="T35" fmla="*/ 4709 h 130"/>
                              <a:gd name="T36" fmla="+- 0 5299 518"/>
                              <a:gd name="T37" fmla="*/ T36 w 423"/>
                              <a:gd name="T38" fmla="+- 0 4738 12446"/>
                              <a:gd name="T39" fmla="*/ 4738 h 130"/>
                              <a:gd name="T40" fmla="+- 0 5333 518"/>
                              <a:gd name="T41" fmla="*/ T40 w 423"/>
                              <a:gd name="T42" fmla="+- 0 4757 12446"/>
                              <a:gd name="T43" fmla="*/ 4757 h 130"/>
                              <a:gd name="T44" fmla="+- 0 5343 518"/>
                              <a:gd name="T45" fmla="*/ T44 w 423"/>
                              <a:gd name="T46" fmla="+- 0 4728 12446"/>
                              <a:gd name="T47" fmla="*/ 4728 h 130"/>
                              <a:gd name="T48" fmla="+- 0 5362 518"/>
                              <a:gd name="T49" fmla="*/ T48 w 423"/>
                              <a:gd name="T50" fmla="+- 0 4718 12446"/>
                              <a:gd name="T51" fmla="*/ 4718 h 130"/>
                              <a:gd name="T52" fmla="+- 0 5386 518"/>
                              <a:gd name="T53" fmla="*/ T52 w 423"/>
                              <a:gd name="T54" fmla="+- 0 4728 12446"/>
                              <a:gd name="T55" fmla="*/ 4728 h 130"/>
                              <a:gd name="T56" fmla="+- 0 5391 518"/>
                              <a:gd name="T57" fmla="*/ T56 w 423"/>
                              <a:gd name="T58" fmla="+- 0 4757 12446"/>
                              <a:gd name="T59" fmla="*/ 4757 h 130"/>
                              <a:gd name="T60" fmla="+- 0 5386 518"/>
                              <a:gd name="T61" fmla="*/ T60 w 423"/>
                              <a:gd name="T62" fmla="+- 0 4786 12446"/>
                              <a:gd name="T63" fmla="*/ 4786 h 130"/>
                              <a:gd name="T64" fmla="+- 0 5362 518"/>
                              <a:gd name="T65" fmla="*/ T64 w 423"/>
                              <a:gd name="T66" fmla="+- 0 4795 12446"/>
                              <a:gd name="T67" fmla="*/ 4795 h 130"/>
                              <a:gd name="T68" fmla="+- 0 5343 518"/>
                              <a:gd name="T69" fmla="*/ T68 w 423"/>
                              <a:gd name="T70" fmla="+- 0 4786 12446"/>
                              <a:gd name="T71" fmla="*/ 4786 h 130"/>
                              <a:gd name="T72" fmla="+- 0 5333 518"/>
                              <a:gd name="T73" fmla="*/ T72 w 423"/>
                              <a:gd name="T74" fmla="+- 0 4757 12446"/>
                              <a:gd name="T75" fmla="*/ 4757 h 130"/>
                              <a:gd name="T76" fmla="+- 0 5563 518"/>
                              <a:gd name="T77" fmla="*/ T76 w 423"/>
                              <a:gd name="T78" fmla="+- 0 4742 12446"/>
                              <a:gd name="T79" fmla="*/ 4742 h 130"/>
                              <a:gd name="T80" fmla="+- 0 5563 518"/>
                              <a:gd name="T81" fmla="*/ T80 w 423"/>
                              <a:gd name="T82" fmla="+- 0 4718 12446"/>
                              <a:gd name="T83" fmla="*/ 4718 h 130"/>
                              <a:gd name="T84" fmla="+- 0 5544 518"/>
                              <a:gd name="T85" fmla="*/ T84 w 423"/>
                              <a:gd name="T86" fmla="+- 0 4694 12446"/>
                              <a:gd name="T87" fmla="*/ 4694 h 130"/>
                              <a:gd name="T88" fmla="+- 0 5511 518"/>
                              <a:gd name="T89" fmla="*/ T88 w 423"/>
                              <a:gd name="T90" fmla="+- 0 4694 12446"/>
                              <a:gd name="T91" fmla="*/ 4694 h 130"/>
                              <a:gd name="T92" fmla="+- 0 5491 518"/>
                              <a:gd name="T93" fmla="*/ T92 w 423"/>
                              <a:gd name="T94" fmla="+- 0 4704 12446"/>
                              <a:gd name="T95" fmla="*/ 4704 h 130"/>
                              <a:gd name="T96" fmla="+- 0 5482 518"/>
                              <a:gd name="T97" fmla="*/ T96 w 423"/>
                              <a:gd name="T98" fmla="+- 0 4694 12446"/>
                              <a:gd name="T99" fmla="*/ 4694 h 130"/>
                              <a:gd name="T100" fmla="+- 0 5448 518"/>
                              <a:gd name="T101" fmla="*/ T100 w 423"/>
                              <a:gd name="T102" fmla="+- 0 4819 12446"/>
                              <a:gd name="T103" fmla="*/ 4819 h 130"/>
                              <a:gd name="T104" fmla="+- 0 5482 518"/>
                              <a:gd name="T105" fmla="*/ T104 w 423"/>
                              <a:gd name="T106" fmla="+- 0 4762 12446"/>
                              <a:gd name="T107" fmla="*/ 4762 h 130"/>
                              <a:gd name="T108" fmla="+- 0 5487 518"/>
                              <a:gd name="T109" fmla="*/ T108 w 423"/>
                              <a:gd name="T110" fmla="+- 0 4738 12446"/>
                              <a:gd name="T111" fmla="*/ 4738 h 130"/>
                              <a:gd name="T112" fmla="+- 0 5511 518"/>
                              <a:gd name="T113" fmla="*/ T112 w 423"/>
                              <a:gd name="T114" fmla="+- 0 4718 12446"/>
                              <a:gd name="T115" fmla="*/ 4718 h 130"/>
                              <a:gd name="T116" fmla="+- 0 5530 518"/>
                              <a:gd name="T117" fmla="*/ T116 w 423"/>
                              <a:gd name="T118" fmla="+- 0 4733 12446"/>
                              <a:gd name="T119" fmla="*/ 4733 h 130"/>
                              <a:gd name="T120" fmla="+- 0 5530 518"/>
                              <a:gd name="T121" fmla="*/ T120 w 423"/>
                              <a:gd name="T122" fmla="+- 0 4757 12446"/>
                              <a:gd name="T123" fmla="*/ 4757 h 130"/>
                              <a:gd name="T124" fmla="+- 0 5563 518"/>
                              <a:gd name="T125" fmla="*/ T124 w 423"/>
                              <a:gd name="T126" fmla="+- 0 4819 12446"/>
                              <a:gd name="T127" fmla="*/ 4819 h 130"/>
                              <a:gd name="T128" fmla="+- 0 5722 518"/>
                              <a:gd name="T129" fmla="*/ T128 w 423"/>
                              <a:gd name="T130" fmla="+- 0 4776 12446"/>
                              <a:gd name="T131" fmla="*/ 4776 h 130"/>
                              <a:gd name="T132" fmla="+- 0 5655 518"/>
                              <a:gd name="T133" fmla="*/ T132 w 423"/>
                              <a:gd name="T134" fmla="+- 0 4747 12446"/>
                              <a:gd name="T135" fmla="*/ 4747 h 1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Lst>
                            <a:rect l="0" t="0" r="r" b="b"/>
                            <a:pathLst>
                              <a:path w="423" h="130">
                                <a:moveTo>
                                  <a:pt x="4781" y="-7689"/>
                                </a:moveTo>
                                <a:lnTo>
                                  <a:pt x="4781" y="-7670"/>
                                </a:lnTo>
                                <a:lnTo>
                                  <a:pt x="4791" y="-7656"/>
                                </a:lnTo>
                                <a:lnTo>
                                  <a:pt x="4801" y="-7641"/>
                                </a:lnTo>
                                <a:lnTo>
                                  <a:pt x="4815" y="-7632"/>
                                </a:lnTo>
                                <a:lnTo>
                                  <a:pt x="4829" y="-7627"/>
                                </a:lnTo>
                                <a:lnTo>
                                  <a:pt x="4844" y="-7622"/>
                                </a:lnTo>
                                <a:lnTo>
                                  <a:pt x="4868" y="-7627"/>
                                </a:lnTo>
                                <a:lnTo>
                                  <a:pt x="4892" y="-7641"/>
                                </a:lnTo>
                                <a:lnTo>
                                  <a:pt x="4906" y="-7665"/>
                                </a:lnTo>
                                <a:lnTo>
                                  <a:pt x="4906" y="-7689"/>
                                </a:lnTo>
                                <a:lnTo>
                                  <a:pt x="4906" y="-7713"/>
                                </a:lnTo>
                                <a:lnTo>
                                  <a:pt x="4892" y="-7737"/>
                                </a:lnTo>
                                <a:lnTo>
                                  <a:pt x="4873" y="-7747"/>
                                </a:lnTo>
                                <a:lnTo>
                                  <a:pt x="4844" y="-7752"/>
                                </a:lnTo>
                                <a:lnTo>
                                  <a:pt x="4829" y="-7752"/>
                                </a:lnTo>
                                <a:lnTo>
                                  <a:pt x="4810" y="-7747"/>
                                </a:lnTo>
                                <a:lnTo>
                                  <a:pt x="4801" y="-7737"/>
                                </a:lnTo>
                                <a:lnTo>
                                  <a:pt x="4791" y="-7723"/>
                                </a:lnTo>
                                <a:lnTo>
                                  <a:pt x="4781" y="-7708"/>
                                </a:lnTo>
                                <a:lnTo>
                                  <a:pt x="4781" y="-7689"/>
                                </a:lnTo>
                                <a:moveTo>
                                  <a:pt x="4815" y="-7689"/>
                                </a:moveTo>
                                <a:lnTo>
                                  <a:pt x="4815" y="-7704"/>
                                </a:lnTo>
                                <a:lnTo>
                                  <a:pt x="4825" y="-7718"/>
                                </a:lnTo>
                                <a:lnTo>
                                  <a:pt x="4834" y="-7723"/>
                                </a:lnTo>
                                <a:lnTo>
                                  <a:pt x="4844" y="-7728"/>
                                </a:lnTo>
                                <a:lnTo>
                                  <a:pt x="4858" y="-7723"/>
                                </a:lnTo>
                                <a:lnTo>
                                  <a:pt x="4868" y="-7718"/>
                                </a:lnTo>
                                <a:lnTo>
                                  <a:pt x="4873" y="-7704"/>
                                </a:lnTo>
                                <a:lnTo>
                                  <a:pt x="4873" y="-7689"/>
                                </a:lnTo>
                                <a:lnTo>
                                  <a:pt x="4873" y="-7675"/>
                                </a:lnTo>
                                <a:lnTo>
                                  <a:pt x="4868" y="-7660"/>
                                </a:lnTo>
                                <a:lnTo>
                                  <a:pt x="4858" y="-7651"/>
                                </a:lnTo>
                                <a:lnTo>
                                  <a:pt x="4844" y="-7651"/>
                                </a:lnTo>
                                <a:lnTo>
                                  <a:pt x="4834" y="-7651"/>
                                </a:lnTo>
                                <a:lnTo>
                                  <a:pt x="4825" y="-7660"/>
                                </a:lnTo>
                                <a:lnTo>
                                  <a:pt x="4815" y="-7670"/>
                                </a:lnTo>
                                <a:lnTo>
                                  <a:pt x="4815" y="-7689"/>
                                </a:lnTo>
                                <a:moveTo>
                                  <a:pt x="5045" y="-7627"/>
                                </a:moveTo>
                                <a:lnTo>
                                  <a:pt x="5045" y="-7704"/>
                                </a:lnTo>
                                <a:lnTo>
                                  <a:pt x="5045" y="-7718"/>
                                </a:lnTo>
                                <a:lnTo>
                                  <a:pt x="5045" y="-7728"/>
                                </a:lnTo>
                                <a:lnTo>
                                  <a:pt x="5036" y="-7742"/>
                                </a:lnTo>
                                <a:lnTo>
                                  <a:pt x="5026" y="-7752"/>
                                </a:lnTo>
                                <a:lnTo>
                                  <a:pt x="5007" y="-7752"/>
                                </a:lnTo>
                                <a:lnTo>
                                  <a:pt x="4993" y="-7752"/>
                                </a:lnTo>
                                <a:lnTo>
                                  <a:pt x="4983" y="-7747"/>
                                </a:lnTo>
                                <a:lnTo>
                                  <a:pt x="4973" y="-7742"/>
                                </a:lnTo>
                                <a:lnTo>
                                  <a:pt x="4964" y="-7732"/>
                                </a:lnTo>
                                <a:lnTo>
                                  <a:pt x="4964" y="-7752"/>
                                </a:lnTo>
                                <a:lnTo>
                                  <a:pt x="4930" y="-7752"/>
                                </a:lnTo>
                                <a:lnTo>
                                  <a:pt x="4930" y="-7627"/>
                                </a:lnTo>
                                <a:lnTo>
                                  <a:pt x="4964" y="-7627"/>
                                </a:lnTo>
                                <a:lnTo>
                                  <a:pt x="4964" y="-7684"/>
                                </a:lnTo>
                                <a:lnTo>
                                  <a:pt x="4969" y="-7699"/>
                                </a:lnTo>
                                <a:lnTo>
                                  <a:pt x="4969" y="-7708"/>
                                </a:lnTo>
                                <a:lnTo>
                                  <a:pt x="4978" y="-7723"/>
                                </a:lnTo>
                                <a:lnTo>
                                  <a:pt x="4993" y="-7728"/>
                                </a:lnTo>
                                <a:lnTo>
                                  <a:pt x="5002" y="-7723"/>
                                </a:lnTo>
                                <a:lnTo>
                                  <a:pt x="5012" y="-7713"/>
                                </a:lnTo>
                                <a:lnTo>
                                  <a:pt x="5012" y="-7704"/>
                                </a:lnTo>
                                <a:lnTo>
                                  <a:pt x="5012" y="-7689"/>
                                </a:lnTo>
                                <a:lnTo>
                                  <a:pt x="5012" y="-7627"/>
                                </a:lnTo>
                                <a:lnTo>
                                  <a:pt x="5045" y="-7627"/>
                                </a:lnTo>
                                <a:moveTo>
                                  <a:pt x="5137" y="-7670"/>
                                </a:moveTo>
                                <a:lnTo>
                                  <a:pt x="5204" y="-7670"/>
                                </a:lnTo>
                                <a:lnTo>
                                  <a:pt x="5204" y="-7699"/>
                                </a:lnTo>
                                <a:lnTo>
                                  <a:pt x="5137" y="-7699"/>
                                </a:lnTo>
                                <a:lnTo>
                                  <a:pt x="5137" y="-7670"/>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36" name="Picture 44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5772" y="4615"/>
                            <a:ext cx="23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37" name="Line 439"/>
                        <wps:cNvCnPr>
                          <a:cxnSpLocks noChangeShapeType="1"/>
                        </wps:cNvCnPr>
                        <wps:spPr bwMode="auto">
                          <a:xfrm>
                            <a:off x="4740" y="4860"/>
                            <a:ext cx="1282"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38" name="Picture 43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4759" y="4894"/>
                            <a:ext cx="66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39" name="Rectangle 437"/>
                        <wps:cNvSpPr>
                          <a:spLocks noChangeArrowheads="1"/>
                        </wps:cNvSpPr>
                        <wps:spPr bwMode="auto">
                          <a:xfrm>
                            <a:off x="5477" y="5026"/>
                            <a:ext cx="67" cy="29"/>
                          </a:xfrm>
                          <a:prstGeom prst="rect">
                            <a:avLst/>
                          </a:prstGeom>
                          <a:noFill/>
                          <a:ln w="39624">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40" name="Picture 4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5595" y="4894"/>
                            <a:ext cx="23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41" name="Line 435"/>
                        <wps:cNvCnPr>
                          <a:cxnSpLocks noChangeShapeType="1"/>
                        </wps:cNvCnPr>
                        <wps:spPr bwMode="auto">
                          <a:xfrm>
                            <a:off x="4740" y="5138"/>
                            <a:ext cx="1104"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42" name="AutoShape 434"/>
                        <wps:cNvSpPr>
                          <a:spLocks/>
                        </wps:cNvSpPr>
                        <wps:spPr bwMode="auto">
                          <a:xfrm>
                            <a:off x="-38" y="12067"/>
                            <a:ext cx="922" cy="173"/>
                          </a:xfrm>
                          <a:custGeom>
                            <a:avLst/>
                            <a:gdLst>
                              <a:gd name="T0" fmla="+- 0 3010 -38"/>
                              <a:gd name="T1" fmla="*/ T0 w 922"/>
                              <a:gd name="T2" fmla="+- 0 4310 12067"/>
                              <a:gd name="T3" fmla="*/ 4310 h 173"/>
                              <a:gd name="T4" fmla="+- 0 3029 -38"/>
                              <a:gd name="T5" fmla="*/ T4 w 922"/>
                              <a:gd name="T6" fmla="+- 0 4258 12067"/>
                              <a:gd name="T7" fmla="*/ 4258 h 173"/>
                              <a:gd name="T8" fmla="+- 0 2899 -38"/>
                              <a:gd name="T9" fmla="*/ T8 w 922"/>
                              <a:gd name="T10" fmla="+- 0 4138 12067"/>
                              <a:gd name="T11" fmla="*/ 4138 h 173"/>
                              <a:gd name="T12" fmla="+- 0 3173 -38"/>
                              <a:gd name="T13" fmla="*/ T12 w 922"/>
                              <a:gd name="T14" fmla="+- 0 4277 12067"/>
                              <a:gd name="T15" fmla="*/ 4277 h 173"/>
                              <a:gd name="T16" fmla="+- 0 3135 -38"/>
                              <a:gd name="T17" fmla="*/ T16 w 922"/>
                              <a:gd name="T18" fmla="+- 0 4277 12067"/>
                              <a:gd name="T19" fmla="*/ 4277 h 173"/>
                              <a:gd name="T20" fmla="+- 0 3211 -38"/>
                              <a:gd name="T21" fmla="*/ T20 w 922"/>
                              <a:gd name="T22" fmla="+- 0 4238 12067"/>
                              <a:gd name="T23" fmla="*/ 4238 h 173"/>
                              <a:gd name="T24" fmla="+- 0 3149 -38"/>
                              <a:gd name="T25" fmla="*/ T24 w 922"/>
                              <a:gd name="T26" fmla="+- 0 4181 12067"/>
                              <a:gd name="T27" fmla="*/ 4181 h 173"/>
                              <a:gd name="T28" fmla="+- 0 3091 -38"/>
                              <a:gd name="T29" fmla="*/ T28 w 922"/>
                              <a:gd name="T30" fmla="+- 0 4248 12067"/>
                              <a:gd name="T31" fmla="*/ 4248 h 173"/>
                              <a:gd name="T32" fmla="+- 0 3125 -38"/>
                              <a:gd name="T33" fmla="*/ T32 w 922"/>
                              <a:gd name="T34" fmla="+- 0 4306 12067"/>
                              <a:gd name="T35" fmla="*/ 4306 h 173"/>
                              <a:gd name="T36" fmla="+- 0 3187 -38"/>
                              <a:gd name="T37" fmla="*/ T36 w 922"/>
                              <a:gd name="T38" fmla="+- 0 4301 12067"/>
                              <a:gd name="T39" fmla="*/ 4301 h 173"/>
                              <a:gd name="T40" fmla="+- 0 3178 -38"/>
                              <a:gd name="T41" fmla="*/ T40 w 922"/>
                              <a:gd name="T42" fmla="+- 0 4238 12067"/>
                              <a:gd name="T43" fmla="*/ 4238 h 173"/>
                              <a:gd name="T44" fmla="+- 0 3139 -38"/>
                              <a:gd name="T45" fmla="*/ T44 w 922"/>
                              <a:gd name="T46" fmla="+- 0 4210 12067"/>
                              <a:gd name="T47" fmla="*/ 4210 h 173"/>
                              <a:gd name="T48" fmla="+- 0 3173 -38"/>
                              <a:gd name="T49" fmla="*/ T48 w 922"/>
                              <a:gd name="T50" fmla="+- 0 4224 12067"/>
                              <a:gd name="T51" fmla="*/ 4224 h 173"/>
                              <a:gd name="T52" fmla="+- 0 3235 -38"/>
                              <a:gd name="T53" fmla="*/ T52 w 922"/>
                              <a:gd name="T54" fmla="+- 0 4301 12067"/>
                              <a:gd name="T55" fmla="*/ 4301 h 173"/>
                              <a:gd name="T56" fmla="+- 0 3322 -38"/>
                              <a:gd name="T57" fmla="*/ T56 w 922"/>
                              <a:gd name="T58" fmla="+- 0 4301 12067"/>
                              <a:gd name="T59" fmla="*/ 4301 h 173"/>
                              <a:gd name="T60" fmla="+- 0 3327 -38"/>
                              <a:gd name="T61" fmla="*/ T60 w 922"/>
                              <a:gd name="T62" fmla="+- 0 4248 12067"/>
                              <a:gd name="T63" fmla="*/ 4248 h 173"/>
                              <a:gd name="T64" fmla="+- 0 3269 -38"/>
                              <a:gd name="T65" fmla="*/ T64 w 922"/>
                              <a:gd name="T66" fmla="+- 0 4229 12067"/>
                              <a:gd name="T67" fmla="*/ 4229 h 173"/>
                              <a:gd name="T68" fmla="+- 0 3259 -38"/>
                              <a:gd name="T69" fmla="*/ T68 w 922"/>
                              <a:gd name="T70" fmla="+- 0 4214 12067"/>
                              <a:gd name="T71" fmla="*/ 4214 h 173"/>
                              <a:gd name="T72" fmla="+- 0 3293 -38"/>
                              <a:gd name="T73" fmla="*/ T72 w 922"/>
                              <a:gd name="T74" fmla="+- 0 4214 12067"/>
                              <a:gd name="T75" fmla="*/ 4214 h 173"/>
                              <a:gd name="T76" fmla="+- 0 3317 -38"/>
                              <a:gd name="T77" fmla="*/ T76 w 922"/>
                              <a:gd name="T78" fmla="+- 0 4190 12067"/>
                              <a:gd name="T79" fmla="*/ 4190 h 173"/>
                              <a:gd name="T80" fmla="+- 0 3235 -38"/>
                              <a:gd name="T81" fmla="*/ T80 w 922"/>
                              <a:gd name="T82" fmla="+- 0 4195 12067"/>
                              <a:gd name="T83" fmla="*/ 4195 h 173"/>
                              <a:gd name="T84" fmla="+- 0 3235 -38"/>
                              <a:gd name="T85" fmla="*/ T84 w 922"/>
                              <a:gd name="T86" fmla="+- 0 4248 12067"/>
                              <a:gd name="T87" fmla="*/ 4248 h 173"/>
                              <a:gd name="T88" fmla="+- 0 3288 -38"/>
                              <a:gd name="T89" fmla="*/ T88 w 922"/>
                              <a:gd name="T90" fmla="+- 0 4262 12067"/>
                              <a:gd name="T91" fmla="*/ 4262 h 173"/>
                              <a:gd name="T92" fmla="+- 0 3303 -38"/>
                              <a:gd name="T93" fmla="*/ T92 w 922"/>
                              <a:gd name="T94" fmla="+- 0 4277 12067"/>
                              <a:gd name="T95" fmla="*/ 4277 h 173"/>
                              <a:gd name="T96" fmla="+- 0 3269 -38"/>
                              <a:gd name="T97" fmla="*/ T96 w 922"/>
                              <a:gd name="T98" fmla="+- 0 4286 12067"/>
                              <a:gd name="T99" fmla="*/ 4286 h 173"/>
                              <a:gd name="T100" fmla="+- 0 3216 -38"/>
                              <a:gd name="T101" fmla="*/ T100 w 922"/>
                              <a:gd name="T102" fmla="+- 0 4272 12067"/>
                              <a:gd name="T103" fmla="*/ 4272 h 173"/>
                              <a:gd name="T104" fmla="+- 0 3370 -38"/>
                              <a:gd name="T105" fmla="*/ T104 w 922"/>
                              <a:gd name="T106" fmla="+- 0 4162 12067"/>
                              <a:gd name="T107" fmla="*/ 4162 h 173"/>
                              <a:gd name="T108" fmla="+- 0 3370 -38"/>
                              <a:gd name="T109" fmla="*/ T108 w 922"/>
                              <a:gd name="T110" fmla="+- 0 4210 12067"/>
                              <a:gd name="T111" fmla="*/ 4210 h 173"/>
                              <a:gd name="T112" fmla="+- 0 3375 -38"/>
                              <a:gd name="T113" fmla="*/ T112 w 922"/>
                              <a:gd name="T114" fmla="+- 0 4301 12067"/>
                              <a:gd name="T115" fmla="*/ 4301 h 173"/>
                              <a:gd name="T116" fmla="+- 0 3432 -38"/>
                              <a:gd name="T117" fmla="*/ T116 w 922"/>
                              <a:gd name="T118" fmla="+- 0 4306 12067"/>
                              <a:gd name="T119" fmla="*/ 4306 h 173"/>
                              <a:gd name="T120" fmla="+- 0 3403 -38"/>
                              <a:gd name="T121" fmla="*/ T120 w 922"/>
                              <a:gd name="T122" fmla="+- 0 4282 12067"/>
                              <a:gd name="T123" fmla="*/ 4282 h 173"/>
                              <a:gd name="T124" fmla="+- 0 3427 -38"/>
                              <a:gd name="T125" fmla="*/ T124 w 922"/>
                              <a:gd name="T126" fmla="+- 0 4210 12067"/>
                              <a:gd name="T127" fmla="*/ 4210 h 173"/>
                              <a:gd name="T128" fmla="+- 0 3514 -38"/>
                              <a:gd name="T129" fmla="*/ T128 w 922"/>
                              <a:gd name="T130" fmla="+- 0 4282 12067"/>
                              <a:gd name="T131" fmla="*/ 4282 h 173"/>
                              <a:gd name="T132" fmla="+- 0 3475 -38"/>
                              <a:gd name="T133" fmla="*/ T132 w 922"/>
                              <a:gd name="T134" fmla="+- 0 4267 12067"/>
                              <a:gd name="T135" fmla="*/ 4267 h 173"/>
                              <a:gd name="T136" fmla="+- 0 3552 -38"/>
                              <a:gd name="T137" fmla="*/ T136 w 922"/>
                              <a:gd name="T138" fmla="+- 0 4224 12067"/>
                              <a:gd name="T139" fmla="*/ 4224 h 173"/>
                              <a:gd name="T140" fmla="+- 0 3471 -38"/>
                              <a:gd name="T141" fmla="*/ T140 w 922"/>
                              <a:gd name="T142" fmla="+- 0 4186 12067"/>
                              <a:gd name="T143" fmla="*/ 4186 h 173"/>
                              <a:gd name="T144" fmla="+- 0 3442 -38"/>
                              <a:gd name="T145" fmla="*/ T144 w 922"/>
                              <a:gd name="T146" fmla="+- 0 4272 12067"/>
                              <a:gd name="T147" fmla="*/ 4272 h 173"/>
                              <a:gd name="T148" fmla="+- 0 3485 -38"/>
                              <a:gd name="T149" fmla="*/ T148 w 922"/>
                              <a:gd name="T150" fmla="+- 0 4310 12067"/>
                              <a:gd name="T151" fmla="*/ 4310 h 173"/>
                              <a:gd name="T152" fmla="+- 0 3543 -38"/>
                              <a:gd name="T153" fmla="*/ T152 w 922"/>
                              <a:gd name="T154" fmla="+- 0 4291 12067"/>
                              <a:gd name="T155" fmla="*/ 4291 h 173"/>
                              <a:gd name="T156" fmla="+- 0 3471 -38"/>
                              <a:gd name="T157" fmla="*/ T156 w 922"/>
                              <a:gd name="T158" fmla="+- 0 4238 12067"/>
                              <a:gd name="T159" fmla="*/ 4238 h 173"/>
                              <a:gd name="T160" fmla="+- 0 3495 -38"/>
                              <a:gd name="T161" fmla="*/ T160 w 922"/>
                              <a:gd name="T162" fmla="+- 0 4210 12067"/>
                              <a:gd name="T163" fmla="*/ 4210 h 173"/>
                              <a:gd name="T164" fmla="+- 0 3523 -38"/>
                              <a:gd name="T165" fmla="*/ T164 w 922"/>
                              <a:gd name="T166" fmla="+- 0 4238 12067"/>
                              <a:gd name="T167" fmla="*/ 4238 h 173"/>
                              <a:gd name="T168" fmla="+- 0 3615 -38"/>
                              <a:gd name="T169" fmla="*/ T168 w 922"/>
                              <a:gd name="T170" fmla="+- 0 4248 12067"/>
                              <a:gd name="T171" fmla="*/ 4248 h 173"/>
                              <a:gd name="T172" fmla="+- 0 3624 -38"/>
                              <a:gd name="T173" fmla="*/ T172 w 922"/>
                              <a:gd name="T174" fmla="+- 0 4219 12067"/>
                              <a:gd name="T175" fmla="*/ 4219 h 173"/>
                              <a:gd name="T176" fmla="+- 0 3663 -38"/>
                              <a:gd name="T177" fmla="*/ T176 w 922"/>
                              <a:gd name="T178" fmla="+- 0 4190 12067"/>
                              <a:gd name="T179" fmla="*/ 4190 h 173"/>
                              <a:gd name="T180" fmla="+- 0 3624 -38"/>
                              <a:gd name="T181" fmla="*/ T180 w 922"/>
                              <a:gd name="T182" fmla="+- 0 4190 12067"/>
                              <a:gd name="T183" fmla="*/ 4190 h 173"/>
                              <a:gd name="T184" fmla="+- 0 3581 -38"/>
                              <a:gd name="T185" fmla="*/ T184 w 922"/>
                              <a:gd name="T186" fmla="+- 0 4310 12067"/>
                              <a:gd name="T187" fmla="*/ 4310 h 173"/>
                              <a:gd name="T188" fmla="+- 0 3787 -38"/>
                              <a:gd name="T189" fmla="*/ T188 w 922"/>
                              <a:gd name="T190" fmla="+- 0 4219 12067"/>
                              <a:gd name="T191" fmla="*/ 4219 h 173"/>
                              <a:gd name="T192" fmla="+- 0 3744 -38"/>
                              <a:gd name="T193" fmla="*/ T192 w 922"/>
                              <a:gd name="T194" fmla="+- 0 4181 12067"/>
                              <a:gd name="T195" fmla="*/ 4181 h 173"/>
                              <a:gd name="T196" fmla="+- 0 3706 -38"/>
                              <a:gd name="T197" fmla="*/ T196 w 922"/>
                              <a:gd name="T198" fmla="+- 0 4205 12067"/>
                              <a:gd name="T199" fmla="*/ 4205 h 173"/>
                              <a:gd name="T200" fmla="+- 0 3706 -38"/>
                              <a:gd name="T201" fmla="*/ T200 w 922"/>
                              <a:gd name="T202" fmla="+- 0 4310 12067"/>
                              <a:gd name="T203" fmla="*/ 4310 h 173"/>
                              <a:gd name="T204" fmla="+- 0 3720 -38"/>
                              <a:gd name="T205" fmla="*/ T204 w 922"/>
                              <a:gd name="T206" fmla="+- 0 4214 12067"/>
                              <a:gd name="T207" fmla="*/ 4214 h 173"/>
                              <a:gd name="T208" fmla="+- 0 3754 -38"/>
                              <a:gd name="T209" fmla="*/ T208 w 922"/>
                              <a:gd name="T210" fmla="+- 0 4229 12067"/>
                              <a:gd name="T211" fmla="*/ 4229 h 17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Lst>
                            <a:rect l="0" t="0" r="r" b="b"/>
                            <a:pathLst>
                              <a:path w="922" h="173">
                                <a:moveTo>
                                  <a:pt x="2942" y="-7757"/>
                                </a:moveTo>
                                <a:lnTo>
                                  <a:pt x="2985" y="-7757"/>
                                </a:lnTo>
                                <a:lnTo>
                                  <a:pt x="3014" y="-7886"/>
                                </a:lnTo>
                                <a:lnTo>
                                  <a:pt x="3048" y="-7757"/>
                                </a:lnTo>
                                <a:lnTo>
                                  <a:pt x="3091" y="-7757"/>
                                </a:lnTo>
                                <a:lnTo>
                                  <a:pt x="3129" y="-7929"/>
                                </a:lnTo>
                                <a:lnTo>
                                  <a:pt x="3096" y="-7929"/>
                                </a:lnTo>
                                <a:lnTo>
                                  <a:pt x="3067" y="-7809"/>
                                </a:lnTo>
                                <a:lnTo>
                                  <a:pt x="3038" y="-7929"/>
                                </a:lnTo>
                                <a:lnTo>
                                  <a:pt x="2995" y="-7929"/>
                                </a:lnTo>
                                <a:lnTo>
                                  <a:pt x="2961" y="-7809"/>
                                </a:lnTo>
                                <a:lnTo>
                                  <a:pt x="2937" y="-7929"/>
                                </a:lnTo>
                                <a:lnTo>
                                  <a:pt x="2904" y="-7929"/>
                                </a:lnTo>
                                <a:lnTo>
                                  <a:pt x="2942" y="-7757"/>
                                </a:lnTo>
                                <a:moveTo>
                                  <a:pt x="3211" y="-7800"/>
                                </a:moveTo>
                                <a:lnTo>
                                  <a:pt x="3211" y="-7790"/>
                                </a:lnTo>
                                <a:lnTo>
                                  <a:pt x="3206" y="-7785"/>
                                </a:lnTo>
                                <a:lnTo>
                                  <a:pt x="3192" y="-7781"/>
                                </a:lnTo>
                                <a:lnTo>
                                  <a:pt x="3182" y="-7781"/>
                                </a:lnTo>
                                <a:lnTo>
                                  <a:pt x="3173" y="-7790"/>
                                </a:lnTo>
                                <a:lnTo>
                                  <a:pt x="3168" y="-7800"/>
                                </a:lnTo>
                                <a:lnTo>
                                  <a:pt x="3163" y="-7809"/>
                                </a:lnTo>
                                <a:lnTo>
                                  <a:pt x="3249" y="-7809"/>
                                </a:lnTo>
                                <a:lnTo>
                                  <a:pt x="3249" y="-7829"/>
                                </a:lnTo>
                                <a:lnTo>
                                  <a:pt x="3245" y="-7843"/>
                                </a:lnTo>
                                <a:lnTo>
                                  <a:pt x="3230" y="-7867"/>
                                </a:lnTo>
                                <a:lnTo>
                                  <a:pt x="3211" y="-7881"/>
                                </a:lnTo>
                                <a:lnTo>
                                  <a:pt x="3187" y="-7886"/>
                                </a:lnTo>
                                <a:lnTo>
                                  <a:pt x="3163" y="-7881"/>
                                </a:lnTo>
                                <a:lnTo>
                                  <a:pt x="3149" y="-7867"/>
                                </a:lnTo>
                                <a:lnTo>
                                  <a:pt x="3134" y="-7848"/>
                                </a:lnTo>
                                <a:lnTo>
                                  <a:pt x="3129" y="-7819"/>
                                </a:lnTo>
                                <a:lnTo>
                                  <a:pt x="3134" y="-7795"/>
                                </a:lnTo>
                                <a:lnTo>
                                  <a:pt x="3144" y="-7776"/>
                                </a:lnTo>
                                <a:lnTo>
                                  <a:pt x="3153" y="-7766"/>
                                </a:lnTo>
                                <a:lnTo>
                                  <a:pt x="3163" y="-7761"/>
                                </a:lnTo>
                                <a:lnTo>
                                  <a:pt x="3177" y="-7757"/>
                                </a:lnTo>
                                <a:lnTo>
                                  <a:pt x="3192" y="-7757"/>
                                </a:lnTo>
                                <a:lnTo>
                                  <a:pt x="3211" y="-7757"/>
                                </a:lnTo>
                                <a:lnTo>
                                  <a:pt x="3225" y="-7766"/>
                                </a:lnTo>
                                <a:lnTo>
                                  <a:pt x="3235" y="-7776"/>
                                </a:lnTo>
                                <a:lnTo>
                                  <a:pt x="3245" y="-7795"/>
                                </a:lnTo>
                                <a:lnTo>
                                  <a:pt x="3211" y="-7800"/>
                                </a:lnTo>
                                <a:moveTo>
                                  <a:pt x="3216" y="-7829"/>
                                </a:moveTo>
                                <a:lnTo>
                                  <a:pt x="3163" y="-7829"/>
                                </a:lnTo>
                                <a:lnTo>
                                  <a:pt x="3168" y="-7843"/>
                                </a:lnTo>
                                <a:lnTo>
                                  <a:pt x="3173" y="-7848"/>
                                </a:lnTo>
                                <a:lnTo>
                                  <a:pt x="3177" y="-7857"/>
                                </a:lnTo>
                                <a:lnTo>
                                  <a:pt x="3192" y="-7857"/>
                                </a:lnTo>
                                <a:lnTo>
                                  <a:pt x="3197" y="-7857"/>
                                </a:lnTo>
                                <a:lnTo>
                                  <a:pt x="3206" y="-7853"/>
                                </a:lnTo>
                                <a:lnTo>
                                  <a:pt x="3211" y="-7843"/>
                                </a:lnTo>
                                <a:lnTo>
                                  <a:pt x="3216" y="-7829"/>
                                </a:lnTo>
                                <a:moveTo>
                                  <a:pt x="3254" y="-7795"/>
                                </a:moveTo>
                                <a:lnTo>
                                  <a:pt x="3264" y="-7781"/>
                                </a:lnTo>
                                <a:lnTo>
                                  <a:pt x="3273" y="-7766"/>
                                </a:lnTo>
                                <a:lnTo>
                                  <a:pt x="3293" y="-7757"/>
                                </a:lnTo>
                                <a:lnTo>
                                  <a:pt x="3317" y="-7757"/>
                                </a:lnTo>
                                <a:lnTo>
                                  <a:pt x="3341" y="-7757"/>
                                </a:lnTo>
                                <a:lnTo>
                                  <a:pt x="3360" y="-7766"/>
                                </a:lnTo>
                                <a:lnTo>
                                  <a:pt x="3369" y="-7781"/>
                                </a:lnTo>
                                <a:lnTo>
                                  <a:pt x="3374" y="-7795"/>
                                </a:lnTo>
                                <a:lnTo>
                                  <a:pt x="3374" y="-7809"/>
                                </a:lnTo>
                                <a:lnTo>
                                  <a:pt x="3365" y="-7819"/>
                                </a:lnTo>
                                <a:lnTo>
                                  <a:pt x="3350" y="-7829"/>
                                </a:lnTo>
                                <a:lnTo>
                                  <a:pt x="3326" y="-7833"/>
                                </a:lnTo>
                                <a:lnTo>
                                  <a:pt x="3317" y="-7838"/>
                                </a:lnTo>
                                <a:lnTo>
                                  <a:pt x="3307" y="-7838"/>
                                </a:lnTo>
                                <a:lnTo>
                                  <a:pt x="3302" y="-7843"/>
                                </a:lnTo>
                                <a:lnTo>
                                  <a:pt x="3297" y="-7843"/>
                                </a:lnTo>
                                <a:lnTo>
                                  <a:pt x="3293" y="-7848"/>
                                </a:lnTo>
                                <a:lnTo>
                                  <a:pt x="3297" y="-7853"/>
                                </a:lnTo>
                                <a:lnTo>
                                  <a:pt x="3302" y="-7857"/>
                                </a:lnTo>
                                <a:lnTo>
                                  <a:pt x="3317" y="-7857"/>
                                </a:lnTo>
                                <a:lnTo>
                                  <a:pt x="3321" y="-7857"/>
                                </a:lnTo>
                                <a:lnTo>
                                  <a:pt x="3331" y="-7853"/>
                                </a:lnTo>
                                <a:lnTo>
                                  <a:pt x="3336" y="-7843"/>
                                </a:lnTo>
                                <a:lnTo>
                                  <a:pt x="3369" y="-7848"/>
                                </a:lnTo>
                                <a:lnTo>
                                  <a:pt x="3365" y="-7862"/>
                                </a:lnTo>
                                <a:lnTo>
                                  <a:pt x="3355" y="-7877"/>
                                </a:lnTo>
                                <a:lnTo>
                                  <a:pt x="3336" y="-7881"/>
                                </a:lnTo>
                                <a:lnTo>
                                  <a:pt x="3312" y="-7886"/>
                                </a:lnTo>
                                <a:lnTo>
                                  <a:pt x="3288" y="-7881"/>
                                </a:lnTo>
                                <a:lnTo>
                                  <a:pt x="3273" y="-7872"/>
                                </a:lnTo>
                                <a:lnTo>
                                  <a:pt x="3264" y="-7862"/>
                                </a:lnTo>
                                <a:lnTo>
                                  <a:pt x="3259" y="-7848"/>
                                </a:lnTo>
                                <a:lnTo>
                                  <a:pt x="3264" y="-7829"/>
                                </a:lnTo>
                                <a:lnTo>
                                  <a:pt x="3273" y="-7819"/>
                                </a:lnTo>
                                <a:lnTo>
                                  <a:pt x="3283" y="-7814"/>
                                </a:lnTo>
                                <a:lnTo>
                                  <a:pt x="3293" y="-7809"/>
                                </a:lnTo>
                                <a:lnTo>
                                  <a:pt x="3307" y="-7809"/>
                                </a:lnTo>
                                <a:lnTo>
                                  <a:pt x="3326" y="-7805"/>
                                </a:lnTo>
                                <a:lnTo>
                                  <a:pt x="3336" y="-7800"/>
                                </a:lnTo>
                                <a:lnTo>
                                  <a:pt x="3341" y="-7800"/>
                                </a:lnTo>
                                <a:lnTo>
                                  <a:pt x="3341" y="-7795"/>
                                </a:lnTo>
                                <a:lnTo>
                                  <a:pt x="3341" y="-7790"/>
                                </a:lnTo>
                                <a:lnTo>
                                  <a:pt x="3336" y="-7785"/>
                                </a:lnTo>
                                <a:lnTo>
                                  <a:pt x="3326" y="-7781"/>
                                </a:lnTo>
                                <a:lnTo>
                                  <a:pt x="3317" y="-7781"/>
                                </a:lnTo>
                                <a:lnTo>
                                  <a:pt x="3307" y="-7781"/>
                                </a:lnTo>
                                <a:lnTo>
                                  <a:pt x="3297" y="-7785"/>
                                </a:lnTo>
                                <a:lnTo>
                                  <a:pt x="3293" y="-7790"/>
                                </a:lnTo>
                                <a:lnTo>
                                  <a:pt x="3288" y="-7800"/>
                                </a:lnTo>
                                <a:lnTo>
                                  <a:pt x="3254" y="-7795"/>
                                </a:lnTo>
                                <a:moveTo>
                                  <a:pt x="3465" y="-7881"/>
                                </a:moveTo>
                                <a:lnTo>
                                  <a:pt x="3441" y="-7881"/>
                                </a:lnTo>
                                <a:lnTo>
                                  <a:pt x="3441" y="-7925"/>
                                </a:lnTo>
                                <a:lnTo>
                                  <a:pt x="3408" y="-7905"/>
                                </a:lnTo>
                                <a:lnTo>
                                  <a:pt x="3408" y="-7881"/>
                                </a:lnTo>
                                <a:lnTo>
                                  <a:pt x="3393" y="-7881"/>
                                </a:lnTo>
                                <a:lnTo>
                                  <a:pt x="3393" y="-7857"/>
                                </a:lnTo>
                                <a:lnTo>
                                  <a:pt x="3408" y="-7857"/>
                                </a:lnTo>
                                <a:lnTo>
                                  <a:pt x="3408" y="-7800"/>
                                </a:lnTo>
                                <a:lnTo>
                                  <a:pt x="3408" y="-7785"/>
                                </a:lnTo>
                                <a:lnTo>
                                  <a:pt x="3408" y="-7776"/>
                                </a:lnTo>
                                <a:lnTo>
                                  <a:pt x="3413" y="-7766"/>
                                </a:lnTo>
                                <a:lnTo>
                                  <a:pt x="3427" y="-7757"/>
                                </a:lnTo>
                                <a:lnTo>
                                  <a:pt x="3441" y="-7757"/>
                                </a:lnTo>
                                <a:lnTo>
                                  <a:pt x="3456" y="-7757"/>
                                </a:lnTo>
                                <a:lnTo>
                                  <a:pt x="3470" y="-7761"/>
                                </a:lnTo>
                                <a:lnTo>
                                  <a:pt x="3465" y="-7785"/>
                                </a:lnTo>
                                <a:lnTo>
                                  <a:pt x="3451" y="-7781"/>
                                </a:lnTo>
                                <a:lnTo>
                                  <a:pt x="3446" y="-7781"/>
                                </a:lnTo>
                                <a:lnTo>
                                  <a:pt x="3441" y="-7785"/>
                                </a:lnTo>
                                <a:lnTo>
                                  <a:pt x="3441" y="-7790"/>
                                </a:lnTo>
                                <a:lnTo>
                                  <a:pt x="3441" y="-7805"/>
                                </a:lnTo>
                                <a:lnTo>
                                  <a:pt x="3441" y="-7857"/>
                                </a:lnTo>
                                <a:lnTo>
                                  <a:pt x="3465" y="-7857"/>
                                </a:lnTo>
                                <a:lnTo>
                                  <a:pt x="3465" y="-7881"/>
                                </a:lnTo>
                                <a:moveTo>
                                  <a:pt x="3557" y="-7800"/>
                                </a:moveTo>
                                <a:lnTo>
                                  <a:pt x="3552" y="-7790"/>
                                </a:lnTo>
                                <a:lnTo>
                                  <a:pt x="3552" y="-7785"/>
                                </a:lnTo>
                                <a:lnTo>
                                  <a:pt x="3537" y="-7781"/>
                                </a:lnTo>
                                <a:lnTo>
                                  <a:pt x="3528" y="-7781"/>
                                </a:lnTo>
                                <a:lnTo>
                                  <a:pt x="3518" y="-7790"/>
                                </a:lnTo>
                                <a:lnTo>
                                  <a:pt x="3513" y="-7800"/>
                                </a:lnTo>
                                <a:lnTo>
                                  <a:pt x="3509" y="-7809"/>
                                </a:lnTo>
                                <a:lnTo>
                                  <a:pt x="3595" y="-7809"/>
                                </a:lnTo>
                                <a:lnTo>
                                  <a:pt x="3595" y="-7829"/>
                                </a:lnTo>
                                <a:lnTo>
                                  <a:pt x="3590" y="-7843"/>
                                </a:lnTo>
                                <a:lnTo>
                                  <a:pt x="3576" y="-7867"/>
                                </a:lnTo>
                                <a:lnTo>
                                  <a:pt x="3557" y="-7881"/>
                                </a:lnTo>
                                <a:lnTo>
                                  <a:pt x="3533" y="-7886"/>
                                </a:lnTo>
                                <a:lnTo>
                                  <a:pt x="3509" y="-7881"/>
                                </a:lnTo>
                                <a:lnTo>
                                  <a:pt x="3494" y="-7867"/>
                                </a:lnTo>
                                <a:lnTo>
                                  <a:pt x="3480" y="-7848"/>
                                </a:lnTo>
                                <a:lnTo>
                                  <a:pt x="3475" y="-7819"/>
                                </a:lnTo>
                                <a:lnTo>
                                  <a:pt x="3480" y="-7795"/>
                                </a:lnTo>
                                <a:lnTo>
                                  <a:pt x="3489" y="-7776"/>
                                </a:lnTo>
                                <a:lnTo>
                                  <a:pt x="3499" y="-7766"/>
                                </a:lnTo>
                                <a:lnTo>
                                  <a:pt x="3509" y="-7761"/>
                                </a:lnTo>
                                <a:lnTo>
                                  <a:pt x="3523" y="-7757"/>
                                </a:lnTo>
                                <a:lnTo>
                                  <a:pt x="3537" y="-7757"/>
                                </a:lnTo>
                                <a:lnTo>
                                  <a:pt x="3557" y="-7757"/>
                                </a:lnTo>
                                <a:lnTo>
                                  <a:pt x="3571" y="-7766"/>
                                </a:lnTo>
                                <a:lnTo>
                                  <a:pt x="3581" y="-7776"/>
                                </a:lnTo>
                                <a:lnTo>
                                  <a:pt x="3590" y="-7795"/>
                                </a:lnTo>
                                <a:lnTo>
                                  <a:pt x="3557" y="-7800"/>
                                </a:lnTo>
                                <a:moveTo>
                                  <a:pt x="3561" y="-7829"/>
                                </a:moveTo>
                                <a:lnTo>
                                  <a:pt x="3509" y="-7829"/>
                                </a:lnTo>
                                <a:lnTo>
                                  <a:pt x="3513" y="-7843"/>
                                </a:lnTo>
                                <a:lnTo>
                                  <a:pt x="3518" y="-7848"/>
                                </a:lnTo>
                                <a:lnTo>
                                  <a:pt x="3523" y="-7857"/>
                                </a:lnTo>
                                <a:lnTo>
                                  <a:pt x="3533" y="-7857"/>
                                </a:lnTo>
                                <a:lnTo>
                                  <a:pt x="3542" y="-7857"/>
                                </a:lnTo>
                                <a:lnTo>
                                  <a:pt x="3552" y="-7853"/>
                                </a:lnTo>
                                <a:lnTo>
                                  <a:pt x="3557" y="-7843"/>
                                </a:lnTo>
                                <a:lnTo>
                                  <a:pt x="3561" y="-7829"/>
                                </a:lnTo>
                                <a:moveTo>
                                  <a:pt x="3653" y="-7757"/>
                                </a:moveTo>
                                <a:lnTo>
                                  <a:pt x="3653" y="-7795"/>
                                </a:lnTo>
                                <a:lnTo>
                                  <a:pt x="3653" y="-7809"/>
                                </a:lnTo>
                                <a:lnTo>
                                  <a:pt x="3653" y="-7819"/>
                                </a:lnTo>
                                <a:lnTo>
                                  <a:pt x="3653" y="-7829"/>
                                </a:lnTo>
                                <a:lnTo>
                                  <a:pt x="3657" y="-7833"/>
                                </a:lnTo>
                                <a:lnTo>
                                  <a:pt x="3657" y="-7843"/>
                                </a:lnTo>
                                <a:lnTo>
                                  <a:pt x="3662" y="-7848"/>
                                </a:lnTo>
                                <a:lnTo>
                                  <a:pt x="3677" y="-7853"/>
                                </a:lnTo>
                                <a:lnTo>
                                  <a:pt x="3681" y="-7848"/>
                                </a:lnTo>
                                <a:lnTo>
                                  <a:pt x="3691" y="-7843"/>
                                </a:lnTo>
                                <a:lnTo>
                                  <a:pt x="3701" y="-7877"/>
                                </a:lnTo>
                                <a:lnTo>
                                  <a:pt x="3691" y="-7881"/>
                                </a:lnTo>
                                <a:lnTo>
                                  <a:pt x="3681" y="-7886"/>
                                </a:lnTo>
                                <a:lnTo>
                                  <a:pt x="3667" y="-7881"/>
                                </a:lnTo>
                                <a:lnTo>
                                  <a:pt x="3662" y="-7877"/>
                                </a:lnTo>
                                <a:lnTo>
                                  <a:pt x="3653" y="-7862"/>
                                </a:lnTo>
                                <a:lnTo>
                                  <a:pt x="3653" y="-7881"/>
                                </a:lnTo>
                                <a:lnTo>
                                  <a:pt x="3619" y="-7881"/>
                                </a:lnTo>
                                <a:lnTo>
                                  <a:pt x="3619" y="-7757"/>
                                </a:lnTo>
                                <a:lnTo>
                                  <a:pt x="3653" y="-7757"/>
                                </a:lnTo>
                                <a:moveTo>
                                  <a:pt x="3825" y="-7757"/>
                                </a:moveTo>
                                <a:lnTo>
                                  <a:pt x="3825" y="-7833"/>
                                </a:lnTo>
                                <a:lnTo>
                                  <a:pt x="3825" y="-7848"/>
                                </a:lnTo>
                                <a:lnTo>
                                  <a:pt x="3821" y="-7857"/>
                                </a:lnTo>
                                <a:lnTo>
                                  <a:pt x="3816" y="-7872"/>
                                </a:lnTo>
                                <a:lnTo>
                                  <a:pt x="3801" y="-7881"/>
                                </a:lnTo>
                                <a:lnTo>
                                  <a:pt x="3782" y="-7886"/>
                                </a:lnTo>
                                <a:lnTo>
                                  <a:pt x="3773" y="-7881"/>
                                </a:lnTo>
                                <a:lnTo>
                                  <a:pt x="3763" y="-7881"/>
                                </a:lnTo>
                                <a:lnTo>
                                  <a:pt x="3753" y="-7872"/>
                                </a:lnTo>
                                <a:lnTo>
                                  <a:pt x="3744" y="-7862"/>
                                </a:lnTo>
                                <a:lnTo>
                                  <a:pt x="3744" y="-7881"/>
                                </a:lnTo>
                                <a:lnTo>
                                  <a:pt x="3710" y="-7881"/>
                                </a:lnTo>
                                <a:lnTo>
                                  <a:pt x="3710" y="-7757"/>
                                </a:lnTo>
                                <a:lnTo>
                                  <a:pt x="3744" y="-7757"/>
                                </a:lnTo>
                                <a:lnTo>
                                  <a:pt x="3744" y="-7814"/>
                                </a:lnTo>
                                <a:lnTo>
                                  <a:pt x="3744" y="-7829"/>
                                </a:lnTo>
                                <a:lnTo>
                                  <a:pt x="3749" y="-7843"/>
                                </a:lnTo>
                                <a:lnTo>
                                  <a:pt x="3758" y="-7853"/>
                                </a:lnTo>
                                <a:lnTo>
                                  <a:pt x="3773" y="-7857"/>
                                </a:lnTo>
                                <a:lnTo>
                                  <a:pt x="3782" y="-7853"/>
                                </a:lnTo>
                                <a:lnTo>
                                  <a:pt x="3787" y="-7843"/>
                                </a:lnTo>
                                <a:lnTo>
                                  <a:pt x="3792" y="-7838"/>
                                </a:lnTo>
                                <a:lnTo>
                                  <a:pt x="3792" y="-7819"/>
                                </a:lnTo>
                                <a:lnTo>
                                  <a:pt x="3792" y="-7757"/>
                                </a:lnTo>
                                <a:lnTo>
                                  <a:pt x="3825" y="-7757"/>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 name="Line 433"/>
                        <wps:cNvCnPr>
                          <a:cxnSpLocks noChangeShapeType="1"/>
                        </wps:cNvCnPr>
                        <wps:spPr bwMode="auto">
                          <a:xfrm>
                            <a:off x="2835" y="4346"/>
                            <a:ext cx="998"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44" name="AutoShape 432"/>
                        <wps:cNvSpPr>
                          <a:spLocks/>
                        </wps:cNvSpPr>
                        <wps:spPr bwMode="auto">
                          <a:xfrm>
                            <a:off x="-149" y="12341"/>
                            <a:ext cx="413" cy="226"/>
                          </a:xfrm>
                          <a:custGeom>
                            <a:avLst/>
                            <a:gdLst>
                              <a:gd name="T0" fmla="+- 0 2789 -149"/>
                              <a:gd name="T1" fmla="*/ T0 w 413"/>
                              <a:gd name="T2" fmla="+- 0 4512 12341"/>
                              <a:gd name="T3" fmla="*/ 4512 h 226"/>
                              <a:gd name="T4" fmla="+- 0 2813 -149"/>
                              <a:gd name="T5" fmla="*/ T4 w 413"/>
                              <a:gd name="T6" fmla="+- 0 4512 12341"/>
                              <a:gd name="T7" fmla="*/ 4512 h 226"/>
                              <a:gd name="T8" fmla="+- 0 2842 -149"/>
                              <a:gd name="T9" fmla="*/ T8 w 413"/>
                              <a:gd name="T10" fmla="+- 0 4546 12341"/>
                              <a:gd name="T11" fmla="*/ 4546 h 226"/>
                              <a:gd name="T12" fmla="+- 0 2885 -149"/>
                              <a:gd name="T13" fmla="*/ T12 w 413"/>
                              <a:gd name="T14" fmla="+- 0 4550 12341"/>
                              <a:gd name="T15" fmla="*/ 4550 h 226"/>
                              <a:gd name="T16" fmla="+- 0 2851 -149"/>
                              <a:gd name="T17" fmla="*/ T16 w 413"/>
                              <a:gd name="T18" fmla="+- 0 4507 12341"/>
                              <a:gd name="T19" fmla="*/ 4507 h 226"/>
                              <a:gd name="T20" fmla="+- 0 2890 -149"/>
                              <a:gd name="T21" fmla="*/ T20 w 413"/>
                              <a:gd name="T22" fmla="+- 0 4478 12341"/>
                              <a:gd name="T23" fmla="*/ 4478 h 226"/>
                              <a:gd name="T24" fmla="+- 0 2885 -149"/>
                              <a:gd name="T25" fmla="*/ T24 w 413"/>
                              <a:gd name="T26" fmla="+- 0 4430 12341"/>
                              <a:gd name="T27" fmla="*/ 4430 h 226"/>
                              <a:gd name="T28" fmla="+- 0 2851 -149"/>
                              <a:gd name="T29" fmla="*/ T28 w 413"/>
                              <a:gd name="T30" fmla="+- 0 4411 12341"/>
                              <a:gd name="T31" fmla="*/ 4411 h 226"/>
                              <a:gd name="T32" fmla="+- 0 2755 -149"/>
                              <a:gd name="T33" fmla="*/ T32 w 413"/>
                              <a:gd name="T34" fmla="+- 0 4584 12341"/>
                              <a:gd name="T35" fmla="*/ 4584 h 226"/>
                              <a:gd name="T36" fmla="+- 0 2818 -149"/>
                              <a:gd name="T37" fmla="*/ T36 w 413"/>
                              <a:gd name="T38" fmla="+- 0 4440 12341"/>
                              <a:gd name="T39" fmla="*/ 4440 h 226"/>
                              <a:gd name="T40" fmla="+- 0 2856 -149"/>
                              <a:gd name="T41" fmla="*/ T40 w 413"/>
                              <a:gd name="T42" fmla="+- 0 4450 12341"/>
                              <a:gd name="T43" fmla="*/ 4450 h 226"/>
                              <a:gd name="T44" fmla="+- 0 2856 -149"/>
                              <a:gd name="T45" fmla="*/ T44 w 413"/>
                              <a:gd name="T46" fmla="+- 0 4474 12341"/>
                              <a:gd name="T47" fmla="*/ 4474 h 226"/>
                              <a:gd name="T48" fmla="+- 0 2837 -149"/>
                              <a:gd name="T49" fmla="*/ T48 w 413"/>
                              <a:gd name="T50" fmla="+- 0 4483 12341"/>
                              <a:gd name="T51" fmla="*/ 4483 h 226"/>
                              <a:gd name="T52" fmla="+- 0 2789 -149"/>
                              <a:gd name="T53" fmla="*/ T52 w 413"/>
                              <a:gd name="T54" fmla="+- 0 4483 12341"/>
                              <a:gd name="T55" fmla="*/ 4483 h 226"/>
                              <a:gd name="T56" fmla="+- 0 2991 -149"/>
                              <a:gd name="T57" fmla="*/ T56 w 413"/>
                              <a:gd name="T58" fmla="+- 0 4555 12341"/>
                              <a:gd name="T59" fmla="*/ 4555 h 226"/>
                              <a:gd name="T60" fmla="+- 0 2957 -149"/>
                              <a:gd name="T61" fmla="*/ T60 w 413"/>
                              <a:gd name="T62" fmla="+- 0 4550 12341"/>
                              <a:gd name="T63" fmla="*/ 4550 h 226"/>
                              <a:gd name="T64" fmla="+- 0 3034 -149"/>
                              <a:gd name="T65" fmla="*/ T64 w 413"/>
                              <a:gd name="T66" fmla="+- 0 4531 12341"/>
                              <a:gd name="T67" fmla="*/ 4531 h 226"/>
                              <a:gd name="T68" fmla="+- 0 3019 -149"/>
                              <a:gd name="T69" fmla="*/ T68 w 413"/>
                              <a:gd name="T70" fmla="+- 0 4474 12341"/>
                              <a:gd name="T71" fmla="*/ 4474 h 226"/>
                              <a:gd name="T72" fmla="+- 0 2952 -149"/>
                              <a:gd name="T73" fmla="*/ T72 w 413"/>
                              <a:gd name="T74" fmla="+- 0 4459 12341"/>
                              <a:gd name="T75" fmla="*/ 4459 h 226"/>
                              <a:gd name="T76" fmla="+- 0 2919 -149"/>
                              <a:gd name="T77" fmla="*/ T76 w 413"/>
                              <a:gd name="T78" fmla="+- 0 4522 12341"/>
                              <a:gd name="T79" fmla="*/ 4522 h 226"/>
                              <a:gd name="T80" fmla="+- 0 2938 -149"/>
                              <a:gd name="T81" fmla="*/ T80 w 413"/>
                              <a:gd name="T82" fmla="+- 0 4574 12341"/>
                              <a:gd name="T83" fmla="*/ 4574 h 226"/>
                              <a:gd name="T84" fmla="+- 0 2976 -149"/>
                              <a:gd name="T85" fmla="*/ T84 w 413"/>
                              <a:gd name="T86" fmla="+- 0 4584 12341"/>
                              <a:gd name="T87" fmla="*/ 4584 h 226"/>
                              <a:gd name="T88" fmla="+- 0 3024 -149"/>
                              <a:gd name="T89" fmla="*/ T88 w 413"/>
                              <a:gd name="T90" fmla="+- 0 4565 12341"/>
                              <a:gd name="T91" fmla="*/ 4565 h 226"/>
                              <a:gd name="T92" fmla="+- 0 3000 -149"/>
                              <a:gd name="T93" fmla="*/ T92 w 413"/>
                              <a:gd name="T94" fmla="+- 0 4512 12341"/>
                              <a:gd name="T95" fmla="*/ 4512 h 226"/>
                              <a:gd name="T96" fmla="+- 0 2957 -149"/>
                              <a:gd name="T97" fmla="*/ T96 w 413"/>
                              <a:gd name="T98" fmla="+- 0 4493 12341"/>
                              <a:gd name="T99" fmla="*/ 4493 h 226"/>
                              <a:gd name="T100" fmla="+- 0 2986 -149"/>
                              <a:gd name="T101" fmla="*/ T100 w 413"/>
                              <a:gd name="T102" fmla="+- 0 4483 12341"/>
                              <a:gd name="T103" fmla="*/ 4483 h 226"/>
                              <a:gd name="T104" fmla="+- 0 3000 -149"/>
                              <a:gd name="T105" fmla="*/ T104 w 413"/>
                              <a:gd name="T106" fmla="+- 0 4512 12341"/>
                              <a:gd name="T107" fmla="*/ 4512 h 226"/>
                              <a:gd name="T108" fmla="+- 0 3067 -149"/>
                              <a:gd name="T109" fmla="*/ T108 w 413"/>
                              <a:gd name="T110" fmla="+- 0 4622 12341"/>
                              <a:gd name="T111" fmla="*/ 4622 h 226"/>
                              <a:gd name="T112" fmla="+- 0 3125 -149"/>
                              <a:gd name="T113" fmla="*/ T112 w 413"/>
                              <a:gd name="T114" fmla="+- 0 4632 12341"/>
                              <a:gd name="T115" fmla="*/ 4632 h 226"/>
                              <a:gd name="T116" fmla="+- 0 3154 -149"/>
                              <a:gd name="T117" fmla="*/ T116 w 413"/>
                              <a:gd name="T118" fmla="+- 0 4622 12341"/>
                              <a:gd name="T119" fmla="*/ 4622 h 226"/>
                              <a:gd name="T120" fmla="+- 0 3168 -149"/>
                              <a:gd name="T121" fmla="*/ T120 w 413"/>
                              <a:gd name="T122" fmla="+- 0 4589 12341"/>
                              <a:gd name="T123" fmla="*/ 4589 h 226"/>
                              <a:gd name="T124" fmla="+- 0 3135 -149"/>
                              <a:gd name="T125" fmla="*/ T124 w 413"/>
                              <a:gd name="T126" fmla="+- 0 4459 12341"/>
                              <a:gd name="T127" fmla="*/ 4459 h 226"/>
                              <a:gd name="T128" fmla="+- 0 3120 -149"/>
                              <a:gd name="T129" fmla="*/ T128 w 413"/>
                              <a:gd name="T130" fmla="+- 0 4464 12341"/>
                              <a:gd name="T131" fmla="*/ 4464 h 226"/>
                              <a:gd name="T132" fmla="+- 0 3082 -149"/>
                              <a:gd name="T133" fmla="*/ T132 w 413"/>
                              <a:gd name="T134" fmla="+- 0 4459 12341"/>
                              <a:gd name="T135" fmla="*/ 4459 h 226"/>
                              <a:gd name="T136" fmla="+- 0 3048 -149"/>
                              <a:gd name="T137" fmla="*/ T136 w 413"/>
                              <a:gd name="T138" fmla="+- 0 4522 12341"/>
                              <a:gd name="T139" fmla="*/ 4522 h 226"/>
                              <a:gd name="T140" fmla="+- 0 3067 -149"/>
                              <a:gd name="T141" fmla="*/ T140 w 413"/>
                              <a:gd name="T142" fmla="+- 0 4574 12341"/>
                              <a:gd name="T143" fmla="*/ 4574 h 226"/>
                              <a:gd name="T144" fmla="+- 0 3096 -149"/>
                              <a:gd name="T145" fmla="*/ T144 w 413"/>
                              <a:gd name="T146" fmla="+- 0 4584 12341"/>
                              <a:gd name="T147" fmla="*/ 4584 h 226"/>
                              <a:gd name="T148" fmla="+- 0 3125 -149"/>
                              <a:gd name="T149" fmla="*/ T148 w 413"/>
                              <a:gd name="T150" fmla="+- 0 4570 12341"/>
                              <a:gd name="T151" fmla="*/ 4570 h 226"/>
                              <a:gd name="T152" fmla="+- 0 3135 -149"/>
                              <a:gd name="T153" fmla="*/ T152 w 413"/>
                              <a:gd name="T154" fmla="+- 0 4589 12341"/>
                              <a:gd name="T155" fmla="*/ 4589 h 226"/>
                              <a:gd name="T156" fmla="+- 0 3120 -149"/>
                              <a:gd name="T157" fmla="*/ T156 w 413"/>
                              <a:gd name="T158" fmla="+- 0 4608 12341"/>
                              <a:gd name="T159" fmla="*/ 4608 h 226"/>
                              <a:gd name="T160" fmla="+- 0 3096 -149"/>
                              <a:gd name="T161" fmla="*/ T160 w 413"/>
                              <a:gd name="T162" fmla="+- 0 4603 12341"/>
                              <a:gd name="T163" fmla="*/ 4603 h 226"/>
                              <a:gd name="T164" fmla="+- 0 3082 -149"/>
                              <a:gd name="T165" fmla="*/ T164 w 413"/>
                              <a:gd name="T166" fmla="+- 0 4522 12341"/>
                              <a:gd name="T167" fmla="*/ 4522 h 226"/>
                              <a:gd name="T168" fmla="+- 0 3096 -149"/>
                              <a:gd name="T169" fmla="*/ T168 w 413"/>
                              <a:gd name="T170" fmla="+- 0 4483 12341"/>
                              <a:gd name="T171" fmla="*/ 4483 h 226"/>
                              <a:gd name="T172" fmla="+- 0 3130 -149"/>
                              <a:gd name="T173" fmla="*/ T172 w 413"/>
                              <a:gd name="T174" fmla="+- 0 4493 12341"/>
                              <a:gd name="T175" fmla="*/ 4493 h 226"/>
                              <a:gd name="T176" fmla="+- 0 3135 -149"/>
                              <a:gd name="T177" fmla="*/ T176 w 413"/>
                              <a:gd name="T178" fmla="+- 0 4536 12341"/>
                              <a:gd name="T179" fmla="*/ 4536 h 226"/>
                              <a:gd name="T180" fmla="+- 0 3106 -149"/>
                              <a:gd name="T181" fmla="*/ T180 w 413"/>
                              <a:gd name="T182" fmla="+- 0 4555 12341"/>
                              <a:gd name="T183" fmla="*/ 4555 h 226"/>
                              <a:gd name="T184" fmla="+- 0 3087 -149"/>
                              <a:gd name="T185" fmla="*/ T184 w 413"/>
                              <a:gd name="T186" fmla="+- 0 4536 12341"/>
                              <a:gd name="T187" fmla="*/ 4536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413" h="226">
                                <a:moveTo>
                                  <a:pt x="2904" y="-7757"/>
                                </a:moveTo>
                                <a:lnTo>
                                  <a:pt x="2938" y="-7757"/>
                                </a:lnTo>
                                <a:lnTo>
                                  <a:pt x="2938" y="-7829"/>
                                </a:lnTo>
                                <a:lnTo>
                                  <a:pt x="2943" y="-7829"/>
                                </a:lnTo>
                                <a:lnTo>
                                  <a:pt x="2957" y="-7829"/>
                                </a:lnTo>
                                <a:lnTo>
                                  <a:pt x="2962" y="-7829"/>
                                </a:lnTo>
                                <a:lnTo>
                                  <a:pt x="2972" y="-7819"/>
                                </a:lnTo>
                                <a:lnTo>
                                  <a:pt x="2981" y="-7810"/>
                                </a:lnTo>
                                <a:lnTo>
                                  <a:pt x="2991" y="-7795"/>
                                </a:lnTo>
                                <a:lnTo>
                                  <a:pt x="3020" y="-7757"/>
                                </a:lnTo>
                                <a:lnTo>
                                  <a:pt x="3058" y="-7757"/>
                                </a:lnTo>
                                <a:lnTo>
                                  <a:pt x="3034" y="-7791"/>
                                </a:lnTo>
                                <a:lnTo>
                                  <a:pt x="3024" y="-7810"/>
                                </a:lnTo>
                                <a:lnTo>
                                  <a:pt x="3015" y="-7819"/>
                                </a:lnTo>
                                <a:lnTo>
                                  <a:pt x="3000" y="-7834"/>
                                </a:lnTo>
                                <a:lnTo>
                                  <a:pt x="3020" y="-7839"/>
                                </a:lnTo>
                                <a:lnTo>
                                  <a:pt x="3034" y="-7848"/>
                                </a:lnTo>
                                <a:lnTo>
                                  <a:pt x="3039" y="-7863"/>
                                </a:lnTo>
                                <a:lnTo>
                                  <a:pt x="3044" y="-7882"/>
                                </a:lnTo>
                                <a:lnTo>
                                  <a:pt x="3039" y="-7896"/>
                                </a:lnTo>
                                <a:lnTo>
                                  <a:pt x="3034" y="-7911"/>
                                </a:lnTo>
                                <a:lnTo>
                                  <a:pt x="3024" y="-7920"/>
                                </a:lnTo>
                                <a:lnTo>
                                  <a:pt x="3015" y="-7925"/>
                                </a:lnTo>
                                <a:lnTo>
                                  <a:pt x="3000" y="-7930"/>
                                </a:lnTo>
                                <a:lnTo>
                                  <a:pt x="2976" y="-7930"/>
                                </a:lnTo>
                                <a:lnTo>
                                  <a:pt x="2904" y="-7930"/>
                                </a:lnTo>
                                <a:lnTo>
                                  <a:pt x="2904" y="-7757"/>
                                </a:lnTo>
                                <a:moveTo>
                                  <a:pt x="2938" y="-7858"/>
                                </a:moveTo>
                                <a:lnTo>
                                  <a:pt x="2938" y="-7901"/>
                                </a:lnTo>
                                <a:lnTo>
                                  <a:pt x="2967" y="-7901"/>
                                </a:lnTo>
                                <a:lnTo>
                                  <a:pt x="2981" y="-7901"/>
                                </a:lnTo>
                                <a:lnTo>
                                  <a:pt x="2991" y="-7901"/>
                                </a:lnTo>
                                <a:lnTo>
                                  <a:pt x="3005" y="-7891"/>
                                </a:lnTo>
                                <a:lnTo>
                                  <a:pt x="3005" y="-7887"/>
                                </a:lnTo>
                                <a:lnTo>
                                  <a:pt x="3010" y="-7882"/>
                                </a:lnTo>
                                <a:lnTo>
                                  <a:pt x="3005" y="-7867"/>
                                </a:lnTo>
                                <a:lnTo>
                                  <a:pt x="2996" y="-7858"/>
                                </a:lnTo>
                                <a:lnTo>
                                  <a:pt x="2991" y="-7858"/>
                                </a:lnTo>
                                <a:lnTo>
                                  <a:pt x="2986" y="-7858"/>
                                </a:lnTo>
                                <a:lnTo>
                                  <a:pt x="2976" y="-7858"/>
                                </a:lnTo>
                                <a:lnTo>
                                  <a:pt x="2962" y="-7858"/>
                                </a:lnTo>
                                <a:lnTo>
                                  <a:pt x="2938" y="-7858"/>
                                </a:lnTo>
                                <a:moveTo>
                                  <a:pt x="3149" y="-7800"/>
                                </a:moveTo>
                                <a:lnTo>
                                  <a:pt x="3144" y="-7791"/>
                                </a:lnTo>
                                <a:lnTo>
                                  <a:pt x="3140" y="-7786"/>
                                </a:lnTo>
                                <a:lnTo>
                                  <a:pt x="3125" y="-7781"/>
                                </a:lnTo>
                                <a:lnTo>
                                  <a:pt x="3116" y="-7781"/>
                                </a:lnTo>
                                <a:lnTo>
                                  <a:pt x="3106" y="-7791"/>
                                </a:lnTo>
                                <a:lnTo>
                                  <a:pt x="3101" y="-7795"/>
                                </a:lnTo>
                                <a:lnTo>
                                  <a:pt x="3101" y="-7810"/>
                                </a:lnTo>
                                <a:lnTo>
                                  <a:pt x="3183" y="-7810"/>
                                </a:lnTo>
                                <a:lnTo>
                                  <a:pt x="3183" y="-7829"/>
                                </a:lnTo>
                                <a:lnTo>
                                  <a:pt x="3178" y="-7843"/>
                                </a:lnTo>
                                <a:lnTo>
                                  <a:pt x="3168" y="-7867"/>
                                </a:lnTo>
                                <a:lnTo>
                                  <a:pt x="3149" y="-7882"/>
                                </a:lnTo>
                                <a:lnTo>
                                  <a:pt x="3125" y="-7887"/>
                                </a:lnTo>
                                <a:lnTo>
                                  <a:pt x="3101" y="-7882"/>
                                </a:lnTo>
                                <a:lnTo>
                                  <a:pt x="3082" y="-7867"/>
                                </a:lnTo>
                                <a:lnTo>
                                  <a:pt x="3072" y="-7848"/>
                                </a:lnTo>
                                <a:lnTo>
                                  <a:pt x="3068" y="-7819"/>
                                </a:lnTo>
                                <a:lnTo>
                                  <a:pt x="3068" y="-7795"/>
                                </a:lnTo>
                                <a:lnTo>
                                  <a:pt x="3077" y="-7776"/>
                                </a:lnTo>
                                <a:lnTo>
                                  <a:pt x="3087" y="-7767"/>
                                </a:lnTo>
                                <a:lnTo>
                                  <a:pt x="3096" y="-7762"/>
                                </a:lnTo>
                                <a:lnTo>
                                  <a:pt x="3111" y="-7757"/>
                                </a:lnTo>
                                <a:lnTo>
                                  <a:pt x="3125" y="-7757"/>
                                </a:lnTo>
                                <a:lnTo>
                                  <a:pt x="3144" y="-7757"/>
                                </a:lnTo>
                                <a:lnTo>
                                  <a:pt x="3164" y="-7767"/>
                                </a:lnTo>
                                <a:lnTo>
                                  <a:pt x="3173" y="-7776"/>
                                </a:lnTo>
                                <a:lnTo>
                                  <a:pt x="3183" y="-7795"/>
                                </a:lnTo>
                                <a:lnTo>
                                  <a:pt x="3149" y="-7800"/>
                                </a:lnTo>
                                <a:moveTo>
                                  <a:pt x="3149" y="-7829"/>
                                </a:moveTo>
                                <a:lnTo>
                                  <a:pt x="3101" y="-7829"/>
                                </a:lnTo>
                                <a:lnTo>
                                  <a:pt x="3101" y="-7839"/>
                                </a:lnTo>
                                <a:lnTo>
                                  <a:pt x="3106" y="-7848"/>
                                </a:lnTo>
                                <a:lnTo>
                                  <a:pt x="3116" y="-7858"/>
                                </a:lnTo>
                                <a:lnTo>
                                  <a:pt x="3125" y="-7858"/>
                                </a:lnTo>
                                <a:lnTo>
                                  <a:pt x="3135" y="-7858"/>
                                </a:lnTo>
                                <a:lnTo>
                                  <a:pt x="3144" y="-7848"/>
                                </a:lnTo>
                                <a:lnTo>
                                  <a:pt x="3149" y="-7843"/>
                                </a:lnTo>
                                <a:lnTo>
                                  <a:pt x="3149" y="-7829"/>
                                </a:lnTo>
                                <a:moveTo>
                                  <a:pt x="3202" y="-7747"/>
                                </a:moveTo>
                                <a:lnTo>
                                  <a:pt x="3207" y="-7728"/>
                                </a:lnTo>
                                <a:lnTo>
                                  <a:pt x="3216" y="-7719"/>
                                </a:lnTo>
                                <a:lnTo>
                                  <a:pt x="3236" y="-7709"/>
                                </a:lnTo>
                                <a:lnTo>
                                  <a:pt x="3260" y="-7704"/>
                                </a:lnTo>
                                <a:lnTo>
                                  <a:pt x="3274" y="-7709"/>
                                </a:lnTo>
                                <a:lnTo>
                                  <a:pt x="3288" y="-7709"/>
                                </a:lnTo>
                                <a:lnTo>
                                  <a:pt x="3298" y="-7714"/>
                                </a:lnTo>
                                <a:lnTo>
                                  <a:pt x="3303" y="-7719"/>
                                </a:lnTo>
                                <a:lnTo>
                                  <a:pt x="3312" y="-7728"/>
                                </a:lnTo>
                                <a:lnTo>
                                  <a:pt x="3312" y="-7738"/>
                                </a:lnTo>
                                <a:lnTo>
                                  <a:pt x="3317" y="-7752"/>
                                </a:lnTo>
                                <a:lnTo>
                                  <a:pt x="3317" y="-7771"/>
                                </a:lnTo>
                                <a:lnTo>
                                  <a:pt x="3317" y="-7882"/>
                                </a:lnTo>
                                <a:lnTo>
                                  <a:pt x="3284" y="-7882"/>
                                </a:lnTo>
                                <a:lnTo>
                                  <a:pt x="3284" y="-7863"/>
                                </a:lnTo>
                                <a:lnTo>
                                  <a:pt x="3279" y="-7872"/>
                                </a:lnTo>
                                <a:lnTo>
                                  <a:pt x="3269" y="-7877"/>
                                </a:lnTo>
                                <a:lnTo>
                                  <a:pt x="3260" y="-7882"/>
                                </a:lnTo>
                                <a:lnTo>
                                  <a:pt x="3250" y="-7887"/>
                                </a:lnTo>
                                <a:lnTo>
                                  <a:pt x="3231" y="-7882"/>
                                </a:lnTo>
                                <a:lnTo>
                                  <a:pt x="3212" y="-7867"/>
                                </a:lnTo>
                                <a:lnTo>
                                  <a:pt x="3202" y="-7848"/>
                                </a:lnTo>
                                <a:lnTo>
                                  <a:pt x="3197" y="-7819"/>
                                </a:lnTo>
                                <a:lnTo>
                                  <a:pt x="3202" y="-7795"/>
                                </a:lnTo>
                                <a:lnTo>
                                  <a:pt x="3207" y="-7776"/>
                                </a:lnTo>
                                <a:lnTo>
                                  <a:pt x="3216" y="-7767"/>
                                </a:lnTo>
                                <a:lnTo>
                                  <a:pt x="3226" y="-7762"/>
                                </a:lnTo>
                                <a:lnTo>
                                  <a:pt x="3236" y="-7757"/>
                                </a:lnTo>
                                <a:lnTo>
                                  <a:pt x="3245" y="-7757"/>
                                </a:lnTo>
                                <a:lnTo>
                                  <a:pt x="3260" y="-7757"/>
                                </a:lnTo>
                                <a:lnTo>
                                  <a:pt x="3269" y="-7762"/>
                                </a:lnTo>
                                <a:lnTo>
                                  <a:pt x="3274" y="-7771"/>
                                </a:lnTo>
                                <a:lnTo>
                                  <a:pt x="3284" y="-7781"/>
                                </a:lnTo>
                                <a:lnTo>
                                  <a:pt x="3284" y="-7762"/>
                                </a:lnTo>
                                <a:lnTo>
                                  <a:pt x="3284" y="-7752"/>
                                </a:lnTo>
                                <a:lnTo>
                                  <a:pt x="3284" y="-7747"/>
                                </a:lnTo>
                                <a:lnTo>
                                  <a:pt x="3279" y="-7738"/>
                                </a:lnTo>
                                <a:lnTo>
                                  <a:pt x="3269" y="-7733"/>
                                </a:lnTo>
                                <a:lnTo>
                                  <a:pt x="3260" y="-7733"/>
                                </a:lnTo>
                                <a:lnTo>
                                  <a:pt x="3250" y="-7733"/>
                                </a:lnTo>
                                <a:lnTo>
                                  <a:pt x="3245" y="-7738"/>
                                </a:lnTo>
                                <a:lnTo>
                                  <a:pt x="3240" y="-7743"/>
                                </a:lnTo>
                                <a:lnTo>
                                  <a:pt x="3202" y="-7747"/>
                                </a:lnTo>
                                <a:moveTo>
                                  <a:pt x="3231" y="-7819"/>
                                </a:moveTo>
                                <a:lnTo>
                                  <a:pt x="3236" y="-7839"/>
                                </a:lnTo>
                                <a:lnTo>
                                  <a:pt x="3240" y="-7848"/>
                                </a:lnTo>
                                <a:lnTo>
                                  <a:pt x="3245" y="-7858"/>
                                </a:lnTo>
                                <a:lnTo>
                                  <a:pt x="3260" y="-7858"/>
                                </a:lnTo>
                                <a:lnTo>
                                  <a:pt x="3269" y="-7858"/>
                                </a:lnTo>
                                <a:lnTo>
                                  <a:pt x="3279" y="-7848"/>
                                </a:lnTo>
                                <a:lnTo>
                                  <a:pt x="3284" y="-7839"/>
                                </a:lnTo>
                                <a:lnTo>
                                  <a:pt x="3284" y="-7819"/>
                                </a:lnTo>
                                <a:lnTo>
                                  <a:pt x="3284" y="-7805"/>
                                </a:lnTo>
                                <a:lnTo>
                                  <a:pt x="3279" y="-7791"/>
                                </a:lnTo>
                                <a:lnTo>
                                  <a:pt x="3269" y="-7786"/>
                                </a:lnTo>
                                <a:lnTo>
                                  <a:pt x="3255" y="-7786"/>
                                </a:lnTo>
                                <a:lnTo>
                                  <a:pt x="3245" y="-7786"/>
                                </a:lnTo>
                                <a:lnTo>
                                  <a:pt x="3240" y="-7791"/>
                                </a:lnTo>
                                <a:lnTo>
                                  <a:pt x="3236" y="-7805"/>
                                </a:lnTo>
                                <a:lnTo>
                                  <a:pt x="3231" y="-7819"/>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AutoShape 431"/>
                        <wps:cNvSpPr>
                          <a:spLocks/>
                        </wps:cNvSpPr>
                        <wps:spPr bwMode="auto">
                          <a:xfrm>
                            <a:off x="3223" y="4380"/>
                            <a:ext cx="2" cy="202"/>
                          </a:xfrm>
                          <a:custGeom>
                            <a:avLst/>
                            <a:gdLst>
                              <a:gd name="T0" fmla="+- 0 4380 4380"/>
                              <a:gd name="T1" fmla="*/ 4380 h 202"/>
                              <a:gd name="T2" fmla="+- 0 4428 4380"/>
                              <a:gd name="T3" fmla="*/ 4428 h 202"/>
                              <a:gd name="T4" fmla="+- 0 4428 4380"/>
                              <a:gd name="T5" fmla="*/ 4428 h 202"/>
                              <a:gd name="T6" fmla="+- 0 4582 4380"/>
                              <a:gd name="T7" fmla="*/ 4582 h 202"/>
                            </a:gdLst>
                            <a:ahLst/>
                            <a:cxnLst>
                              <a:cxn ang="0">
                                <a:pos x="0" y="T1"/>
                              </a:cxn>
                              <a:cxn ang="0">
                                <a:pos x="0" y="T3"/>
                              </a:cxn>
                              <a:cxn ang="0">
                                <a:pos x="0" y="T5"/>
                              </a:cxn>
                              <a:cxn ang="0">
                                <a:pos x="0" y="T7"/>
                              </a:cxn>
                            </a:cxnLst>
                            <a:rect l="0" t="0" r="r" b="b"/>
                            <a:pathLst>
                              <a:path h="202">
                                <a:moveTo>
                                  <a:pt x="0" y="0"/>
                                </a:moveTo>
                                <a:lnTo>
                                  <a:pt x="0" y="48"/>
                                </a:lnTo>
                                <a:moveTo>
                                  <a:pt x="0" y="48"/>
                                </a:moveTo>
                                <a:lnTo>
                                  <a:pt x="0" y="202"/>
                                </a:lnTo>
                              </a:path>
                            </a:pathLst>
                          </a:custGeom>
                          <a:noFill/>
                          <a:ln w="6096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AutoShape 430"/>
                        <wps:cNvSpPr>
                          <a:spLocks/>
                        </wps:cNvSpPr>
                        <wps:spPr bwMode="auto">
                          <a:xfrm>
                            <a:off x="360" y="12341"/>
                            <a:ext cx="648" cy="173"/>
                          </a:xfrm>
                          <a:custGeom>
                            <a:avLst/>
                            <a:gdLst>
                              <a:gd name="T0" fmla="+- 0 3269 360"/>
                              <a:gd name="T1" fmla="*/ T0 w 648"/>
                              <a:gd name="T2" fmla="+- 0 4541 12341"/>
                              <a:gd name="T3" fmla="*/ 4541 h 173"/>
                              <a:gd name="T4" fmla="+- 0 3283 360"/>
                              <a:gd name="T5" fmla="*/ T4 w 648"/>
                              <a:gd name="T6" fmla="+- 0 4570 12341"/>
                              <a:gd name="T7" fmla="*/ 4570 h 173"/>
                              <a:gd name="T8" fmla="+- 0 3312 360"/>
                              <a:gd name="T9" fmla="*/ T8 w 648"/>
                              <a:gd name="T10" fmla="+- 0 4584 12341"/>
                              <a:gd name="T11" fmla="*/ 4584 h 173"/>
                              <a:gd name="T12" fmla="+- 0 3355 360"/>
                              <a:gd name="T13" fmla="*/ T12 w 648"/>
                              <a:gd name="T14" fmla="+- 0 4584 12341"/>
                              <a:gd name="T15" fmla="*/ 4584 h 173"/>
                              <a:gd name="T16" fmla="+- 0 3389 360"/>
                              <a:gd name="T17" fmla="*/ T16 w 648"/>
                              <a:gd name="T18" fmla="+- 0 4546 12341"/>
                              <a:gd name="T19" fmla="*/ 4546 h 173"/>
                              <a:gd name="T20" fmla="+- 0 3389 360"/>
                              <a:gd name="T21" fmla="*/ T20 w 648"/>
                              <a:gd name="T22" fmla="+- 0 4498 12341"/>
                              <a:gd name="T23" fmla="*/ 4498 h 173"/>
                              <a:gd name="T24" fmla="+- 0 3355 360"/>
                              <a:gd name="T25" fmla="*/ T24 w 648"/>
                              <a:gd name="T26" fmla="+- 0 4459 12341"/>
                              <a:gd name="T27" fmla="*/ 4459 h 173"/>
                              <a:gd name="T28" fmla="+- 0 3312 360"/>
                              <a:gd name="T29" fmla="*/ T28 w 648"/>
                              <a:gd name="T30" fmla="+- 0 4459 12341"/>
                              <a:gd name="T31" fmla="*/ 4459 h 173"/>
                              <a:gd name="T32" fmla="+- 0 3283 360"/>
                              <a:gd name="T33" fmla="*/ T32 w 648"/>
                              <a:gd name="T34" fmla="+- 0 4474 12341"/>
                              <a:gd name="T35" fmla="*/ 4474 h 173"/>
                              <a:gd name="T36" fmla="+- 0 3269 360"/>
                              <a:gd name="T37" fmla="*/ T36 w 648"/>
                              <a:gd name="T38" fmla="+- 0 4502 12341"/>
                              <a:gd name="T39" fmla="*/ 4502 h 173"/>
                              <a:gd name="T40" fmla="+- 0 3298 360"/>
                              <a:gd name="T41" fmla="*/ T40 w 648"/>
                              <a:gd name="T42" fmla="+- 0 4522 12341"/>
                              <a:gd name="T43" fmla="*/ 4522 h 173"/>
                              <a:gd name="T44" fmla="+- 0 3307 360"/>
                              <a:gd name="T45" fmla="*/ T44 w 648"/>
                              <a:gd name="T46" fmla="+- 0 4493 12341"/>
                              <a:gd name="T47" fmla="*/ 4493 h 173"/>
                              <a:gd name="T48" fmla="+- 0 3327 360"/>
                              <a:gd name="T49" fmla="*/ T48 w 648"/>
                              <a:gd name="T50" fmla="+- 0 4483 12341"/>
                              <a:gd name="T51" fmla="*/ 4483 h 173"/>
                              <a:gd name="T52" fmla="+- 0 3351 360"/>
                              <a:gd name="T53" fmla="*/ T52 w 648"/>
                              <a:gd name="T54" fmla="+- 0 4493 12341"/>
                              <a:gd name="T55" fmla="*/ 4493 h 173"/>
                              <a:gd name="T56" fmla="+- 0 3360 360"/>
                              <a:gd name="T57" fmla="*/ T56 w 648"/>
                              <a:gd name="T58" fmla="+- 0 4522 12341"/>
                              <a:gd name="T59" fmla="*/ 4522 h 173"/>
                              <a:gd name="T60" fmla="+- 0 3351 360"/>
                              <a:gd name="T61" fmla="*/ T60 w 648"/>
                              <a:gd name="T62" fmla="+- 0 4550 12341"/>
                              <a:gd name="T63" fmla="*/ 4550 h 173"/>
                              <a:gd name="T64" fmla="+- 0 3327 360"/>
                              <a:gd name="T65" fmla="*/ T64 w 648"/>
                              <a:gd name="T66" fmla="+- 0 4560 12341"/>
                              <a:gd name="T67" fmla="*/ 4560 h 173"/>
                              <a:gd name="T68" fmla="+- 0 3307 360"/>
                              <a:gd name="T69" fmla="*/ T68 w 648"/>
                              <a:gd name="T70" fmla="+- 0 4550 12341"/>
                              <a:gd name="T71" fmla="*/ 4550 h 173"/>
                              <a:gd name="T72" fmla="+- 0 3298 360"/>
                              <a:gd name="T73" fmla="*/ T72 w 648"/>
                              <a:gd name="T74" fmla="+- 0 4522 12341"/>
                              <a:gd name="T75" fmla="*/ 4522 h 173"/>
                              <a:gd name="T76" fmla="+- 0 3528 360"/>
                              <a:gd name="T77" fmla="*/ T76 w 648"/>
                              <a:gd name="T78" fmla="+- 0 4507 12341"/>
                              <a:gd name="T79" fmla="*/ 4507 h 173"/>
                              <a:gd name="T80" fmla="+- 0 3528 360"/>
                              <a:gd name="T81" fmla="*/ T80 w 648"/>
                              <a:gd name="T82" fmla="+- 0 4483 12341"/>
                              <a:gd name="T83" fmla="*/ 4483 h 173"/>
                              <a:gd name="T84" fmla="+- 0 3509 360"/>
                              <a:gd name="T85" fmla="*/ T84 w 648"/>
                              <a:gd name="T86" fmla="+- 0 4459 12341"/>
                              <a:gd name="T87" fmla="*/ 4459 h 173"/>
                              <a:gd name="T88" fmla="+- 0 3475 360"/>
                              <a:gd name="T89" fmla="*/ T88 w 648"/>
                              <a:gd name="T90" fmla="+- 0 4459 12341"/>
                              <a:gd name="T91" fmla="*/ 4459 h 173"/>
                              <a:gd name="T92" fmla="+- 0 3456 360"/>
                              <a:gd name="T93" fmla="*/ T92 w 648"/>
                              <a:gd name="T94" fmla="+- 0 4469 12341"/>
                              <a:gd name="T95" fmla="*/ 4469 h 173"/>
                              <a:gd name="T96" fmla="+- 0 3451 360"/>
                              <a:gd name="T97" fmla="*/ T96 w 648"/>
                              <a:gd name="T98" fmla="+- 0 4459 12341"/>
                              <a:gd name="T99" fmla="*/ 4459 h 173"/>
                              <a:gd name="T100" fmla="+- 0 3418 360"/>
                              <a:gd name="T101" fmla="*/ T100 w 648"/>
                              <a:gd name="T102" fmla="+- 0 4584 12341"/>
                              <a:gd name="T103" fmla="*/ 4584 h 173"/>
                              <a:gd name="T104" fmla="+- 0 3451 360"/>
                              <a:gd name="T105" fmla="*/ T104 w 648"/>
                              <a:gd name="T106" fmla="+- 0 4526 12341"/>
                              <a:gd name="T107" fmla="*/ 4526 h 173"/>
                              <a:gd name="T108" fmla="+- 0 3451 360"/>
                              <a:gd name="T109" fmla="*/ T108 w 648"/>
                              <a:gd name="T110" fmla="+- 0 4502 12341"/>
                              <a:gd name="T111" fmla="*/ 4502 h 173"/>
                              <a:gd name="T112" fmla="+- 0 3475 360"/>
                              <a:gd name="T113" fmla="*/ T112 w 648"/>
                              <a:gd name="T114" fmla="+- 0 4483 12341"/>
                              <a:gd name="T115" fmla="*/ 4483 h 173"/>
                              <a:gd name="T116" fmla="+- 0 3495 360"/>
                              <a:gd name="T117" fmla="*/ T116 w 648"/>
                              <a:gd name="T118" fmla="+- 0 4498 12341"/>
                              <a:gd name="T119" fmla="*/ 4498 h 173"/>
                              <a:gd name="T120" fmla="+- 0 3495 360"/>
                              <a:gd name="T121" fmla="*/ T120 w 648"/>
                              <a:gd name="T122" fmla="+- 0 4522 12341"/>
                              <a:gd name="T123" fmla="*/ 4522 h 173"/>
                              <a:gd name="T124" fmla="+- 0 3528 360"/>
                              <a:gd name="T125" fmla="*/ T124 w 648"/>
                              <a:gd name="T126" fmla="+- 0 4584 12341"/>
                              <a:gd name="T127" fmla="*/ 4584 h 173"/>
                              <a:gd name="T128" fmla="+- 0 3687 360"/>
                              <a:gd name="T129" fmla="*/ T128 w 648"/>
                              <a:gd name="T130" fmla="+- 0 4536 12341"/>
                              <a:gd name="T131" fmla="*/ 4536 h 173"/>
                              <a:gd name="T132" fmla="+- 0 3624 360"/>
                              <a:gd name="T133" fmla="*/ T132 w 648"/>
                              <a:gd name="T134" fmla="+- 0 4507 12341"/>
                              <a:gd name="T135" fmla="*/ 4507 h 173"/>
                              <a:gd name="T136" fmla="+- 0 3773 360"/>
                              <a:gd name="T137" fmla="*/ T136 w 648"/>
                              <a:gd name="T138" fmla="+- 0 4584 12341"/>
                              <a:gd name="T139" fmla="*/ 4584 h 173"/>
                              <a:gd name="T140" fmla="+- 0 3807 360"/>
                              <a:gd name="T141" fmla="*/ T140 w 648"/>
                              <a:gd name="T142" fmla="+- 0 4507 12341"/>
                              <a:gd name="T143" fmla="*/ 4507 h 173"/>
                              <a:gd name="T144" fmla="+- 0 3879 360"/>
                              <a:gd name="T145" fmla="*/ T144 w 648"/>
                              <a:gd name="T146" fmla="+- 0 4584 12341"/>
                              <a:gd name="T147" fmla="*/ 4584 h 173"/>
                              <a:gd name="T148" fmla="+- 0 3912 360"/>
                              <a:gd name="T149" fmla="*/ T148 w 648"/>
                              <a:gd name="T150" fmla="+- 0 4411 12341"/>
                              <a:gd name="T151" fmla="*/ 4411 h 173"/>
                              <a:gd name="T152" fmla="+- 0 3879 360"/>
                              <a:gd name="T153" fmla="*/ T152 w 648"/>
                              <a:gd name="T154" fmla="+- 0 4478 12341"/>
                              <a:gd name="T155" fmla="*/ 4478 h 173"/>
                              <a:gd name="T156" fmla="+- 0 3807 360"/>
                              <a:gd name="T157" fmla="*/ T156 w 648"/>
                              <a:gd name="T158" fmla="+- 0 4411 12341"/>
                              <a:gd name="T159" fmla="*/ 4411 h 173"/>
                              <a:gd name="T160" fmla="+- 0 3773 360"/>
                              <a:gd name="T161" fmla="*/ T160 w 648"/>
                              <a:gd name="T162" fmla="+- 0 4584 12341"/>
                              <a:gd name="T163" fmla="*/ 4584 h 17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648" h="173">
                                <a:moveTo>
                                  <a:pt x="2904" y="-7819"/>
                                </a:moveTo>
                                <a:lnTo>
                                  <a:pt x="2909" y="-7800"/>
                                </a:lnTo>
                                <a:lnTo>
                                  <a:pt x="2914" y="-7786"/>
                                </a:lnTo>
                                <a:lnTo>
                                  <a:pt x="2923" y="-7771"/>
                                </a:lnTo>
                                <a:lnTo>
                                  <a:pt x="2938" y="-7762"/>
                                </a:lnTo>
                                <a:lnTo>
                                  <a:pt x="2952" y="-7757"/>
                                </a:lnTo>
                                <a:lnTo>
                                  <a:pt x="2967" y="-7757"/>
                                </a:lnTo>
                                <a:lnTo>
                                  <a:pt x="2995" y="-7757"/>
                                </a:lnTo>
                                <a:lnTo>
                                  <a:pt x="3015" y="-7771"/>
                                </a:lnTo>
                                <a:lnTo>
                                  <a:pt x="3029" y="-7795"/>
                                </a:lnTo>
                                <a:lnTo>
                                  <a:pt x="3034" y="-7819"/>
                                </a:lnTo>
                                <a:lnTo>
                                  <a:pt x="3029" y="-7843"/>
                                </a:lnTo>
                                <a:lnTo>
                                  <a:pt x="3015" y="-7867"/>
                                </a:lnTo>
                                <a:lnTo>
                                  <a:pt x="2995" y="-7882"/>
                                </a:lnTo>
                                <a:lnTo>
                                  <a:pt x="2967" y="-7887"/>
                                </a:lnTo>
                                <a:lnTo>
                                  <a:pt x="2952" y="-7882"/>
                                </a:lnTo>
                                <a:lnTo>
                                  <a:pt x="2938" y="-7877"/>
                                </a:lnTo>
                                <a:lnTo>
                                  <a:pt x="2923" y="-7867"/>
                                </a:lnTo>
                                <a:lnTo>
                                  <a:pt x="2914" y="-7853"/>
                                </a:lnTo>
                                <a:lnTo>
                                  <a:pt x="2909" y="-7839"/>
                                </a:lnTo>
                                <a:lnTo>
                                  <a:pt x="2904" y="-7819"/>
                                </a:lnTo>
                                <a:moveTo>
                                  <a:pt x="2938" y="-7819"/>
                                </a:moveTo>
                                <a:lnTo>
                                  <a:pt x="2943" y="-7834"/>
                                </a:lnTo>
                                <a:lnTo>
                                  <a:pt x="2947" y="-7848"/>
                                </a:lnTo>
                                <a:lnTo>
                                  <a:pt x="2957" y="-7858"/>
                                </a:lnTo>
                                <a:lnTo>
                                  <a:pt x="2967" y="-7858"/>
                                </a:lnTo>
                                <a:lnTo>
                                  <a:pt x="2981" y="-7858"/>
                                </a:lnTo>
                                <a:lnTo>
                                  <a:pt x="2991" y="-7848"/>
                                </a:lnTo>
                                <a:lnTo>
                                  <a:pt x="2995" y="-7834"/>
                                </a:lnTo>
                                <a:lnTo>
                                  <a:pt x="3000" y="-7819"/>
                                </a:lnTo>
                                <a:lnTo>
                                  <a:pt x="2995" y="-7805"/>
                                </a:lnTo>
                                <a:lnTo>
                                  <a:pt x="2991" y="-7791"/>
                                </a:lnTo>
                                <a:lnTo>
                                  <a:pt x="2981" y="-7786"/>
                                </a:lnTo>
                                <a:lnTo>
                                  <a:pt x="2967" y="-7781"/>
                                </a:lnTo>
                                <a:lnTo>
                                  <a:pt x="2957" y="-7786"/>
                                </a:lnTo>
                                <a:lnTo>
                                  <a:pt x="2947" y="-7791"/>
                                </a:lnTo>
                                <a:lnTo>
                                  <a:pt x="2943" y="-7805"/>
                                </a:lnTo>
                                <a:lnTo>
                                  <a:pt x="2938" y="-7819"/>
                                </a:lnTo>
                                <a:moveTo>
                                  <a:pt x="3168" y="-7757"/>
                                </a:moveTo>
                                <a:lnTo>
                                  <a:pt x="3168" y="-7834"/>
                                </a:lnTo>
                                <a:lnTo>
                                  <a:pt x="3168" y="-7848"/>
                                </a:lnTo>
                                <a:lnTo>
                                  <a:pt x="3168" y="-7858"/>
                                </a:lnTo>
                                <a:lnTo>
                                  <a:pt x="3163" y="-7872"/>
                                </a:lnTo>
                                <a:lnTo>
                                  <a:pt x="3149" y="-7882"/>
                                </a:lnTo>
                                <a:lnTo>
                                  <a:pt x="3130" y="-7887"/>
                                </a:lnTo>
                                <a:lnTo>
                                  <a:pt x="3115" y="-7882"/>
                                </a:lnTo>
                                <a:lnTo>
                                  <a:pt x="3106" y="-7877"/>
                                </a:lnTo>
                                <a:lnTo>
                                  <a:pt x="3096" y="-7872"/>
                                </a:lnTo>
                                <a:lnTo>
                                  <a:pt x="3091" y="-7863"/>
                                </a:lnTo>
                                <a:lnTo>
                                  <a:pt x="3091" y="-7882"/>
                                </a:lnTo>
                                <a:lnTo>
                                  <a:pt x="3058" y="-7882"/>
                                </a:lnTo>
                                <a:lnTo>
                                  <a:pt x="3058" y="-7757"/>
                                </a:lnTo>
                                <a:lnTo>
                                  <a:pt x="3091" y="-7757"/>
                                </a:lnTo>
                                <a:lnTo>
                                  <a:pt x="3091" y="-7815"/>
                                </a:lnTo>
                                <a:lnTo>
                                  <a:pt x="3091" y="-7829"/>
                                </a:lnTo>
                                <a:lnTo>
                                  <a:pt x="3091" y="-7839"/>
                                </a:lnTo>
                                <a:lnTo>
                                  <a:pt x="3101" y="-7853"/>
                                </a:lnTo>
                                <a:lnTo>
                                  <a:pt x="3115" y="-7858"/>
                                </a:lnTo>
                                <a:lnTo>
                                  <a:pt x="3125" y="-7853"/>
                                </a:lnTo>
                                <a:lnTo>
                                  <a:pt x="3135" y="-7843"/>
                                </a:lnTo>
                                <a:lnTo>
                                  <a:pt x="3135" y="-7834"/>
                                </a:lnTo>
                                <a:lnTo>
                                  <a:pt x="3135" y="-7819"/>
                                </a:lnTo>
                                <a:lnTo>
                                  <a:pt x="3135" y="-7757"/>
                                </a:lnTo>
                                <a:lnTo>
                                  <a:pt x="3168" y="-7757"/>
                                </a:lnTo>
                                <a:moveTo>
                                  <a:pt x="3264" y="-7805"/>
                                </a:moveTo>
                                <a:lnTo>
                                  <a:pt x="3327" y="-7805"/>
                                </a:lnTo>
                                <a:lnTo>
                                  <a:pt x="3327" y="-7834"/>
                                </a:lnTo>
                                <a:lnTo>
                                  <a:pt x="3264" y="-7834"/>
                                </a:lnTo>
                                <a:lnTo>
                                  <a:pt x="3264" y="-7805"/>
                                </a:lnTo>
                                <a:moveTo>
                                  <a:pt x="3413" y="-7757"/>
                                </a:moveTo>
                                <a:lnTo>
                                  <a:pt x="3447" y="-7757"/>
                                </a:lnTo>
                                <a:lnTo>
                                  <a:pt x="3447" y="-7834"/>
                                </a:lnTo>
                                <a:lnTo>
                                  <a:pt x="3519" y="-7834"/>
                                </a:lnTo>
                                <a:lnTo>
                                  <a:pt x="3519" y="-7757"/>
                                </a:lnTo>
                                <a:lnTo>
                                  <a:pt x="3552" y="-7757"/>
                                </a:lnTo>
                                <a:lnTo>
                                  <a:pt x="3552" y="-7930"/>
                                </a:lnTo>
                                <a:lnTo>
                                  <a:pt x="3519" y="-7930"/>
                                </a:lnTo>
                                <a:lnTo>
                                  <a:pt x="3519" y="-7863"/>
                                </a:lnTo>
                                <a:lnTo>
                                  <a:pt x="3447" y="-7863"/>
                                </a:lnTo>
                                <a:lnTo>
                                  <a:pt x="3447" y="-7930"/>
                                </a:lnTo>
                                <a:lnTo>
                                  <a:pt x="3413" y="-7930"/>
                                </a:lnTo>
                                <a:lnTo>
                                  <a:pt x="3413" y="-7757"/>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 name="Line 429"/>
                        <wps:cNvCnPr>
                          <a:cxnSpLocks noChangeShapeType="1"/>
                        </wps:cNvCnPr>
                        <wps:spPr bwMode="auto">
                          <a:xfrm>
                            <a:off x="2705" y="4625"/>
                            <a:ext cx="1253"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48" name="Picture 4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801" y="4658"/>
                            <a:ext cx="66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49" name="Rectangle 427"/>
                        <wps:cNvSpPr>
                          <a:spLocks noChangeArrowheads="1"/>
                        </wps:cNvSpPr>
                        <wps:spPr bwMode="auto">
                          <a:xfrm>
                            <a:off x="3523" y="4790"/>
                            <a:ext cx="62" cy="29"/>
                          </a:xfrm>
                          <a:prstGeom prst="rect">
                            <a:avLst/>
                          </a:prstGeom>
                          <a:noFill/>
                          <a:ln w="39624">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50" name="Picture 4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3636" y="4658"/>
                            <a:ext cx="2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51" name="Line 425"/>
                        <wps:cNvCnPr>
                          <a:cxnSpLocks noChangeShapeType="1"/>
                        </wps:cNvCnPr>
                        <wps:spPr bwMode="auto">
                          <a:xfrm>
                            <a:off x="2782" y="4903"/>
                            <a:ext cx="1099"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52" name="AutoShape 424"/>
                        <wps:cNvSpPr>
                          <a:spLocks/>
                        </wps:cNvSpPr>
                        <wps:spPr bwMode="auto">
                          <a:xfrm>
                            <a:off x="0" y="12067"/>
                            <a:ext cx="404" cy="178"/>
                          </a:xfrm>
                          <a:custGeom>
                            <a:avLst/>
                            <a:gdLst>
                              <a:gd name="T0" fmla="*/ 1248 w 404"/>
                              <a:gd name="T1" fmla="+- 0 4786 12067"/>
                              <a:gd name="T2" fmla="*/ 4786 h 178"/>
                              <a:gd name="T3" fmla="*/ 1272 w 404"/>
                              <a:gd name="T4" fmla="+- 0 4723 12067"/>
                              <a:gd name="T5" fmla="*/ 4723 h 178"/>
                              <a:gd name="T6" fmla="*/ 1310 w 404"/>
                              <a:gd name="T7" fmla="+- 0 4718 12067"/>
                              <a:gd name="T8" fmla="*/ 4718 h 178"/>
                              <a:gd name="T9" fmla="*/ 1339 w 404"/>
                              <a:gd name="T10" fmla="+- 0 4704 12067"/>
                              <a:gd name="T11" fmla="*/ 4704 h 178"/>
                              <a:gd name="T12" fmla="*/ 1349 w 404"/>
                              <a:gd name="T13" fmla="+- 0 4680 12067"/>
                              <a:gd name="T14" fmla="*/ 4680 h 178"/>
                              <a:gd name="T15" fmla="*/ 1349 w 404"/>
                              <a:gd name="T16" fmla="+- 0 4646 12067"/>
                              <a:gd name="T17" fmla="*/ 4646 h 178"/>
                              <a:gd name="T18" fmla="*/ 1330 w 404"/>
                              <a:gd name="T19" fmla="+- 0 4622 12067"/>
                              <a:gd name="T20" fmla="*/ 4622 h 178"/>
                              <a:gd name="T21" fmla="*/ 1310 w 404"/>
                              <a:gd name="T22" fmla="+- 0 4613 12067"/>
                              <a:gd name="T23" fmla="*/ 4613 h 178"/>
                              <a:gd name="T24" fmla="*/ 1286 w 404"/>
                              <a:gd name="T25" fmla="+- 0 4613 12067"/>
                              <a:gd name="T26" fmla="*/ 4613 h 178"/>
                              <a:gd name="T27" fmla="*/ 1214 w 404"/>
                              <a:gd name="T28" fmla="+- 0 4613 12067"/>
                              <a:gd name="T29" fmla="*/ 4613 h 178"/>
                              <a:gd name="T30" fmla="*/ 1248 w 404"/>
                              <a:gd name="T31" fmla="+- 0 4642 12067"/>
                              <a:gd name="T32" fmla="*/ 4642 h 178"/>
                              <a:gd name="T33" fmla="*/ 1286 w 404"/>
                              <a:gd name="T34" fmla="+- 0 4642 12067"/>
                              <a:gd name="T35" fmla="*/ 4642 h 178"/>
                              <a:gd name="T36" fmla="*/ 1310 w 404"/>
                              <a:gd name="T37" fmla="+- 0 4651 12067"/>
                              <a:gd name="T38" fmla="*/ 4651 h 178"/>
                              <a:gd name="T39" fmla="*/ 1315 w 404"/>
                              <a:gd name="T40" fmla="+- 0 4666 12067"/>
                              <a:gd name="T41" fmla="*/ 4666 h 178"/>
                              <a:gd name="T42" fmla="*/ 1310 w 404"/>
                              <a:gd name="T43" fmla="+- 0 4680 12067"/>
                              <a:gd name="T44" fmla="*/ 4680 h 178"/>
                              <a:gd name="T45" fmla="*/ 1291 w 404"/>
                              <a:gd name="T46" fmla="+- 0 4690 12067"/>
                              <a:gd name="T47" fmla="*/ 4690 h 178"/>
                              <a:gd name="T48" fmla="*/ 1248 w 404"/>
                              <a:gd name="T49" fmla="+- 0 4694 12067"/>
                              <a:gd name="T50" fmla="*/ 4694 h 178"/>
                              <a:gd name="T51" fmla="*/ 1397 w 404"/>
                              <a:gd name="T52" fmla="+- 0 4704 12067"/>
                              <a:gd name="T53" fmla="*/ 4704 h 178"/>
                              <a:gd name="T54" fmla="*/ 1406 w 404"/>
                              <a:gd name="T55" fmla="+- 0 4690 12067"/>
                              <a:gd name="T56" fmla="*/ 4690 h 178"/>
                              <a:gd name="T57" fmla="*/ 1430 w 404"/>
                              <a:gd name="T58" fmla="+- 0 4685 12067"/>
                              <a:gd name="T59" fmla="*/ 4685 h 178"/>
                              <a:gd name="T60" fmla="*/ 1440 w 404"/>
                              <a:gd name="T61" fmla="+- 0 4694 12067"/>
                              <a:gd name="T62" fmla="*/ 4694 h 178"/>
                              <a:gd name="T63" fmla="*/ 1440 w 404"/>
                              <a:gd name="T64" fmla="+- 0 4709 12067"/>
                              <a:gd name="T65" fmla="*/ 4709 h 178"/>
                              <a:gd name="T66" fmla="*/ 1406 w 404"/>
                              <a:gd name="T67" fmla="+- 0 4714 12067"/>
                              <a:gd name="T68" fmla="*/ 4714 h 178"/>
                              <a:gd name="T69" fmla="*/ 1382 w 404"/>
                              <a:gd name="T70" fmla="+- 0 4723 12067"/>
                              <a:gd name="T71" fmla="*/ 4723 h 178"/>
                              <a:gd name="T72" fmla="*/ 1368 w 404"/>
                              <a:gd name="T73" fmla="+- 0 4742 12067"/>
                              <a:gd name="T74" fmla="*/ 4742 h 178"/>
                              <a:gd name="T75" fmla="*/ 1368 w 404"/>
                              <a:gd name="T76" fmla="+- 0 4766 12067"/>
                              <a:gd name="T77" fmla="*/ 4766 h 178"/>
                              <a:gd name="T78" fmla="*/ 1387 w 404"/>
                              <a:gd name="T79" fmla="+- 0 4786 12067"/>
                              <a:gd name="T80" fmla="*/ 4786 h 178"/>
                              <a:gd name="T81" fmla="*/ 1426 w 404"/>
                              <a:gd name="T82" fmla="+- 0 4786 12067"/>
                              <a:gd name="T83" fmla="*/ 4786 h 178"/>
                              <a:gd name="T84" fmla="*/ 1445 w 404"/>
                              <a:gd name="T85" fmla="+- 0 4771 12067"/>
                              <a:gd name="T86" fmla="*/ 4771 h 178"/>
                              <a:gd name="T87" fmla="*/ 1450 w 404"/>
                              <a:gd name="T88" fmla="+- 0 4786 12067"/>
                              <a:gd name="T89" fmla="*/ 4786 h 178"/>
                              <a:gd name="T90" fmla="*/ 1474 w 404"/>
                              <a:gd name="T91" fmla="+- 0 4771 12067"/>
                              <a:gd name="T92" fmla="*/ 4771 h 178"/>
                              <a:gd name="T93" fmla="*/ 1474 w 404"/>
                              <a:gd name="T94" fmla="+- 0 4747 12067"/>
                              <a:gd name="T95" fmla="*/ 4747 h 178"/>
                              <a:gd name="T96" fmla="*/ 1474 w 404"/>
                              <a:gd name="T97" fmla="+- 0 4690 12067"/>
                              <a:gd name="T98" fmla="*/ 4690 h 178"/>
                              <a:gd name="T99" fmla="*/ 1464 w 404"/>
                              <a:gd name="T100" fmla="+- 0 4670 12067"/>
                              <a:gd name="T101" fmla="*/ 4670 h 178"/>
                              <a:gd name="T102" fmla="*/ 1440 w 404"/>
                              <a:gd name="T103" fmla="+- 0 4661 12067"/>
                              <a:gd name="T104" fmla="*/ 4661 h 178"/>
                              <a:gd name="T105" fmla="*/ 1402 w 404"/>
                              <a:gd name="T106" fmla="+- 0 4661 12067"/>
                              <a:gd name="T107" fmla="*/ 4661 h 178"/>
                              <a:gd name="T108" fmla="*/ 1378 w 404"/>
                              <a:gd name="T109" fmla="+- 0 4680 12067"/>
                              <a:gd name="T110" fmla="*/ 4680 h 178"/>
                              <a:gd name="T111" fmla="*/ 1397 w 404"/>
                              <a:gd name="T112" fmla="+- 0 4704 12067"/>
                              <a:gd name="T113" fmla="*/ 4704 h 178"/>
                              <a:gd name="T114" fmla="*/ 1440 w 404"/>
                              <a:gd name="T115" fmla="+- 0 4738 12067"/>
                              <a:gd name="T116" fmla="*/ 4738 h 178"/>
                              <a:gd name="T117" fmla="*/ 1440 w 404"/>
                              <a:gd name="T118" fmla="+- 0 4752 12067"/>
                              <a:gd name="T119" fmla="*/ 4752 h 178"/>
                              <a:gd name="T120" fmla="*/ 1426 w 404"/>
                              <a:gd name="T121" fmla="+- 0 4762 12067"/>
                              <a:gd name="T122" fmla="*/ 4762 h 178"/>
                              <a:gd name="T123" fmla="*/ 1402 w 404"/>
                              <a:gd name="T124" fmla="+- 0 4757 12067"/>
                              <a:gd name="T125" fmla="*/ 4757 h 178"/>
                              <a:gd name="T126" fmla="*/ 1397 w 404"/>
                              <a:gd name="T127" fmla="+- 0 4747 12067"/>
                              <a:gd name="T128" fmla="*/ 4747 h 178"/>
                              <a:gd name="T129" fmla="*/ 1406 w 404"/>
                              <a:gd name="T130" fmla="+- 0 4742 12067"/>
                              <a:gd name="T131" fmla="*/ 4742 h 178"/>
                              <a:gd name="T132" fmla="*/ 1421 w 404"/>
                              <a:gd name="T133" fmla="+- 0 4738 12067"/>
                              <a:gd name="T134" fmla="*/ 4738 h 178"/>
                              <a:gd name="T135" fmla="*/ 1440 w 404"/>
                              <a:gd name="T136" fmla="+- 0 4733 12067"/>
                              <a:gd name="T137" fmla="*/ 4733 h 178"/>
                              <a:gd name="T138" fmla="*/ 1608 w 404"/>
                              <a:gd name="T139" fmla="+- 0 4680 12067"/>
                              <a:gd name="T140" fmla="*/ 4680 h 178"/>
                              <a:gd name="T141" fmla="*/ 1579 w 404"/>
                              <a:gd name="T142" fmla="+- 0 4661 12067"/>
                              <a:gd name="T143" fmla="*/ 4661 h 178"/>
                              <a:gd name="T144" fmla="*/ 1536 w 404"/>
                              <a:gd name="T145" fmla="+- 0 4661 12067"/>
                              <a:gd name="T146" fmla="*/ 4661 h 178"/>
                              <a:gd name="T147" fmla="*/ 1507 w 404"/>
                              <a:gd name="T148" fmla="+- 0 4694 12067"/>
                              <a:gd name="T149" fmla="*/ 4694 h 178"/>
                              <a:gd name="T150" fmla="*/ 1507 w 404"/>
                              <a:gd name="T151" fmla="+- 0 4752 12067"/>
                              <a:gd name="T152" fmla="*/ 4752 h 178"/>
                              <a:gd name="T153" fmla="*/ 1536 w 404"/>
                              <a:gd name="T154" fmla="+- 0 4786 12067"/>
                              <a:gd name="T155" fmla="*/ 4786 h 178"/>
                              <a:gd name="T156" fmla="*/ 1584 w 404"/>
                              <a:gd name="T157" fmla="+- 0 4786 12067"/>
                              <a:gd name="T158" fmla="*/ 4786 h 178"/>
                              <a:gd name="T159" fmla="*/ 1608 w 404"/>
                              <a:gd name="T160" fmla="+- 0 4762 12067"/>
                              <a:gd name="T161" fmla="*/ 4762 h 178"/>
                              <a:gd name="T162" fmla="*/ 1584 w 404"/>
                              <a:gd name="T163" fmla="+- 0 4738 12067"/>
                              <a:gd name="T164" fmla="*/ 4738 h 178"/>
                              <a:gd name="T165" fmla="*/ 1574 w 404"/>
                              <a:gd name="T166" fmla="+- 0 4757 12067"/>
                              <a:gd name="T167" fmla="*/ 4757 h 178"/>
                              <a:gd name="T168" fmla="*/ 1560 w 404"/>
                              <a:gd name="T169" fmla="+- 0 4762 12067"/>
                              <a:gd name="T170" fmla="*/ 4762 h 178"/>
                              <a:gd name="T171" fmla="*/ 1541 w 404"/>
                              <a:gd name="T172" fmla="+- 0 4752 12067"/>
                              <a:gd name="T173" fmla="*/ 4752 h 178"/>
                              <a:gd name="T174" fmla="*/ 1536 w 404"/>
                              <a:gd name="T175" fmla="+- 0 4723 12067"/>
                              <a:gd name="T176" fmla="*/ 4723 h 178"/>
                              <a:gd name="T177" fmla="*/ 1541 w 404"/>
                              <a:gd name="T178" fmla="+- 0 4694 12067"/>
                              <a:gd name="T179" fmla="*/ 4694 h 178"/>
                              <a:gd name="T180" fmla="*/ 1560 w 404"/>
                              <a:gd name="T181" fmla="+- 0 4685 12067"/>
                              <a:gd name="T182" fmla="*/ 4685 h 178"/>
                              <a:gd name="T183" fmla="*/ 1579 w 404"/>
                              <a:gd name="T184" fmla="+- 0 4704 12067"/>
                              <a:gd name="T185" fmla="*/ 4704 h 178"/>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 ang="0">
                                <a:pos x="T126" y="T128"/>
                              </a:cxn>
                              <a:cxn ang="0">
                                <a:pos x="T129" y="T131"/>
                              </a:cxn>
                              <a:cxn ang="0">
                                <a:pos x="T132" y="T134"/>
                              </a:cxn>
                              <a:cxn ang="0">
                                <a:pos x="T135" y="T137"/>
                              </a:cxn>
                              <a:cxn ang="0">
                                <a:pos x="T138" y="T140"/>
                              </a:cxn>
                              <a:cxn ang="0">
                                <a:pos x="T141" y="T143"/>
                              </a:cxn>
                              <a:cxn ang="0">
                                <a:pos x="T144" y="T146"/>
                              </a:cxn>
                              <a:cxn ang="0">
                                <a:pos x="T147" y="T149"/>
                              </a:cxn>
                              <a:cxn ang="0">
                                <a:pos x="T150" y="T152"/>
                              </a:cxn>
                              <a:cxn ang="0">
                                <a:pos x="T153" y="T155"/>
                              </a:cxn>
                              <a:cxn ang="0">
                                <a:pos x="T156" y="T158"/>
                              </a:cxn>
                              <a:cxn ang="0">
                                <a:pos x="T159" y="T161"/>
                              </a:cxn>
                              <a:cxn ang="0">
                                <a:pos x="T162" y="T164"/>
                              </a:cxn>
                              <a:cxn ang="0">
                                <a:pos x="T165" y="T167"/>
                              </a:cxn>
                              <a:cxn ang="0">
                                <a:pos x="T168" y="T170"/>
                              </a:cxn>
                              <a:cxn ang="0">
                                <a:pos x="T171" y="T173"/>
                              </a:cxn>
                              <a:cxn ang="0">
                                <a:pos x="T174" y="T176"/>
                              </a:cxn>
                              <a:cxn ang="0">
                                <a:pos x="T177" y="T179"/>
                              </a:cxn>
                              <a:cxn ang="0">
                                <a:pos x="T180" y="T182"/>
                              </a:cxn>
                              <a:cxn ang="0">
                                <a:pos x="T183" y="T185"/>
                              </a:cxn>
                            </a:cxnLst>
                            <a:rect l="0" t="0" r="r" b="b"/>
                            <a:pathLst>
                              <a:path w="404" h="178">
                                <a:moveTo>
                                  <a:pt x="1214" y="-7281"/>
                                </a:moveTo>
                                <a:lnTo>
                                  <a:pt x="1248" y="-7281"/>
                                </a:lnTo>
                                <a:lnTo>
                                  <a:pt x="1248" y="-7344"/>
                                </a:lnTo>
                                <a:lnTo>
                                  <a:pt x="1272" y="-7344"/>
                                </a:lnTo>
                                <a:lnTo>
                                  <a:pt x="1296" y="-7349"/>
                                </a:lnTo>
                                <a:lnTo>
                                  <a:pt x="1310" y="-7349"/>
                                </a:lnTo>
                                <a:lnTo>
                                  <a:pt x="1330" y="-7358"/>
                                </a:lnTo>
                                <a:lnTo>
                                  <a:pt x="1339" y="-7363"/>
                                </a:lnTo>
                                <a:lnTo>
                                  <a:pt x="1344" y="-7373"/>
                                </a:lnTo>
                                <a:lnTo>
                                  <a:pt x="1349" y="-7387"/>
                                </a:lnTo>
                                <a:lnTo>
                                  <a:pt x="1349" y="-7401"/>
                                </a:lnTo>
                                <a:lnTo>
                                  <a:pt x="1349" y="-7421"/>
                                </a:lnTo>
                                <a:lnTo>
                                  <a:pt x="1339" y="-7435"/>
                                </a:lnTo>
                                <a:lnTo>
                                  <a:pt x="1330" y="-7445"/>
                                </a:lnTo>
                                <a:lnTo>
                                  <a:pt x="1315" y="-7449"/>
                                </a:lnTo>
                                <a:lnTo>
                                  <a:pt x="1310" y="-7454"/>
                                </a:lnTo>
                                <a:lnTo>
                                  <a:pt x="1301" y="-7454"/>
                                </a:lnTo>
                                <a:lnTo>
                                  <a:pt x="1286" y="-7454"/>
                                </a:lnTo>
                                <a:lnTo>
                                  <a:pt x="1272" y="-7454"/>
                                </a:lnTo>
                                <a:lnTo>
                                  <a:pt x="1214" y="-7454"/>
                                </a:lnTo>
                                <a:lnTo>
                                  <a:pt x="1214" y="-7281"/>
                                </a:lnTo>
                                <a:moveTo>
                                  <a:pt x="1248" y="-7425"/>
                                </a:moveTo>
                                <a:lnTo>
                                  <a:pt x="1267" y="-7425"/>
                                </a:lnTo>
                                <a:lnTo>
                                  <a:pt x="1286" y="-7425"/>
                                </a:lnTo>
                                <a:lnTo>
                                  <a:pt x="1296" y="-7425"/>
                                </a:lnTo>
                                <a:lnTo>
                                  <a:pt x="1310" y="-7416"/>
                                </a:lnTo>
                                <a:lnTo>
                                  <a:pt x="1315" y="-7411"/>
                                </a:lnTo>
                                <a:lnTo>
                                  <a:pt x="1315" y="-7401"/>
                                </a:lnTo>
                                <a:lnTo>
                                  <a:pt x="1315" y="-7392"/>
                                </a:lnTo>
                                <a:lnTo>
                                  <a:pt x="1310" y="-7387"/>
                                </a:lnTo>
                                <a:lnTo>
                                  <a:pt x="1301" y="-7377"/>
                                </a:lnTo>
                                <a:lnTo>
                                  <a:pt x="1291" y="-7377"/>
                                </a:lnTo>
                                <a:lnTo>
                                  <a:pt x="1272" y="-7373"/>
                                </a:lnTo>
                                <a:lnTo>
                                  <a:pt x="1248" y="-7373"/>
                                </a:lnTo>
                                <a:lnTo>
                                  <a:pt x="1248" y="-7425"/>
                                </a:lnTo>
                                <a:moveTo>
                                  <a:pt x="1397" y="-7363"/>
                                </a:moveTo>
                                <a:lnTo>
                                  <a:pt x="1402" y="-7373"/>
                                </a:lnTo>
                                <a:lnTo>
                                  <a:pt x="1406" y="-7377"/>
                                </a:lnTo>
                                <a:lnTo>
                                  <a:pt x="1421" y="-7382"/>
                                </a:lnTo>
                                <a:lnTo>
                                  <a:pt x="1430" y="-7382"/>
                                </a:lnTo>
                                <a:lnTo>
                                  <a:pt x="1435" y="-7377"/>
                                </a:lnTo>
                                <a:lnTo>
                                  <a:pt x="1440" y="-7373"/>
                                </a:lnTo>
                                <a:lnTo>
                                  <a:pt x="1440" y="-7363"/>
                                </a:lnTo>
                                <a:lnTo>
                                  <a:pt x="1440" y="-7358"/>
                                </a:lnTo>
                                <a:lnTo>
                                  <a:pt x="1426" y="-7358"/>
                                </a:lnTo>
                                <a:lnTo>
                                  <a:pt x="1406" y="-7353"/>
                                </a:lnTo>
                                <a:lnTo>
                                  <a:pt x="1392" y="-7349"/>
                                </a:lnTo>
                                <a:lnTo>
                                  <a:pt x="1382" y="-7344"/>
                                </a:lnTo>
                                <a:lnTo>
                                  <a:pt x="1368" y="-7334"/>
                                </a:lnTo>
                                <a:lnTo>
                                  <a:pt x="1368" y="-7325"/>
                                </a:lnTo>
                                <a:lnTo>
                                  <a:pt x="1363" y="-7315"/>
                                </a:lnTo>
                                <a:lnTo>
                                  <a:pt x="1368" y="-7301"/>
                                </a:lnTo>
                                <a:lnTo>
                                  <a:pt x="1378" y="-7291"/>
                                </a:lnTo>
                                <a:lnTo>
                                  <a:pt x="1387" y="-7281"/>
                                </a:lnTo>
                                <a:lnTo>
                                  <a:pt x="1406" y="-7277"/>
                                </a:lnTo>
                                <a:lnTo>
                                  <a:pt x="1426" y="-7281"/>
                                </a:lnTo>
                                <a:lnTo>
                                  <a:pt x="1435" y="-7291"/>
                                </a:lnTo>
                                <a:lnTo>
                                  <a:pt x="1445" y="-7296"/>
                                </a:lnTo>
                                <a:lnTo>
                                  <a:pt x="1445" y="-7291"/>
                                </a:lnTo>
                                <a:lnTo>
                                  <a:pt x="1450" y="-7281"/>
                                </a:lnTo>
                                <a:lnTo>
                                  <a:pt x="1483" y="-7281"/>
                                </a:lnTo>
                                <a:lnTo>
                                  <a:pt x="1474" y="-7296"/>
                                </a:lnTo>
                                <a:lnTo>
                                  <a:pt x="1474" y="-7305"/>
                                </a:lnTo>
                                <a:lnTo>
                                  <a:pt x="1474" y="-7320"/>
                                </a:lnTo>
                                <a:lnTo>
                                  <a:pt x="1474" y="-7358"/>
                                </a:lnTo>
                                <a:lnTo>
                                  <a:pt x="1474" y="-7377"/>
                                </a:lnTo>
                                <a:lnTo>
                                  <a:pt x="1469" y="-7392"/>
                                </a:lnTo>
                                <a:lnTo>
                                  <a:pt x="1464" y="-7397"/>
                                </a:lnTo>
                                <a:lnTo>
                                  <a:pt x="1454" y="-7401"/>
                                </a:lnTo>
                                <a:lnTo>
                                  <a:pt x="1440" y="-7406"/>
                                </a:lnTo>
                                <a:lnTo>
                                  <a:pt x="1421" y="-7406"/>
                                </a:lnTo>
                                <a:lnTo>
                                  <a:pt x="1402" y="-7406"/>
                                </a:lnTo>
                                <a:lnTo>
                                  <a:pt x="1387" y="-7397"/>
                                </a:lnTo>
                                <a:lnTo>
                                  <a:pt x="1378" y="-7387"/>
                                </a:lnTo>
                                <a:lnTo>
                                  <a:pt x="1368" y="-7368"/>
                                </a:lnTo>
                                <a:lnTo>
                                  <a:pt x="1397" y="-7363"/>
                                </a:lnTo>
                                <a:moveTo>
                                  <a:pt x="1440" y="-7334"/>
                                </a:moveTo>
                                <a:lnTo>
                                  <a:pt x="1440" y="-7329"/>
                                </a:lnTo>
                                <a:lnTo>
                                  <a:pt x="1440" y="-7320"/>
                                </a:lnTo>
                                <a:lnTo>
                                  <a:pt x="1440" y="-7315"/>
                                </a:lnTo>
                                <a:lnTo>
                                  <a:pt x="1430" y="-7310"/>
                                </a:lnTo>
                                <a:lnTo>
                                  <a:pt x="1426" y="-7305"/>
                                </a:lnTo>
                                <a:lnTo>
                                  <a:pt x="1416" y="-7305"/>
                                </a:lnTo>
                                <a:lnTo>
                                  <a:pt x="1402" y="-7310"/>
                                </a:lnTo>
                                <a:lnTo>
                                  <a:pt x="1402" y="-7315"/>
                                </a:lnTo>
                                <a:lnTo>
                                  <a:pt x="1397" y="-7320"/>
                                </a:lnTo>
                                <a:lnTo>
                                  <a:pt x="1402" y="-7320"/>
                                </a:lnTo>
                                <a:lnTo>
                                  <a:pt x="1406" y="-7325"/>
                                </a:lnTo>
                                <a:lnTo>
                                  <a:pt x="1411" y="-7329"/>
                                </a:lnTo>
                                <a:lnTo>
                                  <a:pt x="1421" y="-7329"/>
                                </a:lnTo>
                                <a:lnTo>
                                  <a:pt x="1430" y="-7334"/>
                                </a:lnTo>
                                <a:lnTo>
                                  <a:pt x="1440" y="-7334"/>
                                </a:lnTo>
                                <a:moveTo>
                                  <a:pt x="1613" y="-7368"/>
                                </a:moveTo>
                                <a:lnTo>
                                  <a:pt x="1608" y="-7387"/>
                                </a:lnTo>
                                <a:lnTo>
                                  <a:pt x="1594" y="-7397"/>
                                </a:lnTo>
                                <a:lnTo>
                                  <a:pt x="1579" y="-7406"/>
                                </a:lnTo>
                                <a:lnTo>
                                  <a:pt x="1560" y="-7406"/>
                                </a:lnTo>
                                <a:lnTo>
                                  <a:pt x="1536" y="-7406"/>
                                </a:lnTo>
                                <a:lnTo>
                                  <a:pt x="1517" y="-7392"/>
                                </a:lnTo>
                                <a:lnTo>
                                  <a:pt x="1507" y="-7373"/>
                                </a:lnTo>
                                <a:lnTo>
                                  <a:pt x="1502" y="-7344"/>
                                </a:lnTo>
                                <a:lnTo>
                                  <a:pt x="1507" y="-7315"/>
                                </a:lnTo>
                                <a:lnTo>
                                  <a:pt x="1517" y="-7296"/>
                                </a:lnTo>
                                <a:lnTo>
                                  <a:pt x="1536" y="-7281"/>
                                </a:lnTo>
                                <a:lnTo>
                                  <a:pt x="1560" y="-7277"/>
                                </a:lnTo>
                                <a:lnTo>
                                  <a:pt x="1584" y="-7281"/>
                                </a:lnTo>
                                <a:lnTo>
                                  <a:pt x="1598" y="-7291"/>
                                </a:lnTo>
                                <a:lnTo>
                                  <a:pt x="1608" y="-7305"/>
                                </a:lnTo>
                                <a:lnTo>
                                  <a:pt x="1618" y="-7325"/>
                                </a:lnTo>
                                <a:lnTo>
                                  <a:pt x="1584" y="-7329"/>
                                </a:lnTo>
                                <a:lnTo>
                                  <a:pt x="1579" y="-7320"/>
                                </a:lnTo>
                                <a:lnTo>
                                  <a:pt x="1574" y="-7310"/>
                                </a:lnTo>
                                <a:lnTo>
                                  <a:pt x="1570" y="-7305"/>
                                </a:lnTo>
                                <a:lnTo>
                                  <a:pt x="1560" y="-7305"/>
                                </a:lnTo>
                                <a:lnTo>
                                  <a:pt x="1550" y="-7305"/>
                                </a:lnTo>
                                <a:lnTo>
                                  <a:pt x="1541" y="-7315"/>
                                </a:lnTo>
                                <a:lnTo>
                                  <a:pt x="1536" y="-7325"/>
                                </a:lnTo>
                                <a:lnTo>
                                  <a:pt x="1536" y="-7344"/>
                                </a:lnTo>
                                <a:lnTo>
                                  <a:pt x="1536" y="-7363"/>
                                </a:lnTo>
                                <a:lnTo>
                                  <a:pt x="1541" y="-7373"/>
                                </a:lnTo>
                                <a:lnTo>
                                  <a:pt x="1550" y="-7377"/>
                                </a:lnTo>
                                <a:lnTo>
                                  <a:pt x="1560" y="-7382"/>
                                </a:lnTo>
                                <a:lnTo>
                                  <a:pt x="1574" y="-7377"/>
                                </a:lnTo>
                                <a:lnTo>
                                  <a:pt x="1579" y="-7363"/>
                                </a:lnTo>
                                <a:lnTo>
                                  <a:pt x="1613" y="-7368"/>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 name="AutoShape 423"/>
                        <wps:cNvSpPr>
                          <a:spLocks/>
                        </wps:cNvSpPr>
                        <wps:spPr bwMode="auto">
                          <a:xfrm>
                            <a:off x="1654" y="4582"/>
                            <a:ext cx="2" cy="202"/>
                          </a:xfrm>
                          <a:custGeom>
                            <a:avLst/>
                            <a:gdLst>
                              <a:gd name="T0" fmla="+- 0 4582 4582"/>
                              <a:gd name="T1" fmla="*/ 4582 h 202"/>
                              <a:gd name="T2" fmla="+- 0 4630 4582"/>
                              <a:gd name="T3" fmla="*/ 4630 h 202"/>
                              <a:gd name="T4" fmla="+- 0 4630 4582"/>
                              <a:gd name="T5" fmla="*/ 4630 h 202"/>
                              <a:gd name="T6" fmla="+- 0 4783 4582"/>
                              <a:gd name="T7" fmla="*/ 4783 h 202"/>
                            </a:gdLst>
                            <a:ahLst/>
                            <a:cxnLst>
                              <a:cxn ang="0">
                                <a:pos x="0" y="T1"/>
                              </a:cxn>
                              <a:cxn ang="0">
                                <a:pos x="0" y="T3"/>
                              </a:cxn>
                              <a:cxn ang="0">
                                <a:pos x="0" y="T5"/>
                              </a:cxn>
                              <a:cxn ang="0">
                                <a:pos x="0" y="T7"/>
                              </a:cxn>
                            </a:cxnLst>
                            <a:rect l="0" t="0" r="r" b="b"/>
                            <a:pathLst>
                              <a:path h="202">
                                <a:moveTo>
                                  <a:pt x="0" y="0"/>
                                </a:moveTo>
                                <a:lnTo>
                                  <a:pt x="0" y="48"/>
                                </a:lnTo>
                                <a:moveTo>
                                  <a:pt x="0" y="48"/>
                                </a:moveTo>
                                <a:lnTo>
                                  <a:pt x="0" y="201"/>
                                </a:lnTo>
                              </a:path>
                            </a:pathLst>
                          </a:custGeom>
                          <a:noFill/>
                          <a:ln w="6096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 name="AutoShape 422"/>
                        <wps:cNvSpPr>
                          <a:spLocks/>
                        </wps:cNvSpPr>
                        <wps:spPr bwMode="auto">
                          <a:xfrm>
                            <a:off x="-5" y="12067"/>
                            <a:ext cx="783" cy="682"/>
                          </a:xfrm>
                          <a:custGeom>
                            <a:avLst/>
                            <a:gdLst>
                              <a:gd name="T0" fmla="+- 0 1742 -5"/>
                              <a:gd name="T1" fmla="*/ T0 w 783"/>
                              <a:gd name="T2" fmla="+- 0 4786 12067"/>
                              <a:gd name="T3" fmla="*/ 4786 h 682"/>
                              <a:gd name="T4" fmla="+- 0 1742 -5"/>
                              <a:gd name="T5" fmla="*/ T4 w 783"/>
                              <a:gd name="T6" fmla="+- 0 4651 12067"/>
                              <a:gd name="T7" fmla="*/ 4651 h 682"/>
                              <a:gd name="T8" fmla="+- 0 1776 -5"/>
                              <a:gd name="T9" fmla="*/ T8 w 783"/>
                              <a:gd name="T10" fmla="+- 0 4613 12067"/>
                              <a:gd name="T11" fmla="*/ 4613 h 682"/>
                              <a:gd name="T12" fmla="+- 0 1714 -5"/>
                              <a:gd name="T13" fmla="*/ T12 w 783"/>
                              <a:gd name="T14" fmla="+- 0 4627 12067"/>
                              <a:gd name="T15" fmla="*/ 4627 h 682"/>
                              <a:gd name="T16" fmla="+- 0 1958 -5"/>
                              <a:gd name="T17" fmla="*/ T16 w 783"/>
                              <a:gd name="T18" fmla="+- 0 4699 12067"/>
                              <a:gd name="T19" fmla="*/ 4699 h 682"/>
                              <a:gd name="T20" fmla="+- 0 1882 -5"/>
                              <a:gd name="T21" fmla="*/ T20 w 783"/>
                              <a:gd name="T22" fmla="+- 0 4661 12067"/>
                              <a:gd name="T23" fmla="*/ 4661 h 682"/>
                              <a:gd name="T24" fmla="+- 0 1862 -5"/>
                              <a:gd name="T25" fmla="*/ T24 w 783"/>
                              <a:gd name="T26" fmla="+- 0 4771 12067"/>
                              <a:gd name="T27" fmla="*/ 4771 h 682"/>
                              <a:gd name="T28" fmla="+- 0 1954 -5"/>
                              <a:gd name="T29" fmla="*/ T28 w 783"/>
                              <a:gd name="T30" fmla="+- 0 4762 12067"/>
                              <a:gd name="T31" fmla="*/ 4762 h 682"/>
                              <a:gd name="T32" fmla="+- 0 1915 -5"/>
                              <a:gd name="T33" fmla="*/ T32 w 783"/>
                              <a:gd name="T34" fmla="+- 0 4762 12067"/>
                              <a:gd name="T35" fmla="*/ 4762 h 682"/>
                              <a:gd name="T36" fmla="+- 0 1882 -5"/>
                              <a:gd name="T37" fmla="*/ T36 w 783"/>
                              <a:gd name="T38" fmla="+- 0 4723 12067"/>
                              <a:gd name="T39" fmla="*/ 4723 h 682"/>
                              <a:gd name="T40" fmla="+- 0 1920 -5"/>
                              <a:gd name="T41" fmla="*/ T40 w 783"/>
                              <a:gd name="T42" fmla="+- 0 4690 12067"/>
                              <a:gd name="T43" fmla="*/ 4690 h 682"/>
                              <a:gd name="T44" fmla="+- 0 1248 -5"/>
                              <a:gd name="T45" fmla="*/ T44 w 783"/>
                              <a:gd name="T46" fmla="+- 0 4987 12067"/>
                              <a:gd name="T47" fmla="*/ 4987 h 682"/>
                              <a:gd name="T48" fmla="+- 0 1296 -5"/>
                              <a:gd name="T49" fmla="*/ T48 w 783"/>
                              <a:gd name="T50" fmla="+- 0 5006 12067"/>
                              <a:gd name="T51" fmla="*/ 5006 h 682"/>
                              <a:gd name="T52" fmla="+- 0 1339 -5"/>
                              <a:gd name="T53" fmla="*/ T52 w 783"/>
                              <a:gd name="T54" fmla="+- 0 5011 12067"/>
                              <a:gd name="T55" fmla="*/ 5011 h 682"/>
                              <a:gd name="T56" fmla="+- 0 1354 -5"/>
                              <a:gd name="T57" fmla="*/ T56 w 783"/>
                              <a:gd name="T58" fmla="+- 0 4954 12067"/>
                              <a:gd name="T59" fmla="*/ 4954 h 682"/>
                              <a:gd name="T60" fmla="+- 0 1330 -5"/>
                              <a:gd name="T61" fmla="*/ T60 w 783"/>
                              <a:gd name="T62" fmla="+- 0 4891 12067"/>
                              <a:gd name="T63" fmla="*/ 4891 h 682"/>
                              <a:gd name="T64" fmla="+- 0 1248 -5"/>
                              <a:gd name="T65" fmla="*/ T64 w 783"/>
                              <a:gd name="T66" fmla="+- 0 4958 12067"/>
                              <a:gd name="T67" fmla="*/ 4958 h 682"/>
                              <a:gd name="T68" fmla="+- 0 1315 -5"/>
                              <a:gd name="T69" fmla="*/ T68 w 783"/>
                              <a:gd name="T70" fmla="+- 0 4925 12067"/>
                              <a:gd name="T71" fmla="*/ 4925 h 682"/>
                              <a:gd name="T72" fmla="+- 0 1306 -5"/>
                              <a:gd name="T73" fmla="*/ T72 w 783"/>
                              <a:gd name="T74" fmla="+- 0 4958 12067"/>
                              <a:gd name="T75" fmla="*/ 4958 h 682"/>
                              <a:gd name="T76" fmla="+- 0 1459 -5"/>
                              <a:gd name="T77" fmla="*/ T76 w 783"/>
                              <a:gd name="T78" fmla="+- 0 5021 12067"/>
                              <a:gd name="T79" fmla="*/ 5021 h 682"/>
                              <a:gd name="T80" fmla="+- 0 1421 -5"/>
                              <a:gd name="T81" fmla="*/ T80 w 783"/>
                              <a:gd name="T82" fmla="+- 0 5030 12067"/>
                              <a:gd name="T83" fmla="*/ 5030 h 682"/>
                              <a:gd name="T84" fmla="+- 0 1493 -5"/>
                              <a:gd name="T85" fmla="*/ T84 w 783"/>
                              <a:gd name="T86" fmla="+- 0 4973 12067"/>
                              <a:gd name="T87" fmla="*/ 4973 h 682"/>
                              <a:gd name="T88" fmla="+- 0 1397 -5"/>
                              <a:gd name="T89" fmla="*/ T88 w 783"/>
                              <a:gd name="T90" fmla="+- 0 4949 12067"/>
                              <a:gd name="T91" fmla="*/ 4949 h 682"/>
                              <a:gd name="T92" fmla="+- 0 1402 -5"/>
                              <a:gd name="T93" fmla="*/ T92 w 783"/>
                              <a:gd name="T94" fmla="+- 0 5050 12067"/>
                              <a:gd name="T95" fmla="*/ 5050 h 682"/>
                              <a:gd name="T96" fmla="+- 0 1474 -5"/>
                              <a:gd name="T97" fmla="*/ T96 w 783"/>
                              <a:gd name="T98" fmla="+- 0 5054 12067"/>
                              <a:gd name="T99" fmla="*/ 5054 h 682"/>
                              <a:gd name="T100" fmla="+- 0 1411 -5"/>
                              <a:gd name="T101" fmla="*/ T100 w 783"/>
                              <a:gd name="T102" fmla="+- 0 4987 12067"/>
                              <a:gd name="T103" fmla="*/ 4987 h 682"/>
                              <a:gd name="T104" fmla="+- 0 1450 -5"/>
                              <a:gd name="T105" fmla="*/ T104 w 783"/>
                              <a:gd name="T106" fmla="+- 0 4963 12067"/>
                              <a:gd name="T107" fmla="*/ 4963 h 682"/>
                              <a:gd name="T108" fmla="+- 0 1517 -5"/>
                              <a:gd name="T109" fmla="*/ T108 w 783"/>
                              <a:gd name="T110" fmla="+- 0 5074 12067"/>
                              <a:gd name="T111" fmla="*/ 5074 h 682"/>
                              <a:gd name="T112" fmla="+- 0 1589 -5"/>
                              <a:gd name="T113" fmla="*/ T112 w 783"/>
                              <a:gd name="T114" fmla="+- 0 5112 12067"/>
                              <a:gd name="T115" fmla="*/ 5112 h 682"/>
                              <a:gd name="T116" fmla="+- 0 1627 -5"/>
                              <a:gd name="T117" fmla="*/ T116 w 783"/>
                              <a:gd name="T118" fmla="+- 0 5078 12067"/>
                              <a:gd name="T119" fmla="*/ 5078 h 682"/>
                              <a:gd name="T120" fmla="+- 0 1598 -5"/>
                              <a:gd name="T121" fmla="*/ T120 w 783"/>
                              <a:gd name="T122" fmla="+- 0 4954 12067"/>
                              <a:gd name="T123" fmla="*/ 4954 h 682"/>
                              <a:gd name="T124" fmla="+- 0 1541 -5"/>
                              <a:gd name="T125" fmla="*/ T124 w 783"/>
                              <a:gd name="T126" fmla="+- 0 4939 12067"/>
                              <a:gd name="T127" fmla="*/ 4939 h 682"/>
                              <a:gd name="T128" fmla="+- 0 1522 -5"/>
                              <a:gd name="T129" fmla="*/ T128 w 783"/>
                              <a:gd name="T130" fmla="+- 0 5040 12067"/>
                              <a:gd name="T131" fmla="*/ 5040 h 682"/>
                              <a:gd name="T132" fmla="+- 0 1570 -5"/>
                              <a:gd name="T133" fmla="*/ T132 w 783"/>
                              <a:gd name="T134" fmla="+- 0 5059 12067"/>
                              <a:gd name="T135" fmla="*/ 5059 h 682"/>
                              <a:gd name="T136" fmla="+- 0 1598 -5"/>
                              <a:gd name="T137" fmla="*/ T136 w 783"/>
                              <a:gd name="T138" fmla="+- 0 5064 12067"/>
                              <a:gd name="T139" fmla="*/ 5064 h 682"/>
                              <a:gd name="T140" fmla="+- 0 1565 -5"/>
                              <a:gd name="T141" fmla="*/ T140 w 783"/>
                              <a:gd name="T142" fmla="+- 0 5083 12067"/>
                              <a:gd name="T143" fmla="*/ 5083 h 682"/>
                              <a:gd name="T144" fmla="+- 0 1546 -5"/>
                              <a:gd name="T145" fmla="*/ T144 w 783"/>
                              <a:gd name="T146" fmla="+- 0 4978 12067"/>
                              <a:gd name="T147" fmla="*/ 4978 h 682"/>
                              <a:gd name="T148" fmla="+- 0 1589 -5"/>
                              <a:gd name="T149" fmla="*/ T148 w 783"/>
                              <a:gd name="T150" fmla="+- 0 4968 12067"/>
                              <a:gd name="T151" fmla="*/ 4968 h 682"/>
                              <a:gd name="T152" fmla="+- 0 1579 -5"/>
                              <a:gd name="T153" fmla="*/ T152 w 783"/>
                              <a:gd name="T154" fmla="+- 0 5030 12067"/>
                              <a:gd name="T155" fmla="*/ 5030 h 682"/>
                              <a:gd name="T156" fmla="+- 0 1546 -5"/>
                              <a:gd name="T157" fmla="*/ T156 w 783"/>
                              <a:gd name="T158" fmla="+- 0 4997 12067"/>
                              <a:gd name="T159" fmla="*/ 4997 h 682"/>
                              <a:gd name="T160" fmla="+- 0 1757 -5"/>
                              <a:gd name="T161" fmla="*/ T160 w 783"/>
                              <a:gd name="T162" fmla="+- 0 5054 12067"/>
                              <a:gd name="T163" fmla="*/ 5054 h 682"/>
                              <a:gd name="T164" fmla="+- 0 1848 -5"/>
                              <a:gd name="T165" fmla="*/ T164 w 783"/>
                              <a:gd name="T166" fmla="+- 0 5021 12067"/>
                              <a:gd name="T167" fmla="*/ 5021 h 682"/>
                              <a:gd name="T168" fmla="+- 0 1790 -5"/>
                              <a:gd name="T169" fmla="*/ T168 w 783"/>
                              <a:gd name="T170" fmla="+- 0 4934 12067"/>
                              <a:gd name="T171" fmla="*/ 4934 h 682"/>
                              <a:gd name="T172" fmla="+- 0 1728 -5"/>
                              <a:gd name="T173" fmla="*/ T172 w 783"/>
                              <a:gd name="T174" fmla="+- 0 4978 12067"/>
                              <a:gd name="T175" fmla="*/ 4978 h 682"/>
                              <a:gd name="T176" fmla="+- 0 1781 -5"/>
                              <a:gd name="T177" fmla="*/ T176 w 783"/>
                              <a:gd name="T178" fmla="+- 0 4963 12067"/>
                              <a:gd name="T179" fmla="*/ 4963 h 682"/>
                              <a:gd name="T180" fmla="+- 0 1819 -5"/>
                              <a:gd name="T181" fmla="*/ T180 w 783"/>
                              <a:gd name="T182" fmla="+- 0 4997 12067"/>
                              <a:gd name="T183" fmla="*/ 4997 h 682"/>
                              <a:gd name="T184" fmla="+- 0 1781 -5"/>
                              <a:gd name="T185" fmla="*/ T184 w 783"/>
                              <a:gd name="T186" fmla="+- 0 5035 12067"/>
                              <a:gd name="T187" fmla="*/ 5035 h 682"/>
                              <a:gd name="T188" fmla="+- 0 1992 -5"/>
                              <a:gd name="T189" fmla="*/ T188 w 783"/>
                              <a:gd name="T190" fmla="+- 0 4982 12067"/>
                              <a:gd name="T191" fmla="*/ 4982 h 682"/>
                              <a:gd name="T192" fmla="+- 0 1949 -5"/>
                              <a:gd name="T193" fmla="*/ T192 w 783"/>
                              <a:gd name="T194" fmla="+- 0 4934 12067"/>
                              <a:gd name="T195" fmla="*/ 4934 h 682"/>
                              <a:gd name="T196" fmla="+- 0 1910 -5"/>
                              <a:gd name="T197" fmla="*/ T196 w 783"/>
                              <a:gd name="T198" fmla="+- 0 4934 12067"/>
                              <a:gd name="T199" fmla="*/ 4934 h 682"/>
                              <a:gd name="T200" fmla="+- 0 1910 -5"/>
                              <a:gd name="T201" fmla="*/ T200 w 783"/>
                              <a:gd name="T202" fmla="+- 0 4987 12067"/>
                              <a:gd name="T203" fmla="*/ 4987 h 682"/>
                              <a:gd name="T204" fmla="+- 0 1954 -5"/>
                              <a:gd name="T205" fmla="*/ T204 w 783"/>
                              <a:gd name="T206" fmla="+- 0 4973 12067"/>
                              <a:gd name="T207" fmla="*/ 4973 h 682"/>
                              <a:gd name="T208" fmla="+- 0 1210 -5"/>
                              <a:gd name="T209" fmla="*/ T208 w 783"/>
                              <a:gd name="T210" fmla="+- 0 5294 12067"/>
                              <a:gd name="T211" fmla="*/ 5294 h 68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Lst>
                            <a:rect l="0" t="0" r="r" b="b"/>
                            <a:pathLst>
                              <a:path w="783" h="682">
                                <a:moveTo>
                                  <a:pt x="1699" y="-7406"/>
                                </a:moveTo>
                                <a:lnTo>
                                  <a:pt x="1699" y="-7377"/>
                                </a:lnTo>
                                <a:lnTo>
                                  <a:pt x="1714" y="-7377"/>
                                </a:lnTo>
                                <a:lnTo>
                                  <a:pt x="1714" y="-7281"/>
                                </a:lnTo>
                                <a:lnTo>
                                  <a:pt x="1747" y="-7281"/>
                                </a:lnTo>
                                <a:lnTo>
                                  <a:pt x="1747" y="-7377"/>
                                </a:lnTo>
                                <a:lnTo>
                                  <a:pt x="1771" y="-7377"/>
                                </a:lnTo>
                                <a:lnTo>
                                  <a:pt x="1771" y="-7406"/>
                                </a:lnTo>
                                <a:lnTo>
                                  <a:pt x="1747" y="-7406"/>
                                </a:lnTo>
                                <a:lnTo>
                                  <a:pt x="1747" y="-7416"/>
                                </a:lnTo>
                                <a:lnTo>
                                  <a:pt x="1752" y="-7421"/>
                                </a:lnTo>
                                <a:lnTo>
                                  <a:pt x="1752" y="-7425"/>
                                </a:lnTo>
                                <a:lnTo>
                                  <a:pt x="1762" y="-7430"/>
                                </a:lnTo>
                                <a:lnTo>
                                  <a:pt x="1781" y="-7430"/>
                                </a:lnTo>
                                <a:lnTo>
                                  <a:pt x="1781" y="-7454"/>
                                </a:lnTo>
                                <a:lnTo>
                                  <a:pt x="1752" y="-7454"/>
                                </a:lnTo>
                                <a:lnTo>
                                  <a:pt x="1743" y="-7454"/>
                                </a:lnTo>
                                <a:lnTo>
                                  <a:pt x="1733" y="-7449"/>
                                </a:lnTo>
                                <a:lnTo>
                                  <a:pt x="1723" y="-7445"/>
                                </a:lnTo>
                                <a:lnTo>
                                  <a:pt x="1719" y="-7440"/>
                                </a:lnTo>
                                <a:lnTo>
                                  <a:pt x="1719" y="-7430"/>
                                </a:lnTo>
                                <a:lnTo>
                                  <a:pt x="1714" y="-7416"/>
                                </a:lnTo>
                                <a:lnTo>
                                  <a:pt x="1714" y="-7406"/>
                                </a:lnTo>
                                <a:lnTo>
                                  <a:pt x="1699" y="-7406"/>
                                </a:lnTo>
                                <a:moveTo>
                                  <a:pt x="1963" y="-7368"/>
                                </a:moveTo>
                                <a:lnTo>
                                  <a:pt x="1959" y="-7387"/>
                                </a:lnTo>
                                <a:lnTo>
                                  <a:pt x="1944" y="-7397"/>
                                </a:lnTo>
                                <a:lnTo>
                                  <a:pt x="1930" y="-7406"/>
                                </a:lnTo>
                                <a:lnTo>
                                  <a:pt x="1911" y="-7406"/>
                                </a:lnTo>
                                <a:lnTo>
                                  <a:pt x="1887" y="-7406"/>
                                </a:lnTo>
                                <a:lnTo>
                                  <a:pt x="1867" y="-7392"/>
                                </a:lnTo>
                                <a:lnTo>
                                  <a:pt x="1858" y="-7373"/>
                                </a:lnTo>
                                <a:lnTo>
                                  <a:pt x="1853" y="-7344"/>
                                </a:lnTo>
                                <a:lnTo>
                                  <a:pt x="1858" y="-7315"/>
                                </a:lnTo>
                                <a:lnTo>
                                  <a:pt x="1867" y="-7296"/>
                                </a:lnTo>
                                <a:lnTo>
                                  <a:pt x="1887" y="-7281"/>
                                </a:lnTo>
                                <a:lnTo>
                                  <a:pt x="1911" y="-7277"/>
                                </a:lnTo>
                                <a:lnTo>
                                  <a:pt x="1930" y="-7281"/>
                                </a:lnTo>
                                <a:lnTo>
                                  <a:pt x="1949" y="-7291"/>
                                </a:lnTo>
                                <a:lnTo>
                                  <a:pt x="1959" y="-7305"/>
                                </a:lnTo>
                                <a:lnTo>
                                  <a:pt x="1968" y="-7325"/>
                                </a:lnTo>
                                <a:lnTo>
                                  <a:pt x="1935" y="-7329"/>
                                </a:lnTo>
                                <a:lnTo>
                                  <a:pt x="1930" y="-7320"/>
                                </a:lnTo>
                                <a:lnTo>
                                  <a:pt x="1925" y="-7310"/>
                                </a:lnTo>
                                <a:lnTo>
                                  <a:pt x="1920" y="-7305"/>
                                </a:lnTo>
                                <a:lnTo>
                                  <a:pt x="1911" y="-7305"/>
                                </a:lnTo>
                                <a:lnTo>
                                  <a:pt x="1901" y="-7305"/>
                                </a:lnTo>
                                <a:lnTo>
                                  <a:pt x="1891" y="-7315"/>
                                </a:lnTo>
                                <a:lnTo>
                                  <a:pt x="1887" y="-7325"/>
                                </a:lnTo>
                                <a:lnTo>
                                  <a:pt x="1887" y="-7344"/>
                                </a:lnTo>
                                <a:lnTo>
                                  <a:pt x="1887" y="-7363"/>
                                </a:lnTo>
                                <a:lnTo>
                                  <a:pt x="1891" y="-7373"/>
                                </a:lnTo>
                                <a:lnTo>
                                  <a:pt x="1901" y="-7377"/>
                                </a:lnTo>
                                <a:lnTo>
                                  <a:pt x="1911" y="-7382"/>
                                </a:lnTo>
                                <a:lnTo>
                                  <a:pt x="1925" y="-7377"/>
                                </a:lnTo>
                                <a:lnTo>
                                  <a:pt x="1930" y="-7363"/>
                                </a:lnTo>
                                <a:lnTo>
                                  <a:pt x="1963" y="-7368"/>
                                </a:lnTo>
                                <a:moveTo>
                                  <a:pt x="1219" y="-7008"/>
                                </a:moveTo>
                                <a:lnTo>
                                  <a:pt x="1253" y="-7008"/>
                                </a:lnTo>
                                <a:lnTo>
                                  <a:pt x="1253" y="-7080"/>
                                </a:lnTo>
                                <a:lnTo>
                                  <a:pt x="1263" y="-7080"/>
                                </a:lnTo>
                                <a:lnTo>
                                  <a:pt x="1272" y="-7080"/>
                                </a:lnTo>
                                <a:lnTo>
                                  <a:pt x="1282" y="-7075"/>
                                </a:lnTo>
                                <a:lnTo>
                                  <a:pt x="1291" y="-7070"/>
                                </a:lnTo>
                                <a:lnTo>
                                  <a:pt x="1301" y="-7061"/>
                                </a:lnTo>
                                <a:lnTo>
                                  <a:pt x="1311" y="-7046"/>
                                </a:lnTo>
                                <a:lnTo>
                                  <a:pt x="1335" y="-7008"/>
                                </a:lnTo>
                                <a:lnTo>
                                  <a:pt x="1373" y="-7008"/>
                                </a:lnTo>
                                <a:lnTo>
                                  <a:pt x="1354" y="-7041"/>
                                </a:lnTo>
                                <a:lnTo>
                                  <a:pt x="1344" y="-7056"/>
                                </a:lnTo>
                                <a:lnTo>
                                  <a:pt x="1335" y="-7070"/>
                                </a:lnTo>
                                <a:lnTo>
                                  <a:pt x="1320" y="-7085"/>
                                </a:lnTo>
                                <a:lnTo>
                                  <a:pt x="1335" y="-7089"/>
                                </a:lnTo>
                                <a:lnTo>
                                  <a:pt x="1349" y="-7099"/>
                                </a:lnTo>
                                <a:lnTo>
                                  <a:pt x="1359" y="-7113"/>
                                </a:lnTo>
                                <a:lnTo>
                                  <a:pt x="1359" y="-7133"/>
                                </a:lnTo>
                                <a:lnTo>
                                  <a:pt x="1359" y="-7147"/>
                                </a:lnTo>
                                <a:lnTo>
                                  <a:pt x="1354" y="-7157"/>
                                </a:lnTo>
                                <a:lnTo>
                                  <a:pt x="1344" y="-7171"/>
                                </a:lnTo>
                                <a:lnTo>
                                  <a:pt x="1335" y="-7176"/>
                                </a:lnTo>
                                <a:lnTo>
                                  <a:pt x="1315" y="-7181"/>
                                </a:lnTo>
                                <a:lnTo>
                                  <a:pt x="1291" y="-7181"/>
                                </a:lnTo>
                                <a:lnTo>
                                  <a:pt x="1219" y="-7181"/>
                                </a:lnTo>
                                <a:lnTo>
                                  <a:pt x="1219" y="-7008"/>
                                </a:lnTo>
                                <a:moveTo>
                                  <a:pt x="1253" y="-7109"/>
                                </a:moveTo>
                                <a:lnTo>
                                  <a:pt x="1253" y="-7152"/>
                                </a:lnTo>
                                <a:lnTo>
                                  <a:pt x="1282" y="-7152"/>
                                </a:lnTo>
                                <a:lnTo>
                                  <a:pt x="1301" y="-7152"/>
                                </a:lnTo>
                                <a:lnTo>
                                  <a:pt x="1311" y="-7152"/>
                                </a:lnTo>
                                <a:lnTo>
                                  <a:pt x="1320" y="-7142"/>
                                </a:lnTo>
                                <a:lnTo>
                                  <a:pt x="1325" y="-7137"/>
                                </a:lnTo>
                                <a:lnTo>
                                  <a:pt x="1325" y="-7128"/>
                                </a:lnTo>
                                <a:lnTo>
                                  <a:pt x="1325" y="-7118"/>
                                </a:lnTo>
                                <a:lnTo>
                                  <a:pt x="1315" y="-7109"/>
                                </a:lnTo>
                                <a:lnTo>
                                  <a:pt x="1311" y="-7109"/>
                                </a:lnTo>
                                <a:lnTo>
                                  <a:pt x="1301" y="-7109"/>
                                </a:lnTo>
                                <a:lnTo>
                                  <a:pt x="1291" y="-7109"/>
                                </a:lnTo>
                                <a:lnTo>
                                  <a:pt x="1282" y="-7109"/>
                                </a:lnTo>
                                <a:lnTo>
                                  <a:pt x="1253" y="-7109"/>
                                </a:lnTo>
                                <a:moveTo>
                                  <a:pt x="1464" y="-7046"/>
                                </a:moveTo>
                                <a:lnTo>
                                  <a:pt x="1464" y="-7041"/>
                                </a:lnTo>
                                <a:lnTo>
                                  <a:pt x="1459" y="-7037"/>
                                </a:lnTo>
                                <a:lnTo>
                                  <a:pt x="1445" y="-7032"/>
                                </a:lnTo>
                                <a:lnTo>
                                  <a:pt x="1435" y="-7032"/>
                                </a:lnTo>
                                <a:lnTo>
                                  <a:pt x="1426" y="-7037"/>
                                </a:lnTo>
                                <a:lnTo>
                                  <a:pt x="1421" y="-7046"/>
                                </a:lnTo>
                                <a:lnTo>
                                  <a:pt x="1416" y="-7061"/>
                                </a:lnTo>
                                <a:lnTo>
                                  <a:pt x="1503" y="-7061"/>
                                </a:lnTo>
                                <a:lnTo>
                                  <a:pt x="1503" y="-7080"/>
                                </a:lnTo>
                                <a:lnTo>
                                  <a:pt x="1498" y="-7094"/>
                                </a:lnTo>
                                <a:lnTo>
                                  <a:pt x="1488" y="-7118"/>
                                </a:lnTo>
                                <a:lnTo>
                                  <a:pt x="1469" y="-7128"/>
                                </a:lnTo>
                                <a:lnTo>
                                  <a:pt x="1440" y="-7133"/>
                                </a:lnTo>
                                <a:lnTo>
                                  <a:pt x="1421" y="-7128"/>
                                </a:lnTo>
                                <a:lnTo>
                                  <a:pt x="1402" y="-7118"/>
                                </a:lnTo>
                                <a:lnTo>
                                  <a:pt x="1387" y="-7094"/>
                                </a:lnTo>
                                <a:lnTo>
                                  <a:pt x="1383" y="-7070"/>
                                </a:lnTo>
                                <a:lnTo>
                                  <a:pt x="1387" y="-7046"/>
                                </a:lnTo>
                                <a:lnTo>
                                  <a:pt x="1397" y="-7027"/>
                                </a:lnTo>
                                <a:lnTo>
                                  <a:pt x="1407" y="-7017"/>
                                </a:lnTo>
                                <a:lnTo>
                                  <a:pt x="1416" y="-7008"/>
                                </a:lnTo>
                                <a:lnTo>
                                  <a:pt x="1431" y="-7008"/>
                                </a:lnTo>
                                <a:lnTo>
                                  <a:pt x="1445" y="-7003"/>
                                </a:lnTo>
                                <a:lnTo>
                                  <a:pt x="1464" y="-7008"/>
                                </a:lnTo>
                                <a:lnTo>
                                  <a:pt x="1479" y="-7013"/>
                                </a:lnTo>
                                <a:lnTo>
                                  <a:pt x="1493" y="-7027"/>
                                </a:lnTo>
                                <a:lnTo>
                                  <a:pt x="1498" y="-7041"/>
                                </a:lnTo>
                                <a:lnTo>
                                  <a:pt x="1464" y="-7046"/>
                                </a:lnTo>
                                <a:moveTo>
                                  <a:pt x="1469" y="-7080"/>
                                </a:moveTo>
                                <a:lnTo>
                                  <a:pt x="1416" y="-7080"/>
                                </a:lnTo>
                                <a:lnTo>
                                  <a:pt x="1421" y="-7089"/>
                                </a:lnTo>
                                <a:lnTo>
                                  <a:pt x="1426" y="-7099"/>
                                </a:lnTo>
                                <a:lnTo>
                                  <a:pt x="1435" y="-7104"/>
                                </a:lnTo>
                                <a:lnTo>
                                  <a:pt x="1445" y="-7109"/>
                                </a:lnTo>
                                <a:lnTo>
                                  <a:pt x="1455" y="-7104"/>
                                </a:lnTo>
                                <a:lnTo>
                                  <a:pt x="1459" y="-7099"/>
                                </a:lnTo>
                                <a:lnTo>
                                  <a:pt x="1464" y="-7089"/>
                                </a:lnTo>
                                <a:lnTo>
                                  <a:pt x="1469" y="-7080"/>
                                </a:lnTo>
                                <a:moveTo>
                                  <a:pt x="1522" y="-6998"/>
                                </a:moveTo>
                                <a:lnTo>
                                  <a:pt x="1522" y="-6993"/>
                                </a:lnTo>
                                <a:lnTo>
                                  <a:pt x="1527" y="-6979"/>
                                </a:lnTo>
                                <a:lnTo>
                                  <a:pt x="1536" y="-6969"/>
                                </a:lnTo>
                                <a:lnTo>
                                  <a:pt x="1551" y="-6960"/>
                                </a:lnTo>
                                <a:lnTo>
                                  <a:pt x="1579" y="-6955"/>
                                </a:lnTo>
                                <a:lnTo>
                                  <a:pt x="1594" y="-6955"/>
                                </a:lnTo>
                                <a:lnTo>
                                  <a:pt x="1603" y="-6960"/>
                                </a:lnTo>
                                <a:lnTo>
                                  <a:pt x="1613" y="-6965"/>
                                </a:lnTo>
                                <a:lnTo>
                                  <a:pt x="1623" y="-6969"/>
                                </a:lnTo>
                                <a:lnTo>
                                  <a:pt x="1627" y="-6979"/>
                                </a:lnTo>
                                <a:lnTo>
                                  <a:pt x="1632" y="-6989"/>
                                </a:lnTo>
                                <a:lnTo>
                                  <a:pt x="1637" y="-7003"/>
                                </a:lnTo>
                                <a:lnTo>
                                  <a:pt x="1637" y="-7022"/>
                                </a:lnTo>
                                <a:lnTo>
                                  <a:pt x="1637" y="-7133"/>
                                </a:lnTo>
                                <a:lnTo>
                                  <a:pt x="1603" y="-7133"/>
                                </a:lnTo>
                                <a:lnTo>
                                  <a:pt x="1603" y="-7113"/>
                                </a:lnTo>
                                <a:lnTo>
                                  <a:pt x="1594" y="-7123"/>
                                </a:lnTo>
                                <a:lnTo>
                                  <a:pt x="1589" y="-7128"/>
                                </a:lnTo>
                                <a:lnTo>
                                  <a:pt x="1579" y="-7133"/>
                                </a:lnTo>
                                <a:lnTo>
                                  <a:pt x="1565" y="-7133"/>
                                </a:lnTo>
                                <a:lnTo>
                                  <a:pt x="1546" y="-7128"/>
                                </a:lnTo>
                                <a:lnTo>
                                  <a:pt x="1531" y="-7118"/>
                                </a:lnTo>
                                <a:lnTo>
                                  <a:pt x="1522" y="-7099"/>
                                </a:lnTo>
                                <a:lnTo>
                                  <a:pt x="1517" y="-7070"/>
                                </a:lnTo>
                                <a:lnTo>
                                  <a:pt x="1517" y="-7046"/>
                                </a:lnTo>
                                <a:lnTo>
                                  <a:pt x="1527" y="-7027"/>
                                </a:lnTo>
                                <a:lnTo>
                                  <a:pt x="1536" y="-7017"/>
                                </a:lnTo>
                                <a:lnTo>
                                  <a:pt x="1546" y="-7013"/>
                                </a:lnTo>
                                <a:lnTo>
                                  <a:pt x="1555" y="-7008"/>
                                </a:lnTo>
                                <a:lnTo>
                                  <a:pt x="1565" y="-7008"/>
                                </a:lnTo>
                                <a:lnTo>
                                  <a:pt x="1575" y="-7008"/>
                                </a:lnTo>
                                <a:lnTo>
                                  <a:pt x="1584" y="-7013"/>
                                </a:lnTo>
                                <a:lnTo>
                                  <a:pt x="1594" y="-7022"/>
                                </a:lnTo>
                                <a:lnTo>
                                  <a:pt x="1603" y="-7032"/>
                                </a:lnTo>
                                <a:lnTo>
                                  <a:pt x="1603" y="-7013"/>
                                </a:lnTo>
                                <a:lnTo>
                                  <a:pt x="1603" y="-7003"/>
                                </a:lnTo>
                                <a:lnTo>
                                  <a:pt x="1603" y="-6993"/>
                                </a:lnTo>
                                <a:lnTo>
                                  <a:pt x="1594" y="-6989"/>
                                </a:lnTo>
                                <a:lnTo>
                                  <a:pt x="1589" y="-6984"/>
                                </a:lnTo>
                                <a:lnTo>
                                  <a:pt x="1579" y="-6984"/>
                                </a:lnTo>
                                <a:lnTo>
                                  <a:pt x="1570" y="-6984"/>
                                </a:lnTo>
                                <a:lnTo>
                                  <a:pt x="1565" y="-6989"/>
                                </a:lnTo>
                                <a:lnTo>
                                  <a:pt x="1560" y="-6993"/>
                                </a:lnTo>
                                <a:lnTo>
                                  <a:pt x="1522" y="-6998"/>
                                </a:lnTo>
                                <a:moveTo>
                                  <a:pt x="1551" y="-7070"/>
                                </a:moveTo>
                                <a:lnTo>
                                  <a:pt x="1551" y="-7089"/>
                                </a:lnTo>
                                <a:lnTo>
                                  <a:pt x="1555" y="-7099"/>
                                </a:lnTo>
                                <a:lnTo>
                                  <a:pt x="1565" y="-7104"/>
                                </a:lnTo>
                                <a:lnTo>
                                  <a:pt x="1575" y="-7109"/>
                                </a:lnTo>
                                <a:lnTo>
                                  <a:pt x="1584" y="-7104"/>
                                </a:lnTo>
                                <a:lnTo>
                                  <a:pt x="1594" y="-7099"/>
                                </a:lnTo>
                                <a:lnTo>
                                  <a:pt x="1599" y="-7085"/>
                                </a:lnTo>
                                <a:lnTo>
                                  <a:pt x="1603" y="-7070"/>
                                </a:lnTo>
                                <a:lnTo>
                                  <a:pt x="1599" y="-7056"/>
                                </a:lnTo>
                                <a:lnTo>
                                  <a:pt x="1594" y="-7041"/>
                                </a:lnTo>
                                <a:lnTo>
                                  <a:pt x="1584" y="-7037"/>
                                </a:lnTo>
                                <a:lnTo>
                                  <a:pt x="1575" y="-7032"/>
                                </a:lnTo>
                                <a:lnTo>
                                  <a:pt x="1565" y="-7037"/>
                                </a:lnTo>
                                <a:lnTo>
                                  <a:pt x="1555" y="-7041"/>
                                </a:lnTo>
                                <a:lnTo>
                                  <a:pt x="1551" y="-7056"/>
                                </a:lnTo>
                                <a:lnTo>
                                  <a:pt x="1551" y="-7070"/>
                                </a:lnTo>
                                <a:moveTo>
                                  <a:pt x="1733" y="-7070"/>
                                </a:moveTo>
                                <a:lnTo>
                                  <a:pt x="1733" y="-7051"/>
                                </a:lnTo>
                                <a:lnTo>
                                  <a:pt x="1738" y="-7037"/>
                                </a:lnTo>
                                <a:lnTo>
                                  <a:pt x="1752" y="-7022"/>
                                </a:lnTo>
                                <a:lnTo>
                                  <a:pt x="1762" y="-7013"/>
                                </a:lnTo>
                                <a:lnTo>
                                  <a:pt x="1781" y="-7008"/>
                                </a:lnTo>
                                <a:lnTo>
                                  <a:pt x="1795" y="-7003"/>
                                </a:lnTo>
                                <a:lnTo>
                                  <a:pt x="1819" y="-7008"/>
                                </a:lnTo>
                                <a:lnTo>
                                  <a:pt x="1843" y="-7022"/>
                                </a:lnTo>
                                <a:lnTo>
                                  <a:pt x="1853" y="-7046"/>
                                </a:lnTo>
                                <a:lnTo>
                                  <a:pt x="1858" y="-7070"/>
                                </a:lnTo>
                                <a:lnTo>
                                  <a:pt x="1853" y="-7094"/>
                                </a:lnTo>
                                <a:lnTo>
                                  <a:pt x="1843" y="-7118"/>
                                </a:lnTo>
                                <a:lnTo>
                                  <a:pt x="1819" y="-7128"/>
                                </a:lnTo>
                                <a:lnTo>
                                  <a:pt x="1795" y="-7133"/>
                                </a:lnTo>
                                <a:lnTo>
                                  <a:pt x="1776" y="-7133"/>
                                </a:lnTo>
                                <a:lnTo>
                                  <a:pt x="1762" y="-7128"/>
                                </a:lnTo>
                                <a:lnTo>
                                  <a:pt x="1752" y="-7118"/>
                                </a:lnTo>
                                <a:lnTo>
                                  <a:pt x="1738" y="-7104"/>
                                </a:lnTo>
                                <a:lnTo>
                                  <a:pt x="1733" y="-7089"/>
                                </a:lnTo>
                                <a:lnTo>
                                  <a:pt x="1733" y="-7070"/>
                                </a:lnTo>
                                <a:moveTo>
                                  <a:pt x="1767" y="-7070"/>
                                </a:moveTo>
                                <a:lnTo>
                                  <a:pt x="1767" y="-7085"/>
                                </a:lnTo>
                                <a:lnTo>
                                  <a:pt x="1776" y="-7099"/>
                                </a:lnTo>
                                <a:lnTo>
                                  <a:pt x="1786" y="-7104"/>
                                </a:lnTo>
                                <a:lnTo>
                                  <a:pt x="1795" y="-7109"/>
                                </a:lnTo>
                                <a:lnTo>
                                  <a:pt x="1810" y="-7104"/>
                                </a:lnTo>
                                <a:lnTo>
                                  <a:pt x="1819" y="-7099"/>
                                </a:lnTo>
                                <a:lnTo>
                                  <a:pt x="1824" y="-7085"/>
                                </a:lnTo>
                                <a:lnTo>
                                  <a:pt x="1824" y="-7070"/>
                                </a:lnTo>
                                <a:lnTo>
                                  <a:pt x="1824" y="-7051"/>
                                </a:lnTo>
                                <a:lnTo>
                                  <a:pt x="1819" y="-7041"/>
                                </a:lnTo>
                                <a:lnTo>
                                  <a:pt x="1810" y="-7032"/>
                                </a:lnTo>
                                <a:lnTo>
                                  <a:pt x="1795" y="-7032"/>
                                </a:lnTo>
                                <a:lnTo>
                                  <a:pt x="1786" y="-7032"/>
                                </a:lnTo>
                                <a:lnTo>
                                  <a:pt x="1776" y="-7041"/>
                                </a:lnTo>
                                <a:lnTo>
                                  <a:pt x="1767" y="-7051"/>
                                </a:lnTo>
                                <a:lnTo>
                                  <a:pt x="1767" y="-7070"/>
                                </a:lnTo>
                                <a:moveTo>
                                  <a:pt x="1997" y="-7008"/>
                                </a:moveTo>
                                <a:lnTo>
                                  <a:pt x="1997" y="-7085"/>
                                </a:lnTo>
                                <a:lnTo>
                                  <a:pt x="1997" y="-7099"/>
                                </a:lnTo>
                                <a:lnTo>
                                  <a:pt x="1992" y="-7109"/>
                                </a:lnTo>
                                <a:lnTo>
                                  <a:pt x="1987" y="-7118"/>
                                </a:lnTo>
                                <a:lnTo>
                                  <a:pt x="1973" y="-7133"/>
                                </a:lnTo>
                                <a:lnTo>
                                  <a:pt x="1954" y="-7133"/>
                                </a:lnTo>
                                <a:lnTo>
                                  <a:pt x="1944" y="-7133"/>
                                </a:lnTo>
                                <a:lnTo>
                                  <a:pt x="1935" y="-7128"/>
                                </a:lnTo>
                                <a:lnTo>
                                  <a:pt x="1925" y="-7123"/>
                                </a:lnTo>
                                <a:lnTo>
                                  <a:pt x="1915" y="-7113"/>
                                </a:lnTo>
                                <a:lnTo>
                                  <a:pt x="1915" y="-7133"/>
                                </a:lnTo>
                                <a:lnTo>
                                  <a:pt x="1882" y="-7133"/>
                                </a:lnTo>
                                <a:lnTo>
                                  <a:pt x="1882" y="-7008"/>
                                </a:lnTo>
                                <a:lnTo>
                                  <a:pt x="1915" y="-7008"/>
                                </a:lnTo>
                                <a:lnTo>
                                  <a:pt x="1915" y="-7061"/>
                                </a:lnTo>
                                <a:lnTo>
                                  <a:pt x="1915" y="-7080"/>
                                </a:lnTo>
                                <a:lnTo>
                                  <a:pt x="1920" y="-7089"/>
                                </a:lnTo>
                                <a:lnTo>
                                  <a:pt x="1930" y="-7104"/>
                                </a:lnTo>
                                <a:lnTo>
                                  <a:pt x="1944" y="-7109"/>
                                </a:lnTo>
                                <a:lnTo>
                                  <a:pt x="1954" y="-7104"/>
                                </a:lnTo>
                                <a:lnTo>
                                  <a:pt x="1959" y="-7094"/>
                                </a:lnTo>
                                <a:lnTo>
                                  <a:pt x="1963" y="-7085"/>
                                </a:lnTo>
                                <a:lnTo>
                                  <a:pt x="1963" y="-7070"/>
                                </a:lnTo>
                                <a:lnTo>
                                  <a:pt x="1963" y="-7008"/>
                                </a:lnTo>
                                <a:lnTo>
                                  <a:pt x="1997" y="-7008"/>
                                </a:lnTo>
                                <a:moveTo>
                                  <a:pt x="1215" y="-6773"/>
                                </a:moveTo>
                                <a:lnTo>
                                  <a:pt x="1282" y="-6773"/>
                                </a:lnTo>
                                <a:lnTo>
                                  <a:pt x="1282" y="-6801"/>
                                </a:lnTo>
                                <a:lnTo>
                                  <a:pt x="1215" y="-6801"/>
                                </a:lnTo>
                                <a:lnTo>
                                  <a:pt x="1215" y="-6773"/>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55" name="Picture 4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1126" y="5134"/>
                            <a:ext cx="4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56" name="AutoShape 420"/>
                        <wps:cNvSpPr>
                          <a:spLocks/>
                        </wps:cNvSpPr>
                        <wps:spPr bwMode="auto">
                          <a:xfrm>
                            <a:off x="0" y="12067"/>
                            <a:ext cx="1157" cy="495"/>
                          </a:xfrm>
                          <a:custGeom>
                            <a:avLst/>
                            <a:gdLst>
                              <a:gd name="T0" fmla="*/ 2424 w 1157"/>
                              <a:gd name="T1" fmla="+- 0 2237 12067"/>
                              <a:gd name="T2" fmla="*/ 2237 h 495"/>
                              <a:gd name="T3" fmla="*/ 2520 w 1157"/>
                              <a:gd name="T4" fmla="+- 0 2290 12067"/>
                              <a:gd name="T5" fmla="*/ 2290 h 495"/>
                              <a:gd name="T6" fmla="*/ 2597 w 1157"/>
                              <a:gd name="T7" fmla="+- 0 2189 12067"/>
                              <a:gd name="T8" fmla="*/ 2189 h 495"/>
                              <a:gd name="T9" fmla="*/ 2486 w 1157"/>
                              <a:gd name="T10" fmla="+- 0 2232 12067"/>
                              <a:gd name="T11" fmla="*/ 2232 h 495"/>
                              <a:gd name="T12" fmla="*/ 2578 w 1157"/>
                              <a:gd name="T13" fmla="+- 0 2218 12067"/>
                              <a:gd name="T14" fmla="*/ 2218 h 495"/>
                              <a:gd name="T15" fmla="*/ 2525 w 1157"/>
                              <a:gd name="T16" fmla="+- 0 2251 12067"/>
                              <a:gd name="T17" fmla="*/ 2251 h 495"/>
                              <a:gd name="T18" fmla="*/ 2679 w 1157"/>
                              <a:gd name="T19" fmla="+- 0 2213 12067"/>
                              <a:gd name="T20" fmla="*/ 2213 h 495"/>
                              <a:gd name="T21" fmla="*/ 2683 w 1157"/>
                              <a:gd name="T22" fmla="+- 0 2174 12067"/>
                              <a:gd name="T23" fmla="*/ 2174 h 495"/>
                              <a:gd name="T24" fmla="*/ 2770 w 1157"/>
                              <a:gd name="T25" fmla="+- 0 2170 12067"/>
                              <a:gd name="T26" fmla="*/ 2170 h 495"/>
                              <a:gd name="T27" fmla="*/ 2736 w 1157"/>
                              <a:gd name="T28" fmla="+- 0 2266 12067"/>
                              <a:gd name="T29" fmla="*/ 2266 h 495"/>
                              <a:gd name="T30" fmla="*/ 2779 w 1157"/>
                              <a:gd name="T31" fmla="+- 0 2270 12067"/>
                              <a:gd name="T32" fmla="*/ 2270 h 495"/>
                              <a:gd name="T33" fmla="*/ 2847 w 1157"/>
                              <a:gd name="T34" fmla="+- 0 2122 12067"/>
                              <a:gd name="T35" fmla="*/ 2122 h 495"/>
                              <a:gd name="T36" fmla="*/ 2871 w 1157"/>
                              <a:gd name="T37" fmla="+- 0 2194 12067"/>
                              <a:gd name="T38" fmla="*/ 2194 h 495"/>
                              <a:gd name="T39" fmla="*/ 2923 w 1157"/>
                              <a:gd name="T40" fmla="+- 0 2208 12067"/>
                              <a:gd name="T41" fmla="*/ 2208 h 495"/>
                              <a:gd name="T42" fmla="*/ 2847 w 1157"/>
                              <a:gd name="T43" fmla="+- 0 2122 12067"/>
                              <a:gd name="T44" fmla="*/ 2122 h 495"/>
                              <a:gd name="T45" fmla="*/ 3077 w 1157"/>
                              <a:gd name="T46" fmla="+- 0 2251 12067"/>
                              <a:gd name="T47" fmla="*/ 2251 h 495"/>
                              <a:gd name="T48" fmla="*/ 3211 w 1157"/>
                              <a:gd name="T49" fmla="+- 0 2261 12067"/>
                              <a:gd name="T50" fmla="*/ 2261 h 495"/>
                              <a:gd name="T51" fmla="*/ 3250 w 1157"/>
                              <a:gd name="T52" fmla="+- 0 2227 12067"/>
                              <a:gd name="T53" fmla="*/ 2227 h 495"/>
                              <a:gd name="T54" fmla="*/ 3135 w 1157"/>
                              <a:gd name="T55" fmla="+- 0 2232 12067"/>
                              <a:gd name="T56" fmla="*/ 2232 h 495"/>
                              <a:gd name="T57" fmla="*/ 3231 w 1157"/>
                              <a:gd name="T58" fmla="+- 0 2290 12067"/>
                              <a:gd name="T59" fmla="*/ 2290 h 495"/>
                              <a:gd name="T60" fmla="*/ 3183 w 1157"/>
                              <a:gd name="T61" fmla="+- 0 2198 12067"/>
                              <a:gd name="T62" fmla="*/ 2198 h 495"/>
                              <a:gd name="T63" fmla="*/ 3283 w 1157"/>
                              <a:gd name="T64" fmla="+- 0 2285 12067"/>
                              <a:gd name="T65" fmla="*/ 2285 h 495"/>
                              <a:gd name="T66" fmla="*/ 3370 w 1157"/>
                              <a:gd name="T67" fmla="+- 0 2232 12067"/>
                              <a:gd name="T68" fmla="*/ 2232 h 495"/>
                              <a:gd name="T69" fmla="*/ 3303 w 1157"/>
                              <a:gd name="T70" fmla="+- 0 2198 12067"/>
                              <a:gd name="T71" fmla="*/ 2198 h 495"/>
                              <a:gd name="T72" fmla="*/ 3360 w 1157"/>
                              <a:gd name="T73" fmla="+- 0 2179 12067"/>
                              <a:gd name="T74" fmla="*/ 2179 h 495"/>
                              <a:gd name="T75" fmla="*/ 3283 w 1157"/>
                              <a:gd name="T76" fmla="+- 0 2232 12067"/>
                              <a:gd name="T77" fmla="*/ 2232 h 495"/>
                              <a:gd name="T78" fmla="*/ 3346 w 1157"/>
                              <a:gd name="T79" fmla="+- 0 2266 12067"/>
                              <a:gd name="T80" fmla="*/ 2266 h 495"/>
                              <a:gd name="T81" fmla="*/ 3475 w 1157"/>
                              <a:gd name="T82" fmla="+- 0 2170 12067"/>
                              <a:gd name="T83" fmla="*/ 2170 h 495"/>
                              <a:gd name="T84" fmla="*/ 3418 w 1157"/>
                              <a:gd name="T85" fmla="+- 0 2251 12067"/>
                              <a:gd name="T86" fmla="*/ 2251 h 495"/>
                              <a:gd name="T87" fmla="*/ 3475 w 1157"/>
                              <a:gd name="T88" fmla="+- 0 2270 12067"/>
                              <a:gd name="T89" fmla="*/ 2270 h 495"/>
                              <a:gd name="T90" fmla="*/ 3475 w 1157"/>
                              <a:gd name="T91" fmla="+- 0 2170 12067"/>
                              <a:gd name="T92" fmla="*/ 2170 h 495"/>
                              <a:gd name="T93" fmla="*/ 2395 w 1157"/>
                              <a:gd name="T94" fmla="+- 0 2510 12067"/>
                              <a:gd name="T95" fmla="*/ 2510 h 495"/>
                              <a:gd name="T96" fmla="*/ 2434 w 1157"/>
                              <a:gd name="T97" fmla="+- 0 2486 12067"/>
                              <a:gd name="T98" fmla="*/ 2486 h 495"/>
                              <a:gd name="T99" fmla="*/ 2414 w 1157"/>
                              <a:gd name="T100" fmla="+- 0 2395 12067"/>
                              <a:gd name="T101" fmla="*/ 2395 h 495"/>
                              <a:gd name="T102" fmla="*/ 2405 w 1157"/>
                              <a:gd name="T103" fmla="+- 0 2424 12067"/>
                              <a:gd name="T104" fmla="*/ 2424 h 495"/>
                              <a:gd name="T105" fmla="*/ 2390 w 1157"/>
                              <a:gd name="T106" fmla="+- 0 2467 12067"/>
                              <a:gd name="T107" fmla="*/ 2467 h 495"/>
                              <a:gd name="T108" fmla="*/ 2525 w 1157"/>
                              <a:gd name="T109" fmla="+- 0 2534 12067"/>
                              <a:gd name="T110" fmla="*/ 2534 h 495"/>
                              <a:gd name="T111" fmla="*/ 2544 w 1157"/>
                              <a:gd name="T112" fmla="+- 0 2438 12067"/>
                              <a:gd name="T113" fmla="*/ 2438 h 495"/>
                              <a:gd name="T114" fmla="*/ 2515 w 1157"/>
                              <a:gd name="T115" fmla="+- 0 2563 12067"/>
                              <a:gd name="T116" fmla="*/ 2563 h 495"/>
                              <a:gd name="T117" fmla="*/ 2568 w 1157"/>
                              <a:gd name="T118" fmla="+- 0 2496 12067"/>
                              <a:gd name="T119" fmla="*/ 2496 h 495"/>
                              <a:gd name="T120" fmla="*/ 2568 w 1157"/>
                              <a:gd name="T121" fmla="+- 0 2482 12067"/>
                              <a:gd name="T122" fmla="*/ 2482 h 495"/>
                              <a:gd name="T123" fmla="*/ 2693 w 1157"/>
                              <a:gd name="T124" fmla="+- 0 2616 12067"/>
                              <a:gd name="T125" fmla="*/ 2616 h 495"/>
                              <a:gd name="T126" fmla="*/ 2736 w 1157"/>
                              <a:gd name="T127" fmla="+- 0 2443 12067"/>
                              <a:gd name="T128" fmla="*/ 2443 h 495"/>
                              <a:gd name="T129" fmla="*/ 2631 w 1157"/>
                              <a:gd name="T130" fmla="+- 0 2458 12067"/>
                              <a:gd name="T131" fmla="*/ 2458 h 495"/>
                              <a:gd name="T132" fmla="*/ 2664 w 1157"/>
                              <a:gd name="T133" fmla="+- 0 2568 12067"/>
                              <a:gd name="T134" fmla="*/ 2568 h 495"/>
                              <a:gd name="T135" fmla="*/ 2698 w 1157"/>
                              <a:gd name="T136" fmla="+- 0 2587 12067"/>
                              <a:gd name="T137" fmla="*/ 2587 h 495"/>
                              <a:gd name="T138" fmla="*/ 2655 w 1157"/>
                              <a:gd name="T139" fmla="+- 0 2486 12067"/>
                              <a:gd name="T140" fmla="*/ 2486 h 495"/>
                              <a:gd name="T141" fmla="*/ 2703 w 1157"/>
                              <a:gd name="T142" fmla="+- 0 2520 12067"/>
                              <a:gd name="T143" fmla="*/ 2520 h 495"/>
                              <a:gd name="T144" fmla="*/ 2832 w 1157"/>
                              <a:gd name="T145" fmla="+- 0 2501 12067"/>
                              <a:gd name="T146" fmla="*/ 2501 h 495"/>
                              <a:gd name="T147" fmla="*/ 2943 w 1157"/>
                              <a:gd name="T148" fmla="+- 0 2554 12067"/>
                              <a:gd name="T149" fmla="*/ 2554 h 495"/>
                              <a:gd name="T150" fmla="*/ 2866 w 1157"/>
                              <a:gd name="T151" fmla="+- 0 2448 12067"/>
                              <a:gd name="T152" fmla="*/ 2448 h 495"/>
                              <a:gd name="T153" fmla="*/ 2885 w 1157"/>
                              <a:gd name="T154" fmla="+- 0 2467 12067"/>
                              <a:gd name="T155" fmla="*/ 2467 h 495"/>
                              <a:gd name="T156" fmla="*/ 2909 w 1157"/>
                              <a:gd name="T157" fmla="+- 0 2539 12067"/>
                              <a:gd name="T158" fmla="*/ 2539 h 495"/>
                              <a:gd name="T159" fmla="*/ 3096 w 1157"/>
                              <a:gd name="T160" fmla="+- 0 2477 12067"/>
                              <a:gd name="T161" fmla="*/ 2477 h 495"/>
                              <a:gd name="T162" fmla="*/ 3019 w 1157"/>
                              <a:gd name="T163" fmla="+- 0 2462 12067"/>
                              <a:gd name="T164" fmla="*/ 2462 h 495"/>
                              <a:gd name="T165" fmla="*/ 3029 w 1157"/>
                              <a:gd name="T166" fmla="+- 0 2472 12067"/>
                              <a:gd name="T167" fmla="*/ 2472 h 495"/>
                              <a:gd name="T168" fmla="*/ 3192 w 1157"/>
                              <a:gd name="T169" fmla="+- 0 2520 12067"/>
                              <a:gd name="T170" fmla="*/ 2520 h 495"/>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 ang="0">
                                <a:pos x="T126" y="T128"/>
                              </a:cxn>
                              <a:cxn ang="0">
                                <a:pos x="T129" y="T131"/>
                              </a:cxn>
                              <a:cxn ang="0">
                                <a:pos x="T132" y="T134"/>
                              </a:cxn>
                              <a:cxn ang="0">
                                <a:pos x="T135" y="T137"/>
                              </a:cxn>
                              <a:cxn ang="0">
                                <a:pos x="T138" y="T140"/>
                              </a:cxn>
                              <a:cxn ang="0">
                                <a:pos x="T141" y="T143"/>
                              </a:cxn>
                              <a:cxn ang="0">
                                <a:pos x="T144" y="T146"/>
                              </a:cxn>
                              <a:cxn ang="0">
                                <a:pos x="T147" y="T149"/>
                              </a:cxn>
                              <a:cxn ang="0">
                                <a:pos x="T150" y="T152"/>
                              </a:cxn>
                              <a:cxn ang="0">
                                <a:pos x="T153" y="T155"/>
                              </a:cxn>
                              <a:cxn ang="0">
                                <a:pos x="T156" y="T158"/>
                              </a:cxn>
                              <a:cxn ang="0">
                                <a:pos x="T159" y="T161"/>
                              </a:cxn>
                              <a:cxn ang="0">
                                <a:pos x="T162" y="T164"/>
                              </a:cxn>
                              <a:cxn ang="0">
                                <a:pos x="T165" y="T167"/>
                              </a:cxn>
                              <a:cxn ang="0">
                                <a:pos x="T168" y="T170"/>
                              </a:cxn>
                            </a:cxnLst>
                            <a:rect l="0" t="0" r="r" b="b"/>
                            <a:pathLst>
                              <a:path w="1157" h="495">
                                <a:moveTo>
                                  <a:pt x="2318" y="-9773"/>
                                </a:moveTo>
                                <a:lnTo>
                                  <a:pt x="2352" y="-9773"/>
                                </a:lnTo>
                                <a:lnTo>
                                  <a:pt x="2352" y="-9883"/>
                                </a:lnTo>
                                <a:lnTo>
                                  <a:pt x="2424" y="-9773"/>
                                </a:lnTo>
                                <a:lnTo>
                                  <a:pt x="2458" y="-9773"/>
                                </a:lnTo>
                                <a:lnTo>
                                  <a:pt x="2458" y="-9945"/>
                                </a:lnTo>
                                <a:lnTo>
                                  <a:pt x="2424" y="-9945"/>
                                </a:lnTo>
                                <a:lnTo>
                                  <a:pt x="2424" y="-9830"/>
                                </a:lnTo>
                                <a:lnTo>
                                  <a:pt x="2357" y="-9945"/>
                                </a:lnTo>
                                <a:lnTo>
                                  <a:pt x="2318" y="-9945"/>
                                </a:lnTo>
                                <a:lnTo>
                                  <a:pt x="2318" y="-9773"/>
                                </a:lnTo>
                                <a:moveTo>
                                  <a:pt x="2486" y="-9835"/>
                                </a:moveTo>
                                <a:lnTo>
                                  <a:pt x="2491" y="-9816"/>
                                </a:lnTo>
                                <a:lnTo>
                                  <a:pt x="2496" y="-9801"/>
                                </a:lnTo>
                                <a:lnTo>
                                  <a:pt x="2506" y="-9787"/>
                                </a:lnTo>
                                <a:lnTo>
                                  <a:pt x="2520" y="-9777"/>
                                </a:lnTo>
                                <a:lnTo>
                                  <a:pt x="2534" y="-9773"/>
                                </a:lnTo>
                                <a:lnTo>
                                  <a:pt x="2554" y="-9768"/>
                                </a:lnTo>
                                <a:lnTo>
                                  <a:pt x="2578" y="-9773"/>
                                </a:lnTo>
                                <a:lnTo>
                                  <a:pt x="2597" y="-9787"/>
                                </a:lnTo>
                                <a:lnTo>
                                  <a:pt x="2611" y="-9806"/>
                                </a:lnTo>
                                <a:lnTo>
                                  <a:pt x="2616" y="-9835"/>
                                </a:lnTo>
                                <a:lnTo>
                                  <a:pt x="2611" y="-9859"/>
                                </a:lnTo>
                                <a:lnTo>
                                  <a:pt x="2597" y="-9878"/>
                                </a:lnTo>
                                <a:lnTo>
                                  <a:pt x="2578" y="-9893"/>
                                </a:lnTo>
                                <a:lnTo>
                                  <a:pt x="2549" y="-9897"/>
                                </a:lnTo>
                                <a:lnTo>
                                  <a:pt x="2534" y="-9897"/>
                                </a:lnTo>
                                <a:lnTo>
                                  <a:pt x="2520" y="-9893"/>
                                </a:lnTo>
                                <a:lnTo>
                                  <a:pt x="2506" y="-9883"/>
                                </a:lnTo>
                                <a:lnTo>
                                  <a:pt x="2496" y="-9869"/>
                                </a:lnTo>
                                <a:lnTo>
                                  <a:pt x="2491" y="-9849"/>
                                </a:lnTo>
                                <a:lnTo>
                                  <a:pt x="2486" y="-9835"/>
                                </a:lnTo>
                                <a:moveTo>
                                  <a:pt x="2520" y="-9835"/>
                                </a:moveTo>
                                <a:lnTo>
                                  <a:pt x="2525" y="-9849"/>
                                </a:lnTo>
                                <a:lnTo>
                                  <a:pt x="2530" y="-9864"/>
                                </a:lnTo>
                                <a:lnTo>
                                  <a:pt x="2539" y="-9869"/>
                                </a:lnTo>
                                <a:lnTo>
                                  <a:pt x="2554" y="-9873"/>
                                </a:lnTo>
                                <a:lnTo>
                                  <a:pt x="2563" y="-9869"/>
                                </a:lnTo>
                                <a:lnTo>
                                  <a:pt x="2573" y="-9864"/>
                                </a:lnTo>
                                <a:lnTo>
                                  <a:pt x="2578" y="-9849"/>
                                </a:lnTo>
                                <a:lnTo>
                                  <a:pt x="2583" y="-9835"/>
                                </a:lnTo>
                                <a:lnTo>
                                  <a:pt x="2578" y="-9816"/>
                                </a:lnTo>
                                <a:lnTo>
                                  <a:pt x="2573" y="-9806"/>
                                </a:lnTo>
                                <a:lnTo>
                                  <a:pt x="2563" y="-9797"/>
                                </a:lnTo>
                                <a:lnTo>
                                  <a:pt x="2554" y="-9797"/>
                                </a:lnTo>
                                <a:lnTo>
                                  <a:pt x="2539" y="-9797"/>
                                </a:lnTo>
                                <a:lnTo>
                                  <a:pt x="2530" y="-9806"/>
                                </a:lnTo>
                                <a:lnTo>
                                  <a:pt x="2525" y="-9816"/>
                                </a:lnTo>
                                <a:lnTo>
                                  <a:pt x="2520" y="-9835"/>
                                </a:lnTo>
                                <a:moveTo>
                                  <a:pt x="2674" y="-9773"/>
                                </a:moveTo>
                                <a:lnTo>
                                  <a:pt x="2674" y="-9806"/>
                                </a:lnTo>
                                <a:lnTo>
                                  <a:pt x="2674" y="-9821"/>
                                </a:lnTo>
                                <a:lnTo>
                                  <a:pt x="2674" y="-9835"/>
                                </a:lnTo>
                                <a:lnTo>
                                  <a:pt x="2674" y="-9840"/>
                                </a:lnTo>
                                <a:lnTo>
                                  <a:pt x="2674" y="-9849"/>
                                </a:lnTo>
                                <a:lnTo>
                                  <a:pt x="2679" y="-9854"/>
                                </a:lnTo>
                                <a:lnTo>
                                  <a:pt x="2683" y="-9859"/>
                                </a:lnTo>
                                <a:lnTo>
                                  <a:pt x="2693" y="-9864"/>
                                </a:lnTo>
                                <a:lnTo>
                                  <a:pt x="2703" y="-9864"/>
                                </a:lnTo>
                                <a:lnTo>
                                  <a:pt x="2707" y="-9859"/>
                                </a:lnTo>
                                <a:lnTo>
                                  <a:pt x="2717" y="-9893"/>
                                </a:lnTo>
                                <a:lnTo>
                                  <a:pt x="2707" y="-9897"/>
                                </a:lnTo>
                                <a:lnTo>
                                  <a:pt x="2698" y="-9897"/>
                                </a:lnTo>
                                <a:lnTo>
                                  <a:pt x="2683" y="-9893"/>
                                </a:lnTo>
                                <a:lnTo>
                                  <a:pt x="2679" y="-9888"/>
                                </a:lnTo>
                                <a:lnTo>
                                  <a:pt x="2674" y="-9878"/>
                                </a:lnTo>
                                <a:lnTo>
                                  <a:pt x="2674" y="-9897"/>
                                </a:lnTo>
                                <a:lnTo>
                                  <a:pt x="2640" y="-9897"/>
                                </a:lnTo>
                                <a:lnTo>
                                  <a:pt x="2640" y="-9773"/>
                                </a:lnTo>
                                <a:lnTo>
                                  <a:pt x="2674" y="-9773"/>
                                </a:lnTo>
                                <a:moveTo>
                                  <a:pt x="2794" y="-9897"/>
                                </a:moveTo>
                                <a:lnTo>
                                  <a:pt x="2770" y="-9897"/>
                                </a:lnTo>
                                <a:lnTo>
                                  <a:pt x="2770" y="-9941"/>
                                </a:lnTo>
                                <a:lnTo>
                                  <a:pt x="2736" y="-9921"/>
                                </a:lnTo>
                                <a:lnTo>
                                  <a:pt x="2736" y="-9897"/>
                                </a:lnTo>
                                <a:lnTo>
                                  <a:pt x="2717" y="-9897"/>
                                </a:lnTo>
                                <a:lnTo>
                                  <a:pt x="2717" y="-9869"/>
                                </a:lnTo>
                                <a:lnTo>
                                  <a:pt x="2736" y="-9869"/>
                                </a:lnTo>
                                <a:lnTo>
                                  <a:pt x="2736" y="-9816"/>
                                </a:lnTo>
                                <a:lnTo>
                                  <a:pt x="2736" y="-9801"/>
                                </a:lnTo>
                                <a:lnTo>
                                  <a:pt x="2736" y="-9792"/>
                                </a:lnTo>
                                <a:lnTo>
                                  <a:pt x="2741" y="-9777"/>
                                </a:lnTo>
                                <a:lnTo>
                                  <a:pt x="2751" y="-9773"/>
                                </a:lnTo>
                                <a:lnTo>
                                  <a:pt x="2770" y="-9768"/>
                                </a:lnTo>
                                <a:lnTo>
                                  <a:pt x="2784" y="-9768"/>
                                </a:lnTo>
                                <a:lnTo>
                                  <a:pt x="2794" y="-9773"/>
                                </a:lnTo>
                                <a:lnTo>
                                  <a:pt x="2794" y="-9797"/>
                                </a:lnTo>
                                <a:lnTo>
                                  <a:pt x="2779" y="-9797"/>
                                </a:lnTo>
                                <a:lnTo>
                                  <a:pt x="2775" y="-9797"/>
                                </a:lnTo>
                                <a:lnTo>
                                  <a:pt x="2770" y="-9801"/>
                                </a:lnTo>
                                <a:lnTo>
                                  <a:pt x="2770" y="-9806"/>
                                </a:lnTo>
                                <a:lnTo>
                                  <a:pt x="2770" y="-9821"/>
                                </a:lnTo>
                                <a:lnTo>
                                  <a:pt x="2770" y="-9869"/>
                                </a:lnTo>
                                <a:lnTo>
                                  <a:pt x="2794" y="-9869"/>
                                </a:lnTo>
                                <a:lnTo>
                                  <a:pt x="2794" y="-9897"/>
                                </a:lnTo>
                                <a:moveTo>
                                  <a:pt x="2847" y="-9945"/>
                                </a:moveTo>
                                <a:lnTo>
                                  <a:pt x="2813" y="-9945"/>
                                </a:lnTo>
                                <a:lnTo>
                                  <a:pt x="2813" y="-9773"/>
                                </a:lnTo>
                                <a:lnTo>
                                  <a:pt x="2847" y="-9773"/>
                                </a:lnTo>
                                <a:lnTo>
                                  <a:pt x="2847" y="-9835"/>
                                </a:lnTo>
                                <a:lnTo>
                                  <a:pt x="2847" y="-9845"/>
                                </a:lnTo>
                                <a:lnTo>
                                  <a:pt x="2847" y="-9854"/>
                                </a:lnTo>
                                <a:lnTo>
                                  <a:pt x="2856" y="-9869"/>
                                </a:lnTo>
                                <a:lnTo>
                                  <a:pt x="2871" y="-9873"/>
                                </a:lnTo>
                                <a:lnTo>
                                  <a:pt x="2885" y="-9869"/>
                                </a:lnTo>
                                <a:lnTo>
                                  <a:pt x="2890" y="-9859"/>
                                </a:lnTo>
                                <a:lnTo>
                                  <a:pt x="2890" y="-9854"/>
                                </a:lnTo>
                                <a:lnTo>
                                  <a:pt x="2890" y="-9835"/>
                                </a:lnTo>
                                <a:lnTo>
                                  <a:pt x="2890" y="-9773"/>
                                </a:lnTo>
                                <a:lnTo>
                                  <a:pt x="2923" y="-9773"/>
                                </a:lnTo>
                                <a:lnTo>
                                  <a:pt x="2923" y="-9845"/>
                                </a:lnTo>
                                <a:lnTo>
                                  <a:pt x="2923" y="-9859"/>
                                </a:lnTo>
                                <a:lnTo>
                                  <a:pt x="2923" y="-9869"/>
                                </a:lnTo>
                                <a:lnTo>
                                  <a:pt x="2919" y="-9883"/>
                                </a:lnTo>
                                <a:lnTo>
                                  <a:pt x="2909" y="-9888"/>
                                </a:lnTo>
                                <a:lnTo>
                                  <a:pt x="2904" y="-9893"/>
                                </a:lnTo>
                                <a:lnTo>
                                  <a:pt x="2885" y="-9897"/>
                                </a:lnTo>
                                <a:lnTo>
                                  <a:pt x="2861" y="-9893"/>
                                </a:lnTo>
                                <a:lnTo>
                                  <a:pt x="2847" y="-9878"/>
                                </a:lnTo>
                                <a:lnTo>
                                  <a:pt x="2847" y="-9945"/>
                                </a:lnTo>
                                <a:moveTo>
                                  <a:pt x="2986" y="-9773"/>
                                </a:moveTo>
                                <a:lnTo>
                                  <a:pt x="3015" y="-9773"/>
                                </a:lnTo>
                                <a:lnTo>
                                  <a:pt x="3039" y="-9849"/>
                                </a:lnTo>
                                <a:lnTo>
                                  <a:pt x="3063" y="-9773"/>
                                </a:lnTo>
                                <a:lnTo>
                                  <a:pt x="3091" y="-9773"/>
                                </a:lnTo>
                                <a:lnTo>
                                  <a:pt x="3135" y="-9897"/>
                                </a:lnTo>
                                <a:lnTo>
                                  <a:pt x="3101" y="-9897"/>
                                </a:lnTo>
                                <a:lnTo>
                                  <a:pt x="3077" y="-9816"/>
                                </a:lnTo>
                                <a:lnTo>
                                  <a:pt x="3053" y="-9897"/>
                                </a:lnTo>
                                <a:lnTo>
                                  <a:pt x="3024" y="-9897"/>
                                </a:lnTo>
                                <a:lnTo>
                                  <a:pt x="3000" y="-9816"/>
                                </a:lnTo>
                                <a:lnTo>
                                  <a:pt x="2976" y="-9897"/>
                                </a:lnTo>
                                <a:lnTo>
                                  <a:pt x="2943" y="-9897"/>
                                </a:lnTo>
                                <a:lnTo>
                                  <a:pt x="2986" y="-9773"/>
                                </a:lnTo>
                                <a:moveTo>
                                  <a:pt x="3216" y="-9811"/>
                                </a:moveTo>
                                <a:lnTo>
                                  <a:pt x="3211" y="-9806"/>
                                </a:lnTo>
                                <a:lnTo>
                                  <a:pt x="3207" y="-9801"/>
                                </a:lnTo>
                                <a:lnTo>
                                  <a:pt x="3192" y="-9797"/>
                                </a:lnTo>
                                <a:lnTo>
                                  <a:pt x="3183" y="-9797"/>
                                </a:lnTo>
                                <a:lnTo>
                                  <a:pt x="3173" y="-9801"/>
                                </a:lnTo>
                                <a:lnTo>
                                  <a:pt x="3168" y="-9811"/>
                                </a:lnTo>
                                <a:lnTo>
                                  <a:pt x="3168" y="-9825"/>
                                </a:lnTo>
                                <a:lnTo>
                                  <a:pt x="3250" y="-9825"/>
                                </a:lnTo>
                                <a:lnTo>
                                  <a:pt x="3250" y="-9840"/>
                                </a:lnTo>
                                <a:lnTo>
                                  <a:pt x="3245" y="-9859"/>
                                </a:lnTo>
                                <a:lnTo>
                                  <a:pt x="3235" y="-9878"/>
                                </a:lnTo>
                                <a:lnTo>
                                  <a:pt x="3216" y="-9893"/>
                                </a:lnTo>
                                <a:lnTo>
                                  <a:pt x="3192" y="-9897"/>
                                </a:lnTo>
                                <a:lnTo>
                                  <a:pt x="3168" y="-9893"/>
                                </a:lnTo>
                                <a:lnTo>
                                  <a:pt x="3149" y="-9883"/>
                                </a:lnTo>
                                <a:lnTo>
                                  <a:pt x="3139" y="-9859"/>
                                </a:lnTo>
                                <a:lnTo>
                                  <a:pt x="3135" y="-9835"/>
                                </a:lnTo>
                                <a:lnTo>
                                  <a:pt x="3135" y="-9811"/>
                                </a:lnTo>
                                <a:lnTo>
                                  <a:pt x="3144" y="-9792"/>
                                </a:lnTo>
                                <a:lnTo>
                                  <a:pt x="3154" y="-9782"/>
                                </a:lnTo>
                                <a:lnTo>
                                  <a:pt x="3163" y="-9773"/>
                                </a:lnTo>
                                <a:lnTo>
                                  <a:pt x="3178" y="-9773"/>
                                </a:lnTo>
                                <a:lnTo>
                                  <a:pt x="3192" y="-9768"/>
                                </a:lnTo>
                                <a:lnTo>
                                  <a:pt x="3211" y="-9773"/>
                                </a:lnTo>
                                <a:lnTo>
                                  <a:pt x="3231" y="-9777"/>
                                </a:lnTo>
                                <a:lnTo>
                                  <a:pt x="3240" y="-9792"/>
                                </a:lnTo>
                                <a:lnTo>
                                  <a:pt x="3250" y="-9806"/>
                                </a:lnTo>
                                <a:lnTo>
                                  <a:pt x="3216" y="-9811"/>
                                </a:lnTo>
                                <a:moveTo>
                                  <a:pt x="3216" y="-9845"/>
                                </a:moveTo>
                                <a:lnTo>
                                  <a:pt x="3168" y="-9845"/>
                                </a:lnTo>
                                <a:lnTo>
                                  <a:pt x="3168" y="-9854"/>
                                </a:lnTo>
                                <a:lnTo>
                                  <a:pt x="3173" y="-9864"/>
                                </a:lnTo>
                                <a:lnTo>
                                  <a:pt x="3183" y="-9869"/>
                                </a:lnTo>
                                <a:lnTo>
                                  <a:pt x="3192" y="-9873"/>
                                </a:lnTo>
                                <a:lnTo>
                                  <a:pt x="3202" y="-9869"/>
                                </a:lnTo>
                                <a:lnTo>
                                  <a:pt x="3211" y="-9864"/>
                                </a:lnTo>
                                <a:lnTo>
                                  <a:pt x="3216" y="-9854"/>
                                </a:lnTo>
                                <a:lnTo>
                                  <a:pt x="3216" y="-9845"/>
                                </a:lnTo>
                                <a:moveTo>
                                  <a:pt x="3264" y="-9811"/>
                                </a:moveTo>
                                <a:lnTo>
                                  <a:pt x="3269" y="-9792"/>
                                </a:lnTo>
                                <a:lnTo>
                                  <a:pt x="3283" y="-9782"/>
                                </a:lnTo>
                                <a:lnTo>
                                  <a:pt x="3303" y="-9773"/>
                                </a:lnTo>
                                <a:lnTo>
                                  <a:pt x="3322" y="-9768"/>
                                </a:lnTo>
                                <a:lnTo>
                                  <a:pt x="3351" y="-9773"/>
                                </a:lnTo>
                                <a:lnTo>
                                  <a:pt x="3370" y="-9782"/>
                                </a:lnTo>
                                <a:lnTo>
                                  <a:pt x="3379" y="-9797"/>
                                </a:lnTo>
                                <a:lnTo>
                                  <a:pt x="3384" y="-9811"/>
                                </a:lnTo>
                                <a:lnTo>
                                  <a:pt x="3379" y="-9825"/>
                                </a:lnTo>
                                <a:lnTo>
                                  <a:pt x="3370" y="-9835"/>
                                </a:lnTo>
                                <a:lnTo>
                                  <a:pt x="3355" y="-9840"/>
                                </a:lnTo>
                                <a:lnTo>
                                  <a:pt x="3336" y="-9849"/>
                                </a:lnTo>
                                <a:lnTo>
                                  <a:pt x="3322" y="-9849"/>
                                </a:lnTo>
                                <a:lnTo>
                                  <a:pt x="3312" y="-9854"/>
                                </a:lnTo>
                                <a:lnTo>
                                  <a:pt x="3307" y="-9854"/>
                                </a:lnTo>
                                <a:lnTo>
                                  <a:pt x="3303" y="-9859"/>
                                </a:lnTo>
                                <a:lnTo>
                                  <a:pt x="3303" y="-9864"/>
                                </a:lnTo>
                                <a:lnTo>
                                  <a:pt x="3303" y="-9869"/>
                                </a:lnTo>
                                <a:lnTo>
                                  <a:pt x="3312" y="-9873"/>
                                </a:lnTo>
                                <a:lnTo>
                                  <a:pt x="3322" y="-9873"/>
                                </a:lnTo>
                                <a:lnTo>
                                  <a:pt x="3331" y="-9873"/>
                                </a:lnTo>
                                <a:lnTo>
                                  <a:pt x="3336" y="-9869"/>
                                </a:lnTo>
                                <a:lnTo>
                                  <a:pt x="3346" y="-9854"/>
                                </a:lnTo>
                                <a:lnTo>
                                  <a:pt x="3379" y="-9859"/>
                                </a:lnTo>
                                <a:lnTo>
                                  <a:pt x="3370" y="-9878"/>
                                </a:lnTo>
                                <a:lnTo>
                                  <a:pt x="3360" y="-9888"/>
                                </a:lnTo>
                                <a:lnTo>
                                  <a:pt x="3346" y="-9897"/>
                                </a:lnTo>
                                <a:lnTo>
                                  <a:pt x="3322" y="-9897"/>
                                </a:lnTo>
                                <a:lnTo>
                                  <a:pt x="3298" y="-9897"/>
                                </a:lnTo>
                                <a:lnTo>
                                  <a:pt x="3279" y="-9888"/>
                                </a:lnTo>
                                <a:lnTo>
                                  <a:pt x="3269" y="-9873"/>
                                </a:lnTo>
                                <a:lnTo>
                                  <a:pt x="3269" y="-9859"/>
                                </a:lnTo>
                                <a:lnTo>
                                  <a:pt x="3274" y="-9845"/>
                                </a:lnTo>
                                <a:lnTo>
                                  <a:pt x="3283" y="-9835"/>
                                </a:lnTo>
                                <a:lnTo>
                                  <a:pt x="3288" y="-9830"/>
                                </a:lnTo>
                                <a:lnTo>
                                  <a:pt x="3303" y="-9825"/>
                                </a:lnTo>
                                <a:lnTo>
                                  <a:pt x="3317" y="-9821"/>
                                </a:lnTo>
                                <a:lnTo>
                                  <a:pt x="3336" y="-9816"/>
                                </a:lnTo>
                                <a:lnTo>
                                  <a:pt x="3341" y="-9816"/>
                                </a:lnTo>
                                <a:lnTo>
                                  <a:pt x="3346" y="-9816"/>
                                </a:lnTo>
                                <a:lnTo>
                                  <a:pt x="3351" y="-9806"/>
                                </a:lnTo>
                                <a:lnTo>
                                  <a:pt x="3346" y="-9801"/>
                                </a:lnTo>
                                <a:lnTo>
                                  <a:pt x="3336" y="-9797"/>
                                </a:lnTo>
                                <a:lnTo>
                                  <a:pt x="3322" y="-9797"/>
                                </a:lnTo>
                                <a:lnTo>
                                  <a:pt x="3312" y="-9797"/>
                                </a:lnTo>
                                <a:lnTo>
                                  <a:pt x="3307" y="-9801"/>
                                </a:lnTo>
                                <a:lnTo>
                                  <a:pt x="3298" y="-9806"/>
                                </a:lnTo>
                                <a:lnTo>
                                  <a:pt x="3298" y="-9816"/>
                                </a:lnTo>
                                <a:lnTo>
                                  <a:pt x="3264" y="-9811"/>
                                </a:lnTo>
                                <a:moveTo>
                                  <a:pt x="3475" y="-9897"/>
                                </a:moveTo>
                                <a:lnTo>
                                  <a:pt x="3451" y="-9897"/>
                                </a:lnTo>
                                <a:lnTo>
                                  <a:pt x="3451" y="-9941"/>
                                </a:lnTo>
                                <a:lnTo>
                                  <a:pt x="3418" y="-9921"/>
                                </a:lnTo>
                                <a:lnTo>
                                  <a:pt x="3418" y="-9897"/>
                                </a:lnTo>
                                <a:lnTo>
                                  <a:pt x="3399" y="-9897"/>
                                </a:lnTo>
                                <a:lnTo>
                                  <a:pt x="3399" y="-9869"/>
                                </a:lnTo>
                                <a:lnTo>
                                  <a:pt x="3418" y="-9869"/>
                                </a:lnTo>
                                <a:lnTo>
                                  <a:pt x="3418" y="-9816"/>
                                </a:lnTo>
                                <a:lnTo>
                                  <a:pt x="3418" y="-9801"/>
                                </a:lnTo>
                                <a:lnTo>
                                  <a:pt x="3418" y="-9792"/>
                                </a:lnTo>
                                <a:lnTo>
                                  <a:pt x="3423" y="-9777"/>
                                </a:lnTo>
                                <a:lnTo>
                                  <a:pt x="3432" y="-9773"/>
                                </a:lnTo>
                                <a:lnTo>
                                  <a:pt x="3451" y="-9768"/>
                                </a:lnTo>
                                <a:lnTo>
                                  <a:pt x="3466" y="-9768"/>
                                </a:lnTo>
                                <a:lnTo>
                                  <a:pt x="3475" y="-9773"/>
                                </a:lnTo>
                                <a:lnTo>
                                  <a:pt x="3475" y="-9797"/>
                                </a:lnTo>
                                <a:lnTo>
                                  <a:pt x="3461" y="-9797"/>
                                </a:lnTo>
                                <a:lnTo>
                                  <a:pt x="3456" y="-9797"/>
                                </a:lnTo>
                                <a:lnTo>
                                  <a:pt x="3451" y="-9801"/>
                                </a:lnTo>
                                <a:lnTo>
                                  <a:pt x="3451" y="-9806"/>
                                </a:lnTo>
                                <a:lnTo>
                                  <a:pt x="3451" y="-9821"/>
                                </a:lnTo>
                                <a:lnTo>
                                  <a:pt x="3451" y="-9869"/>
                                </a:lnTo>
                                <a:lnTo>
                                  <a:pt x="3475" y="-9869"/>
                                </a:lnTo>
                                <a:lnTo>
                                  <a:pt x="3475" y="-9897"/>
                                </a:lnTo>
                                <a:moveTo>
                                  <a:pt x="2318" y="-9499"/>
                                </a:moveTo>
                                <a:lnTo>
                                  <a:pt x="2352" y="-9499"/>
                                </a:lnTo>
                                <a:lnTo>
                                  <a:pt x="2352" y="-9571"/>
                                </a:lnTo>
                                <a:lnTo>
                                  <a:pt x="2362" y="-9571"/>
                                </a:lnTo>
                                <a:lnTo>
                                  <a:pt x="2371" y="-9571"/>
                                </a:lnTo>
                                <a:lnTo>
                                  <a:pt x="2381" y="-9571"/>
                                </a:lnTo>
                                <a:lnTo>
                                  <a:pt x="2390" y="-9561"/>
                                </a:lnTo>
                                <a:lnTo>
                                  <a:pt x="2395" y="-9557"/>
                                </a:lnTo>
                                <a:lnTo>
                                  <a:pt x="2410" y="-9537"/>
                                </a:lnTo>
                                <a:lnTo>
                                  <a:pt x="2434" y="-9499"/>
                                </a:lnTo>
                                <a:lnTo>
                                  <a:pt x="2472" y="-9499"/>
                                </a:lnTo>
                                <a:lnTo>
                                  <a:pt x="2453" y="-9533"/>
                                </a:lnTo>
                                <a:lnTo>
                                  <a:pt x="2443" y="-9552"/>
                                </a:lnTo>
                                <a:lnTo>
                                  <a:pt x="2434" y="-9561"/>
                                </a:lnTo>
                                <a:lnTo>
                                  <a:pt x="2414" y="-9576"/>
                                </a:lnTo>
                                <a:lnTo>
                                  <a:pt x="2434" y="-9581"/>
                                </a:lnTo>
                                <a:lnTo>
                                  <a:pt x="2448" y="-9590"/>
                                </a:lnTo>
                                <a:lnTo>
                                  <a:pt x="2458" y="-9605"/>
                                </a:lnTo>
                                <a:lnTo>
                                  <a:pt x="2458" y="-9624"/>
                                </a:lnTo>
                                <a:lnTo>
                                  <a:pt x="2458" y="-9638"/>
                                </a:lnTo>
                                <a:lnTo>
                                  <a:pt x="2453" y="-9653"/>
                                </a:lnTo>
                                <a:lnTo>
                                  <a:pt x="2443" y="-9662"/>
                                </a:lnTo>
                                <a:lnTo>
                                  <a:pt x="2434" y="-9667"/>
                                </a:lnTo>
                                <a:lnTo>
                                  <a:pt x="2414" y="-9672"/>
                                </a:lnTo>
                                <a:lnTo>
                                  <a:pt x="2390" y="-9672"/>
                                </a:lnTo>
                                <a:lnTo>
                                  <a:pt x="2318" y="-9672"/>
                                </a:lnTo>
                                <a:lnTo>
                                  <a:pt x="2318" y="-9499"/>
                                </a:lnTo>
                                <a:moveTo>
                                  <a:pt x="2352" y="-9600"/>
                                </a:moveTo>
                                <a:lnTo>
                                  <a:pt x="2352" y="-9643"/>
                                </a:lnTo>
                                <a:lnTo>
                                  <a:pt x="2381" y="-9643"/>
                                </a:lnTo>
                                <a:lnTo>
                                  <a:pt x="2400" y="-9643"/>
                                </a:lnTo>
                                <a:lnTo>
                                  <a:pt x="2405" y="-9643"/>
                                </a:lnTo>
                                <a:lnTo>
                                  <a:pt x="2419" y="-9638"/>
                                </a:lnTo>
                                <a:lnTo>
                                  <a:pt x="2424" y="-9629"/>
                                </a:lnTo>
                                <a:lnTo>
                                  <a:pt x="2424" y="-9624"/>
                                </a:lnTo>
                                <a:lnTo>
                                  <a:pt x="2424" y="-9609"/>
                                </a:lnTo>
                                <a:lnTo>
                                  <a:pt x="2410" y="-9605"/>
                                </a:lnTo>
                                <a:lnTo>
                                  <a:pt x="2410" y="-9600"/>
                                </a:lnTo>
                                <a:lnTo>
                                  <a:pt x="2400" y="-9600"/>
                                </a:lnTo>
                                <a:lnTo>
                                  <a:pt x="2390" y="-9600"/>
                                </a:lnTo>
                                <a:lnTo>
                                  <a:pt x="2381" y="-9600"/>
                                </a:lnTo>
                                <a:lnTo>
                                  <a:pt x="2352" y="-9600"/>
                                </a:lnTo>
                                <a:moveTo>
                                  <a:pt x="2568" y="-9542"/>
                                </a:moveTo>
                                <a:lnTo>
                                  <a:pt x="2563" y="-9533"/>
                                </a:lnTo>
                                <a:lnTo>
                                  <a:pt x="2558" y="-9528"/>
                                </a:lnTo>
                                <a:lnTo>
                                  <a:pt x="2544" y="-9523"/>
                                </a:lnTo>
                                <a:lnTo>
                                  <a:pt x="2534" y="-9528"/>
                                </a:lnTo>
                                <a:lnTo>
                                  <a:pt x="2525" y="-9533"/>
                                </a:lnTo>
                                <a:lnTo>
                                  <a:pt x="2520" y="-9542"/>
                                </a:lnTo>
                                <a:lnTo>
                                  <a:pt x="2520" y="-9552"/>
                                </a:lnTo>
                                <a:lnTo>
                                  <a:pt x="2602" y="-9552"/>
                                </a:lnTo>
                                <a:lnTo>
                                  <a:pt x="2602" y="-9571"/>
                                </a:lnTo>
                                <a:lnTo>
                                  <a:pt x="2602" y="-9585"/>
                                </a:lnTo>
                                <a:lnTo>
                                  <a:pt x="2587" y="-9609"/>
                                </a:lnTo>
                                <a:lnTo>
                                  <a:pt x="2568" y="-9624"/>
                                </a:lnTo>
                                <a:lnTo>
                                  <a:pt x="2544" y="-9629"/>
                                </a:lnTo>
                                <a:lnTo>
                                  <a:pt x="2520" y="-9624"/>
                                </a:lnTo>
                                <a:lnTo>
                                  <a:pt x="2501" y="-9609"/>
                                </a:lnTo>
                                <a:lnTo>
                                  <a:pt x="2491" y="-9590"/>
                                </a:lnTo>
                                <a:lnTo>
                                  <a:pt x="2486" y="-9561"/>
                                </a:lnTo>
                                <a:lnTo>
                                  <a:pt x="2486" y="-9537"/>
                                </a:lnTo>
                                <a:lnTo>
                                  <a:pt x="2496" y="-9518"/>
                                </a:lnTo>
                                <a:lnTo>
                                  <a:pt x="2506" y="-9509"/>
                                </a:lnTo>
                                <a:lnTo>
                                  <a:pt x="2515" y="-9504"/>
                                </a:lnTo>
                                <a:lnTo>
                                  <a:pt x="2530" y="-9499"/>
                                </a:lnTo>
                                <a:lnTo>
                                  <a:pt x="2544" y="-9499"/>
                                </a:lnTo>
                                <a:lnTo>
                                  <a:pt x="2563" y="-9499"/>
                                </a:lnTo>
                                <a:lnTo>
                                  <a:pt x="2583" y="-9509"/>
                                </a:lnTo>
                                <a:lnTo>
                                  <a:pt x="2592" y="-9518"/>
                                </a:lnTo>
                                <a:lnTo>
                                  <a:pt x="2602" y="-9537"/>
                                </a:lnTo>
                                <a:lnTo>
                                  <a:pt x="2568" y="-9542"/>
                                </a:lnTo>
                                <a:moveTo>
                                  <a:pt x="2568" y="-9571"/>
                                </a:moveTo>
                                <a:lnTo>
                                  <a:pt x="2520" y="-9571"/>
                                </a:lnTo>
                                <a:lnTo>
                                  <a:pt x="2520" y="-9585"/>
                                </a:lnTo>
                                <a:lnTo>
                                  <a:pt x="2525" y="-9595"/>
                                </a:lnTo>
                                <a:lnTo>
                                  <a:pt x="2534" y="-9600"/>
                                </a:lnTo>
                                <a:lnTo>
                                  <a:pt x="2544" y="-9600"/>
                                </a:lnTo>
                                <a:lnTo>
                                  <a:pt x="2554" y="-9600"/>
                                </a:lnTo>
                                <a:lnTo>
                                  <a:pt x="2563" y="-9595"/>
                                </a:lnTo>
                                <a:lnTo>
                                  <a:pt x="2568" y="-9585"/>
                                </a:lnTo>
                                <a:lnTo>
                                  <a:pt x="2568" y="-9571"/>
                                </a:lnTo>
                                <a:moveTo>
                                  <a:pt x="2621" y="-9494"/>
                                </a:moveTo>
                                <a:lnTo>
                                  <a:pt x="2621" y="-9489"/>
                                </a:lnTo>
                                <a:lnTo>
                                  <a:pt x="2626" y="-9475"/>
                                </a:lnTo>
                                <a:lnTo>
                                  <a:pt x="2635" y="-9461"/>
                                </a:lnTo>
                                <a:lnTo>
                                  <a:pt x="2655" y="-9451"/>
                                </a:lnTo>
                                <a:lnTo>
                                  <a:pt x="2679" y="-9451"/>
                                </a:lnTo>
                                <a:lnTo>
                                  <a:pt x="2693" y="-9451"/>
                                </a:lnTo>
                                <a:lnTo>
                                  <a:pt x="2707" y="-9451"/>
                                </a:lnTo>
                                <a:lnTo>
                                  <a:pt x="2717" y="-9456"/>
                                </a:lnTo>
                                <a:lnTo>
                                  <a:pt x="2722" y="-9461"/>
                                </a:lnTo>
                                <a:lnTo>
                                  <a:pt x="2731" y="-9470"/>
                                </a:lnTo>
                                <a:lnTo>
                                  <a:pt x="2731" y="-9480"/>
                                </a:lnTo>
                                <a:lnTo>
                                  <a:pt x="2736" y="-9494"/>
                                </a:lnTo>
                                <a:lnTo>
                                  <a:pt x="2736" y="-9513"/>
                                </a:lnTo>
                                <a:lnTo>
                                  <a:pt x="2736" y="-9624"/>
                                </a:lnTo>
                                <a:lnTo>
                                  <a:pt x="2703" y="-9624"/>
                                </a:lnTo>
                                <a:lnTo>
                                  <a:pt x="2703" y="-9605"/>
                                </a:lnTo>
                                <a:lnTo>
                                  <a:pt x="2698" y="-9614"/>
                                </a:lnTo>
                                <a:lnTo>
                                  <a:pt x="2688" y="-9624"/>
                                </a:lnTo>
                                <a:lnTo>
                                  <a:pt x="2679" y="-9624"/>
                                </a:lnTo>
                                <a:lnTo>
                                  <a:pt x="2669" y="-9629"/>
                                </a:lnTo>
                                <a:lnTo>
                                  <a:pt x="2650" y="-9624"/>
                                </a:lnTo>
                                <a:lnTo>
                                  <a:pt x="2631" y="-9609"/>
                                </a:lnTo>
                                <a:lnTo>
                                  <a:pt x="2621" y="-9590"/>
                                </a:lnTo>
                                <a:lnTo>
                                  <a:pt x="2616" y="-9561"/>
                                </a:lnTo>
                                <a:lnTo>
                                  <a:pt x="2621" y="-9537"/>
                                </a:lnTo>
                                <a:lnTo>
                                  <a:pt x="2631" y="-9523"/>
                                </a:lnTo>
                                <a:lnTo>
                                  <a:pt x="2635" y="-9513"/>
                                </a:lnTo>
                                <a:lnTo>
                                  <a:pt x="2645" y="-9504"/>
                                </a:lnTo>
                                <a:lnTo>
                                  <a:pt x="2655" y="-9499"/>
                                </a:lnTo>
                                <a:lnTo>
                                  <a:pt x="2664" y="-9499"/>
                                </a:lnTo>
                                <a:lnTo>
                                  <a:pt x="2679" y="-9499"/>
                                </a:lnTo>
                                <a:lnTo>
                                  <a:pt x="2688" y="-9504"/>
                                </a:lnTo>
                                <a:lnTo>
                                  <a:pt x="2698" y="-9513"/>
                                </a:lnTo>
                                <a:lnTo>
                                  <a:pt x="2703" y="-9523"/>
                                </a:lnTo>
                                <a:lnTo>
                                  <a:pt x="2703" y="-9504"/>
                                </a:lnTo>
                                <a:lnTo>
                                  <a:pt x="2703" y="-9494"/>
                                </a:lnTo>
                                <a:lnTo>
                                  <a:pt x="2703" y="-9489"/>
                                </a:lnTo>
                                <a:lnTo>
                                  <a:pt x="2698" y="-9480"/>
                                </a:lnTo>
                                <a:lnTo>
                                  <a:pt x="2688" y="-9475"/>
                                </a:lnTo>
                                <a:lnTo>
                                  <a:pt x="2679" y="-9475"/>
                                </a:lnTo>
                                <a:lnTo>
                                  <a:pt x="2669" y="-9475"/>
                                </a:lnTo>
                                <a:lnTo>
                                  <a:pt x="2664" y="-9480"/>
                                </a:lnTo>
                                <a:lnTo>
                                  <a:pt x="2659" y="-9489"/>
                                </a:lnTo>
                                <a:lnTo>
                                  <a:pt x="2621" y="-9494"/>
                                </a:lnTo>
                                <a:moveTo>
                                  <a:pt x="2650" y="-9566"/>
                                </a:moveTo>
                                <a:lnTo>
                                  <a:pt x="2655" y="-9581"/>
                                </a:lnTo>
                                <a:lnTo>
                                  <a:pt x="2659" y="-9590"/>
                                </a:lnTo>
                                <a:lnTo>
                                  <a:pt x="2664" y="-9600"/>
                                </a:lnTo>
                                <a:lnTo>
                                  <a:pt x="2679" y="-9600"/>
                                </a:lnTo>
                                <a:lnTo>
                                  <a:pt x="2688" y="-9600"/>
                                </a:lnTo>
                                <a:lnTo>
                                  <a:pt x="2698" y="-9590"/>
                                </a:lnTo>
                                <a:lnTo>
                                  <a:pt x="2703" y="-9581"/>
                                </a:lnTo>
                                <a:lnTo>
                                  <a:pt x="2703" y="-9561"/>
                                </a:lnTo>
                                <a:lnTo>
                                  <a:pt x="2703" y="-9547"/>
                                </a:lnTo>
                                <a:lnTo>
                                  <a:pt x="2698" y="-9537"/>
                                </a:lnTo>
                                <a:lnTo>
                                  <a:pt x="2688" y="-9528"/>
                                </a:lnTo>
                                <a:lnTo>
                                  <a:pt x="2679" y="-9528"/>
                                </a:lnTo>
                                <a:lnTo>
                                  <a:pt x="2664" y="-9528"/>
                                </a:lnTo>
                                <a:lnTo>
                                  <a:pt x="2659" y="-9537"/>
                                </a:lnTo>
                                <a:lnTo>
                                  <a:pt x="2655" y="-9547"/>
                                </a:lnTo>
                                <a:lnTo>
                                  <a:pt x="2650" y="-9566"/>
                                </a:lnTo>
                                <a:moveTo>
                                  <a:pt x="2832" y="-9566"/>
                                </a:moveTo>
                                <a:lnTo>
                                  <a:pt x="2837" y="-9542"/>
                                </a:lnTo>
                                <a:lnTo>
                                  <a:pt x="2842" y="-9528"/>
                                </a:lnTo>
                                <a:lnTo>
                                  <a:pt x="2851" y="-9513"/>
                                </a:lnTo>
                                <a:lnTo>
                                  <a:pt x="2866" y="-9504"/>
                                </a:lnTo>
                                <a:lnTo>
                                  <a:pt x="2880" y="-9499"/>
                                </a:lnTo>
                                <a:lnTo>
                                  <a:pt x="2895" y="-9499"/>
                                </a:lnTo>
                                <a:lnTo>
                                  <a:pt x="2923" y="-9504"/>
                                </a:lnTo>
                                <a:lnTo>
                                  <a:pt x="2943" y="-9513"/>
                                </a:lnTo>
                                <a:lnTo>
                                  <a:pt x="2957" y="-9537"/>
                                </a:lnTo>
                                <a:lnTo>
                                  <a:pt x="2962" y="-9561"/>
                                </a:lnTo>
                                <a:lnTo>
                                  <a:pt x="2957" y="-9590"/>
                                </a:lnTo>
                                <a:lnTo>
                                  <a:pt x="2943" y="-9609"/>
                                </a:lnTo>
                                <a:lnTo>
                                  <a:pt x="2923" y="-9624"/>
                                </a:lnTo>
                                <a:lnTo>
                                  <a:pt x="2895" y="-9629"/>
                                </a:lnTo>
                                <a:lnTo>
                                  <a:pt x="2880" y="-9624"/>
                                </a:lnTo>
                                <a:lnTo>
                                  <a:pt x="2866" y="-9619"/>
                                </a:lnTo>
                                <a:lnTo>
                                  <a:pt x="2851" y="-9609"/>
                                </a:lnTo>
                                <a:lnTo>
                                  <a:pt x="2842" y="-9595"/>
                                </a:lnTo>
                                <a:lnTo>
                                  <a:pt x="2837" y="-9581"/>
                                </a:lnTo>
                                <a:lnTo>
                                  <a:pt x="2832" y="-9566"/>
                                </a:lnTo>
                                <a:moveTo>
                                  <a:pt x="2866" y="-9561"/>
                                </a:moveTo>
                                <a:lnTo>
                                  <a:pt x="2871" y="-9581"/>
                                </a:lnTo>
                                <a:lnTo>
                                  <a:pt x="2875" y="-9590"/>
                                </a:lnTo>
                                <a:lnTo>
                                  <a:pt x="2885" y="-9600"/>
                                </a:lnTo>
                                <a:lnTo>
                                  <a:pt x="2895" y="-9600"/>
                                </a:lnTo>
                                <a:lnTo>
                                  <a:pt x="2909" y="-9600"/>
                                </a:lnTo>
                                <a:lnTo>
                                  <a:pt x="2919" y="-9590"/>
                                </a:lnTo>
                                <a:lnTo>
                                  <a:pt x="2923" y="-9581"/>
                                </a:lnTo>
                                <a:lnTo>
                                  <a:pt x="2928" y="-9561"/>
                                </a:lnTo>
                                <a:lnTo>
                                  <a:pt x="2923" y="-9547"/>
                                </a:lnTo>
                                <a:lnTo>
                                  <a:pt x="2919" y="-9533"/>
                                </a:lnTo>
                                <a:lnTo>
                                  <a:pt x="2909" y="-9528"/>
                                </a:lnTo>
                                <a:lnTo>
                                  <a:pt x="2895" y="-9523"/>
                                </a:lnTo>
                                <a:lnTo>
                                  <a:pt x="2885" y="-9528"/>
                                </a:lnTo>
                                <a:lnTo>
                                  <a:pt x="2875" y="-9533"/>
                                </a:lnTo>
                                <a:lnTo>
                                  <a:pt x="2871" y="-9547"/>
                                </a:lnTo>
                                <a:lnTo>
                                  <a:pt x="2866" y="-9561"/>
                                </a:lnTo>
                                <a:moveTo>
                                  <a:pt x="3096" y="-9499"/>
                                </a:moveTo>
                                <a:lnTo>
                                  <a:pt x="3096" y="-9576"/>
                                </a:lnTo>
                                <a:lnTo>
                                  <a:pt x="3096" y="-9590"/>
                                </a:lnTo>
                                <a:lnTo>
                                  <a:pt x="3096" y="-9600"/>
                                </a:lnTo>
                                <a:lnTo>
                                  <a:pt x="3091" y="-9614"/>
                                </a:lnTo>
                                <a:lnTo>
                                  <a:pt x="3077" y="-9624"/>
                                </a:lnTo>
                                <a:lnTo>
                                  <a:pt x="3058" y="-9629"/>
                                </a:lnTo>
                                <a:lnTo>
                                  <a:pt x="3048" y="-9624"/>
                                </a:lnTo>
                                <a:lnTo>
                                  <a:pt x="3034" y="-9624"/>
                                </a:lnTo>
                                <a:lnTo>
                                  <a:pt x="3024" y="-9614"/>
                                </a:lnTo>
                                <a:lnTo>
                                  <a:pt x="3019" y="-9605"/>
                                </a:lnTo>
                                <a:lnTo>
                                  <a:pt x="3019" y="-9624"/>
                                </a:lnTo>
                                <a:lnTo>
                                  <a:pt x="2986" y="-9624"/>
                                </a:lnTo>
                                <a:lnTo>
                                  <a:pt x="2986" y="-9499"/>
                                </a:lnTo>
                                <a:lnTo>
                                  <a:pt x="3019" y="-9499"/>
                                </a:lnTo>
                                <a:lnTo>
                                  <a:pt x="3019" y="-9557"/>
                                </a:lnTo>
                                <a:lnTo>
                                  <a:pt x="3019" y="-9571"/>
                                </a:lnTo>
                                <a:lnTo>
                                  <a:pt x="3019" y="-9585"/>
                                </a:lnTo>
                                <a:lnTo>
                                  <a:pt x="3029" y="-9595"/>
                                </a:lnTo>
                                <a:lnTo>
                                  <a:pt x="3043" y="-9600"/>
                                </a:lnTo>
                                <a:lnTo>
                                  <a:pt x="3053" y="-9595"/>
                                </a:lnTo>
                                <a:lnTo>
                                  <a:pt x="3063" y="-9590"/>
                                </a:lnTo>
                                <a:lnTo>
                                  <a:pt x="3063" y="-9581"/>
                                </a:lnTo>
                                <a:lnTo>
                                  <a:pt x="3063" y="-9561"/>
                                </a:lnTo>
                                <a:lnTo>
                                  <a:pt x="3063" y="-9499"/>
                                </a:lnTo>
                                <a:lnTo>
                                  <a:pt x="3096" y="-9499"/>
                                </a:lnTo>
                                <a:moveTo>
                                  <a:pt x="3192" y="-9547"/>
                                </a:moveTo>
                                <a:lnTo>
                                  <a:pt x="3255" y="-9547"/>
                                </a:lnTo>
                                <a:lnTo>
                                  <a:pt x="3255" y="-9576"/>
                                </a:lnTo>
                                <a:lnTo>
                                  <a:pt x="3192" y="-9576"/>
                                </a:lnTo>
                                <a:lnTo>
                                  <a:pt x="3192" y="-9547"/>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57" name="Picture 4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315" y="2364"/>
                            <a:ext cx="19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58" name="Picture 4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358" y="4387"/>
                            <a:ext cx="21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59" name="Picture 4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629" y="5688"/>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0" name="Picture 4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035" y="6240"/>
                            <a:ext cx="23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1" name="Picture 4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203" y="1085"/>
                            <a:ext cx="51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2" name="Picture 4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2453" y="1435"/>
                            <a:ext cx="26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 name="Freeform 413"/>
                        <wps:cNvSpPr>
                          <a:spLocks/>
                        </wps:cNvSpPr>
                        <wps:spPr bwMode="auto">
                          <a:xfrm>
                            <a:off x="4042" y="1694"/>
                            <a:ext cx="68" cy="101"/>
                          </a:xfrm>
                          <a:custGeom>
                            <a:avLst/>
                            <a:gdLst>
                              <a:gd name="T0" fmla="+- 0 4042 4042"/>
                              <a:gd name="T1" fmla="*/ T0 w 68"/>
                              <a:gd name="T2" fmla="+- 0 1795 1694"/>
                              <a:gd name="T3" fmla="*/ 1795 h 101"/>
                              <a:gd name="T4" fmla="+- 0 4061 4042"/>
                              <a:gd name="T5" fmla="*/ T4 w 68"/>
                              <a:gd name="T6" fmla="+- 0 1795 1694"/>
                              <a:gd name="T7" fmla="*/ 1795 h 101"/>
                              <a:gd name="T8" fmla="+- 0 4061 4042"/>
                              <a:gd name="T9" fmla="*/ T8 w 68"/>
                              <a:gd name="T10" fmla="+- 0 1752 1694"/>
                              <a:gd name="T11" fmla="*/ 1752 h 101"/>
                              <a:gd name="T12" fmla="+- 0 4104 4042"/>
                              <a:gd name="T13" fmla="*/ T12 w 68"/>
                              <a:gd name="T14" fmla="+- 0 1752 1694"/>
                              <a:gd name="T15" fmla="*/ 1752 h 101"/>
                              <a:gd name="T16" fmla="+- 0 4104 4042"/>
                              <a:gd name="T17" fmla="*/ T16 w 68"/>
                              <a:gd name="T18" fmla="+- 0 1738 1694"/>
                              <a:gd name="T19" fmla="*/ 1738 h 101"/>
                              <a:gd name="T20" fmla="+- 0 4061 4042"/>
                              <a:gd name="T21" fmla="*/ T20 w 68"/>
                              <a:gd name="T22" fmla="+- 0 1738 1694"/>
                              <a:gd name="T23" fmla="*/ 1738 h 101"/>
                              <a:gd name="T24" fmla="+- 0 4061 4042"/>
                              <a:gd name="T25" fmla="*/ T24 w 68"/>
                              <a:gd name="T26" fmla="+- 0 1714 1694"/>
                              <a:gd name="T27" fmla="*/ 1714 h 101"/>
                              <a:gd name="T28" fmla="+- 0 4109 4042"/>
                              <a:gd name="T29" fmla="*/ T28 w 68"/>
                              <a:gd name="T30" fmla="+- 0 1714 1694"/>
                              <a:gd name="T31" fmla="*/ 1714 h 101"/>
                              <a:gd name="T32" fmla="+- 0 4109 4042"/>
                              <a:gd name="T33" fmla="*/ T32 w 68"/>
                              <a:gd name="T34" fmla="+- 0 1694 1694"/>
                              <a:gd name="T35" fmla="*/ 1694 h 101"/>
                              <a:gd name="T36" fmla="+- 0 4042 4042"/>
                              <a:gd name="T37" fmla="*/ T36 w 68"/>
                              <a:gd name="T38" fmla="+- 0 1694 1694"/>
                              <a:gd name="T39" fmla="*/ 1694 h 101"/>
                              <a:gd name="T40" fmla="+- 0 4042 4042"/>
                              <a:gd name="T41" fmla="*/ T40 w 68"/>
                              <a:gd name="T42" fmla="+- 0 1795 1694"/>
                              <a:gd name="T43" fmla="*/ 1795 h 10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68" h="101">
                                <a:moveTo>
                                  <a:pt x="0" y="101"/>
                                </a:moveTo>
                                <a:lnTo>
                                  <a:pt x="19" y="101"/>
                                </a:lnTo>
                                <a:lnTo>
                                  <a:pt x="19" y="58"/>
                                </a:lnTo>
                                <a:lnTo>
                                  <a:pt x="62" y="58"/>
                                </a:lnTo>
                                <a:lnTo>
                                  <a:pt x="62" y="44"/>
                                </a:lnTo>
                                <a:lnTo>
                                  <a:pt x="19" y="44"/>
                                </a:lnTo>
                                <a:lnTo>
                                  <a:pt x="19" y="20"/>
                                </a:lnTo>
                                <a:lnTo>
                                  <a:pt x="67" y="20"/>
                                </a:lnTo>
                                <a:lnTo>
                                  <a:pt x="67" y="0"/>
                                </a:lnTo>
                                <a:lnTo>
                                  <a:pt x="0" y="0"/>
                                </a:lnTo>
                                <a:lnTo>
                                  <a:pt x="0" y="101"/>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 name="Line 412"/>
                        <wps:cNvCnPr>
                          <a:cxnSpLocks noChangeShapeType="1"/>
                        </wps:cNvCnPr>
                        <wps:spPr bwMode="auto">
                          <a:xfrm>
                            <a:off x="4133" y="1675"/>
                            <a:ext cx="0" cy="139"/>
                          </a:xfrm>
                          <a:prstGeom prst="line">
                            <a:avLst/>
                          </a:prstGeom>
                          <a:noFill/>
                          <a:ln w="36576">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65" name="AutoShape 411"/>
                        <wps:cNvSpPr>
                          <a:spLocks/>
                        </wps:cNvSpPr>
                        <wps:spPr bwMode="auto">
                          <a:xfrm>
                            <a:off x="115" y="12139"/>
                            <a:ext cx="437" cy="106"/>
                          </a:xfrm>
                          <a:custGeom>
                            <a:avLst/>
                            <a:gdLst>
                              <a:gd name="T0" fmla="+- 0 4195 115"/>
                              <a:gd name="T1" fmla="*/ T0 w 437"/>
                              <a:gd name="T2" fmla="+- 0 1733 12139"/>
                              <a:gd name="T3" fmla="*/ 1733 h 106"/>
                              <a:gd name="T4" fmla="+- 0 4195 115"/>
                              <a:gd name="T5" fmla="*/ T4 w 437"/>
                              <a:gd name="T6" fmla="+- 0 1747 12139"/>
                              <a:gd name="T7" fmla="*/ 1747 h 106"/>
                              <a:gd name="T8" fmla="+- 0 4157 115"/>
                              <a:gd name="T9" fmla="*/ T8 w 437"/>
                              <a:gd name="T10" fmla="+- 0 1776 12139"/>
                              <a:gd name="T11" fmla="*/ 1776 h 106"/>
                              <a:gd name="T12" fmla="+- 0 4181 115"/>
                              <a:gd name="T13" fmla="*/ T12 w 437"/>
                              <a:gd name="T14" fmla="+- 0 1800 12139"/>
                              <a:gd name="T15" fmla="*/ 1800 h 106"/>
                              <a:gd name="T16" fmla="+- 0 4205 115"/>
                              <a:gd name="T17" fmla="*/ T16 w 437"/>
                              <a:gd name="T18" fmla="+- 0 1795 12139"/>
                              <a:gd name="T19" fmla="*/ 1795 h 106"/>
                              <a:gd name="T20" fmla="+- 0 4219 115"/>
                              <a:gd name="T21" fmla="*/ T20 w 437"/>
                              <a:gd name="T22" fmla="+- 0 1771 12139"/>
                              <a:gd name="T23" fmla="*/ 1771 h 106"/>
                              <a:gd name="T24" fmla="+- 0 4210 115"/>
                              <a:gd name="T25" fmla="*/ T24 w 437"/>
                              <a:gd name="T26" fmla="+- 0 1723 12139"/>
                              <a:gd name="T27" fmla="*/ 1723 h 106"/>
                              <a:gd name="T28" fmla="+- 0 4171 115"/>
                              <a:gd name="T29" fmla="*/ T28 w 437"/>
                              <a:gd name="T30" fmla="+- 0 1723 12139"/>
                              <a:gd name="T31" fmla="*/ 1723 h 106"/>
                              <a:gd name="T32" fmla="+- 0 4200 115"/>
                              <a:gd name="T33" fmla="*/ T32 w 437"/>
                              <a:gd name="T34" fmla="+- 0 1762 12139"/>
                              <a:gd name="T35" fmla="*/ 1762 h 106"/>
                              <a:gd name="T36" fmla="+- 0 4181 115"/>
                              <a:gd name="T37" fmla="*/ T36 w 437"/>
                              <a:gd name="T38" fmla="+- 0 1781 12139"/>
                              <a:gd name="T39" fmla="*/ 1781 h 106"/>
                              <a:gd name="T40" fmla="+- 0 4191 115"/>
                              <a:gd name="T41" fmla="*/ T40 w 437"/>
                              <a:gd name="T42" fmla="+- 0 1762 12139"/>
                              <a:gd name="T43" fmla="*/ 1762 h 106"/>
                              <a:gd name="T44" fmla="+- 0 4263 115"/>
                              <a:gd name="T45" fmla="*/ T44 w 437"/>
                              <a:gd name="T46" fmla="+- 0 1694 12139"/>
                              <a:gd name="T47" fmla="*/ 1694 h 106"/>
                              <a:gd name="T48" fmla="+- 0 4234 115"/>
                              <a:gd name="T49" fmla="*/ T48 w 437"/>
                              <a:gd name="T50" fmla="+- 0 1738 12139"/>
                              <a:gd name="T51" fmla="*/ 1738 h 106"/>
                              <a:gd name="T52" fmla="+- 0 4243 115"/>
                              <a:gd name="T53" fmla="*/ T52 w 437"/>
                              <a:gd name="T54" fmla="+- 0 1786 12139"/>
                              <a:gd name="T55" fmla="*/ 1786 h 106"/>
                              <a:gd name="T56" fmla="+- 0 4282 115"/>
                              <a:gd name="T57" fmla="*/ T56 w 437"/>
                              <a:gd name="T58" fmla="+- 0 1795 12139"/>
                              <a:gd name="T59" fmla="*/ 1795 h 106"/>
                              <a:gd name="T60" fmla="+- 0 4263 115"/>
                              <a:gd name="T61" fmla="*/ T60 w 437"/>
                              <a:gd name="T62" fmla="+- 0 1781 12139"/>
                              <a:gd name="T63" fmla="*/ 1781 h 106"/>
                              <a:gd name="T64" fmla="+- 0 4277 115"/>
                              <a:gd name="T65" fmla="*/ T64 w 437"/>
                              <a:gd name="T66" fmla="+- 0 1738 12139"/>
                              <a:gd name="T67" fmla="*/ 1738 h 106"/>
                              <a:gd name="T68" fmla="+- 0 4287 115"/>
                              <a:gd name="T69" fmla="*/ T68 w 437"/>
                              <a:gd name="T70" fmla="+- 0 1795 12139"/>
                              <a:gd name="T71" fmla="*/ 1795 h 106"/>
                              <a:gd name="T72" fmla="+- 0 4315 115"/>
                              <a:gd name="T73" fmla="*/ T72 w 437"/>
                              <a:gd name="T74" fmla="+- 0 1738 12139"/>
                              <a:gd name="T75" fmla="*/ 1738 h 106"/>
                              <a:gd name="T76" fmla="+- 0 4335 115"/>
                              <a:gd name="T77" fmla="*/ T76 w 437"/>
                              <a:gd name="T78" fmla="+- 0 1747 12139"/>
                              <a:gd name="T79" fmla="*/ 1747 h 106"/>
                              <a:gd name="T80" fmla="+- 0 4354 115"/>
                              <a:gd name="T81" fmla="*/ T80 w 437"/>
                              <a:gd name="T82" fmla="+- 0 1752 12139"/>
                              <a:gd name="T83" fmla="*/ 1752 h 106"/>
                              <a:gd name="T84" fmla="+- 0 4339 115"/>
                              <a:gd name="T85" fmla="*/ T84 w 437"/>
                              <a:gd name="T86" fmla="+- 0 1723 12139"/>
                              <a:gd name="T87" fmla="*/ 1723 h 106"/>
                              <a:gd name="T88" fmla="+- 0 4306 115"/>
                              <a:gd name="T89" fmla="*/ T88 w 437"/>
                              <a:gd name="T90" fmla="+- 0 1694 12139"/>
                              <a:gd name="T91" fmla="*/ 1694 h 106"/>
                              <a:gd name="T92" fmla="+- 0 4397 115"/>
                              <a:gd name="T93" fmla="*/ T92 w 437"/>
                              <a:gd name="T94" fmla="+- 0 1781 12139"/>
                              <a:gd name="T95" fmla="*/ 1781 h 106"/>
                              <a:gd name="T96" fmla="+- 0 4435 115"/>
                              <a:gd name="T97" fmla="*/ T96 w 437"/>
                              <a:gd name="T98" fmla="+- 0 1766 12139"/>
                              <a:gd name="T99" fmla="*/ 1766 h 106"/>
                              <a:gd name="T100" fmla="+- 0 4402 115"/>
                              <a:gd name="T101" fmla="*/ T100 w 437"/>
                              <a:gd name="T102" fmla="+- 0 1718 12139"/>
                              <a:gd name="T103" fmla="*/ 1718 h 106"/>
                              <a:gd name="T104" fmla="+- 0 4368 115"/>
                              <a:gd name="T105" fmla="*/ T104 w 437"/>
                              <a:gd name="T106" fmla="+- 0 1757 12139"/>
                              <a:gd name="T107" fmla="*/ 1757 h 106"/>
                              <a:gd name="T108" fmla="+- 0 4402 115"/>
                              <a:gd name="T109" fmla="*/ T108 w 437"/>
                              <a:gd name="T110" fmla="+- 0 1800 12139"/>
                              <a:gd name="T111" fmla="*/ 1800 h 106"/>
                              <a:gd name="T112" fmla="+- 0 4435 115"/>
                              <a:gd name="T113" fmla="*/ T112 w 437"/>
                              <a:gd name="T114" fmla="+- 0 1776 12139"/>
                              <a:gd name="T115" fmla="*/ 1776 h 106"/>
                              <a:gd name="T116" fmla="+- 0 4392 115"/>
                              <a:gd name="T117" fmla="*/ T116 w 437"/>
                              <a:gd name="T118" fmla="+- 0 1738 12139"/>
                              <a:gd name="T119" fmla="*/ 1738 h 106"/>
                              <a:gd name="T120" fmla="+- 0 4411 115"/>
                              <a:gd name="T121" fmla="*/ T120 w 437"/>
                              <a:gd name="T122" fmla="+- 0 1738 12139"/>
                              <a:gd name="T123" fmla="*/ 1738 h 106"/>
                              <a:gd name="T124" fmla="+- 0 4479 115"/>
                              <a:gd name="T125" fmla="*/ T124 w 437"/>
                              <a:gd name="T126" fmla="+- 0 1733 12139"/>
                              <a:gd name="T127" fmla="*/ 1733 h 106"/>
                              <a:gd name="T128" fmla="+- 0 4488 115"/>
                              <a:gd name="T129" fmla="*/ T128 w 437"/>
                              <a:gd name="T130" fmla="+- 0 1747 12139"/>
                              <a:gd name="T131" fmla="*/ 1747 h 106"/>
                              <a:gd name="T132" fmla="+- 0 4450 115"/>
                              <a:gd name="T133" fmla="*/ T132 w 437"/>
                              <a:gd name="T134" fmla="+- 0 1762 12139"/>
                              <a:gd name="T135" fmla="*/ 1762 h 106"/>
                              <a:gd name="T136" fmla="+- 0 4459 115"/>
                              <a:gd name="T137" fmla="*/ T136 w 437"/>
                              <a:gd name="T138" fmla="+- 0 1795 12139"/>
                              <a:gd name="T139" fmla="*/ 1795 h 106"/>
                              <a:gd name="T140" fmla="+- 0 4493 115"/>
                              <a:gd name="T141" fmla="*/ T140 w 437"/>
                              <a:gd name="T142" fmla="+- 0 1790 12139"/>
                              <a:gd name="T143" fmla="*/ 1790 h 106"/>
                              <a:gd name="T144" fmla="+- 0 4507 115"/>
                              <a:gd name="T145" fmla="*/ T144 w 437"/>
                              <a:gd name="T146" fmla="+- 0 1781 12139"/>
                              <a:gd name="T147" fmla="*/ 1781 h 106"/>
                              <a:gd name="T148" fmla="+- 0 4507 115"/>
                              <a:gd name="T149" fmla="*/ T148 w 437"/>
                              <a:gd name="T150" fmla="+- 0 1728 12139"/>
                              <a:gd name="T151" fmla="*/ 1728 h 106"/>
                              <a:gd name="T152" fmla="+- 0 4464 115"/>
                              <a:gd name="T153" fmla="*/ T152 w 437"/>
                              <a:gd name="T154" fmla="+- 0 1718 12139"/>
                              <a:gd name="T155" fmla="*/ 1718 h 106"/>
                              <a:gd name="T156" fmla="+- 0 4464 115"/>
                              <a:gd name="T157" fmla="*/ T156 w 437"/>
                              <a:gd name="T158" fmla="+- 0 1742 12139"/>
                              <a:gd name="T159" fmla="*/ 1742 h 106"/>
                              <a:gd name="T160" fmla="+- 0 4474 115"/>
                              <a:gd name="T161" fmla="*/ T160 w 437"/>
                              <a:gd name="T162" fmla="+- 0 1786 12139"/>
                              <a:gd name="T163" fmla="*/ 1786 h 106"/>
                              <a:gd name="T164" fmla="+- 0 4474 115"/>
                              <a:gd name="T165" fmla="*/ T164 w 437"/>
                              <a:gd name="T166" fmla="+- 0 1766 12139"/>
                              <a:gd name="T167" fmla="*/ 1766 h 106"/>
                              <a:gd name="T168" fmla="+- 0 4594 115"/>
                              <a:gd name="T169" fmla="*/ T168 w 437"/>
                              <a:gd name="T170" fmla="+- 0 1694 12139"/>
                              <a:gd name="T171" fmla="*/ 1694 h 106"/>
                              <a:gd name="T172" fmla="+- 0 4551 115"/>
                              <a:gd name="T173" fmla="*/ T172 w 437"/>
                              <a:gd name="T174" fmla="+- 0 1718 12139"/>
                              <a:gd name="T175" fmla="*/ 1718 h 106"/>
                              <a:gd name="T176" fmla="+- 0 4522 115"/>
                              <a:gd name="T177" fmla="*/ T176 w 437"/>
                              <a:gd name="T178" fmla="+- 0 1757 12139"/>
                              <a:gd name="T179" fmla="*/ 1757 h 106"/>
                              <a:gd name="T180" fmla="+- 0 4551 115"/>
                              <a:gd name="T181" fmla="*/ T180 w 437"/>
                              <a:gd name="T182" fmla="+- 0 1800 12139"/>
                              <a:gd name="T183" fmla="*/ 1800 h 106"/>
                              <a:gd name="T184" fmla="+- 0 4594 115"/>
                              <a:gd name="T185" fmla="*/ T184 w 437"/>
                              <a:gd name="T186" fmla="+- 0 1795 12139"/>
                              <a:gd name="T187" fmla="*/ 1795 h 106"/>
                              <a:gd name="T188" fmla="+- 0 4551 115"/>
                              <a:gd name="T189" fmla="*/ T188 w 437"/>
                              <a:gd name="T190" fmla="+- 0 1733 12139"/>
                              <a:gd name="T191" fmla="*/ 1733 h 106"/>
                              <a:gd name="T192" fmla="+- 0 4570 115"/>
                              <a:gd name="T193" fmla="*/ T192 w 437"/>
                              <a:gd name="T194" fmla="+- 0 1747 12139"/>
                              <a:gd name="T195" fmla="*/ 1747 h 106"/>
                              <a:gd name="T196" fmla="+- 0 4565 115"/>
                              <a:gd name="T197" fmla="*/ T196 w 437"/>
                              <a:gd name="T198" fmla="+- 0 1781 12139"/>
                              <a:gd name="T199" fmla="*/ 1781 h 106"/>
                              <a:gd name="T200" fmla="+- 0 4541 115"/>
                              <a:gd name="T201" fmla="*/ T200 w 437"/>
                              <a:gd name="T202" fmla="+- 0 1766 12139"/>
                              <a:gd name="T203" fmla="*/ 1766 h 1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437" h="106">
                                <a:moveTo>
                                  <a:pt x="4061" y="-10397"/>
                                </a:moveTo>
                                <a:lnTo>
                                  <a:pt x="4066" y="-10401"/>
                                </a:lnTo>
                                <a:lnTo>
                                  <a:pt x="4076" y="-10406"/>
                                </a:lnTo>
                                <a:lnTo>
                                  <a:pt x="4080" y="-10406"/>
                                </a:lnTo>
                                <a:lnTo>
                                  <a:pt x="4085" y="-10401"/>
                                </a:lnTo>
                                <a:lnTo>
                                  <a:pt x="4085" y="-10397"/>
                                </a:lnTo>
                                <a:lnTo>
                                  <a:pt x="4085" y="-10392"/>
                                </a:lnTo>
                                <a:lnTo>
                                  <a:pt x="4080" y="-10392"/>
                                </a:lnTo>
                                <a:lnTo>
                                  <a:pt x="4066" y="-10387"/>
                                </a:lnTo>
                                <a:lnTo>
                                  <a:pt x="4052" y="-10382"/>
                                </a:lnTo>
                                <a:lnTo>
                                  <a:pt x="4047" y="-10377"/>
                                </a:lnTo>
                                <a:lnTo>
                                  <a:pt x="4042" y="-10363"/>
                                </a:lnTo>
                                <a:lnTo>
                                  <a:pt x="4042" y="-10353"/>
                                </a:lnTo>
                                <a:lnTo>
                                  <a:pt x="4047" y="-10349"/>
                                </a:lnTo>
                                <a:lnTo>
                                  <a:pt x="4056" y="-10344"/>
                                </a:lnTo>
                                <a:lnTo>
                                  <a:pt x="4066" y="-10339"/>
                                </a:lnTo>
                                <a:lnTo>
                                  <a:pt x="4076" y="-10344"/>
                                </a:lnTo>
                                <a:lnTo>
                                  <a:pt x="4090" y="-10353"/>
                                </a:lnTo>
                                <a:lnTo>
                                  <a:pt x="4090" y="-10349"/>
                                </a:lnTo>
                                <a:lnTo>
                                  <a:pt x="4090" y="-10344"/>
                                </a:lnTo>
                                <a:lnTo>
                                  <a:pt x="4109" y="-10344"/>
                                </a:lnTo>
                                <a:lnTo>
                                  <a:pt x="4104" y="-10353"/>
                                </a:lnTo>
                                <a:lnTo>
                                  <a:pt x="4104" y="-10358"/>
                                </a:lnTo>
                                <a:lnTo>
                                  <a:pt x="4104" y="-10368"/>
                                </a:lnTo>
                                <a:lnTo>
                                  <a:pt x="4104" y="-10392"/>
                                </a:lnTo>
                                <a:lnTo>
                                  <a:pt x="4104" y="-10401"/>
                                </a:lnTo>
                                <a:lnTo>
                                  <a:pt x="4104" y="-10411"/>
                                </a:lnTo>
                                <a:lnTo>
                                  <a:pt x="4095" y="-10416"/>
                                </a:lnTo>
                                <a:lnTo>
                                  <a:pt x="4085" y="-10421"/>
                                </a:lnTo>
                                <a:lnTo>
                                  <a:pt x="4076" y="-10421"/>
                                </a:lnTo>
                                <a:lnTo>
                                  <a:pt x="4061" y="-10421"/>
                                </a:lnTo>
                                <a:lnTo>
                                  <a:pt x="4056" y="-10416"/>
                                </a:lnTo>
                                <a:lnTo>
                                  <a:pt x="4047" y="-10406"/>
                                </a:lnTo>
                                <a:lnTo>
                                  <a:pt x="4047" y="-10397"/>
                                </a:lnTo>
                                <a:lnTo>
                                  <a:pt x="4061" y="-10397"/>
                                </a:lnTo>
                                <a:moveTo>
                                  <a:pt x="4085" y="-10377"/>
                                </a:moveTo>
                                <a:lnTo>
                                  <a:pt x="4085" y="-10368"/>
                                </a:lnTo>
                                <a:lnTo>
                                  <a:pt x="4080" y="-10358"/>
                                </a:lnTo>
                                <a:lnTo>
                                  <a:pt x="4071" y="-10353"/>
                                </a:lnTo>
                                <a:lnTo>
                                  <a:pt x="4066" y="-10358"/>
                                </a:lnTo>
                                <a:lnTo>
                                  <a:pt x="4061" y="-10368"/>
                                </a:lnTo>
                                <a:lnTo>
                                  <a:pt x="4066" y="-10373"/>
                                </a:lnTo>
                                <a:lnTo>
                                  <a:pt x="4071" y="-10373"/>
                                </a:lnTo>
                                <a:lnTo>
                                  <a:pt x="4076" y="-10377"/>
                                </a:lnTo>
                                <a:lnTo>
                                  <a:pt x="4085" y="-10377"/>
                                </a:lnTo>
                                <a:moveTo>
                                  <a:pt x="4162" y="-10416"/>
                                </a:moveTo>
                                <a:lnTo>
                                  <a:pt x="4148" y="-10416"/>
                                </a:lnTo>
                                <a:lnTo>
                                  <a:pt x="4148" y="-10445"/>
                                </a:lnTo>
                                <a:lnTo>
                                  <a:pt x="4128" y="-10430"/>
                                </a:lnTo>
                                <a:lnTo>
                                  <a:pt x="4128" y="-10416"/>
                                </a:lnTo>
                                <a:lnTo>
                                  <a:pt x="4119" y="-10416"/>
                                </a:lnTo>
                                <a:lnTo>
                                  <a:pt x="4119" y="-10401"/>
                                </a:lnTo>
                                <a:lnTo>
                                  <a:pt x="4128" y="-10401"/>
                                </a:lnTo>
                                <a:lnTo>
                                  <a:pt x="4128" y="-10368"/>
                                </a:lnTo>
                                <a:lnTo>
                                  <a:pt x="4128" y="-10363"/>
                                </a:lnTo>
                                <a:lnTo>
                                  <a:pt x="4128" y="-10353"/>
                                </a:lnTo>
                                <a:lnTo>
                                  <a:pt x="4133" y="-10349"/>
                                </a:lnTo>
                                <a:lnTo>
                                  <a:pt x="4138" y="-10344"/>
                                </a:lnTo>
                                <a:lnTo>
                                  <a:pt x="4148" y="-10339"/>
                                </a:lnTo>
                                <a:lnTo>
                                  <a:pt x="4167" y="-10344"/>
                                </a:lnTo>
                                <a:lnTo>
                                  <a:pt x="4162" y="-10358"/>
                                </a:lnTo>
                                <a:lnTo>
                                  <a:pt x="4152" y="-10353"/>
                                </a:lnTo>
                                <a:lnTo>
                                  <a:pt x="4152" y="-10358"/>
                                </a:lnTo>
                                <a:lnTo>
                                  <a:pt x="4148" y="-10358"/>
                                </a:lnTo>
                                <a:lnTo>
                                  <a:pt x="4148" y="-10363"/>
                                </a:lnTo>
                                <a:lnTo>
                                  <a:pt x="4148" y="-10373"/>
                                </a:lnTo>
                                <a:lnTo>
                                  <a:pt x="4148" y="-10401"/>
                                </a:lnTo>
                                <a:lnTo>
                                  <a:pt x="4162" y="-10401"/>
                                </a:lnTo>
                                <a:lnTo>
                                  <a:pt x="4162" y="-10416"/>
                                </a:lnTo>
                                <a:moveTo>
                                  <a:pt x="4191" y="-10445"/>
                                </a:moveTo>
                                <a:lnTo>
                                  <a:pt x="4172" y="-10445"/>
                                </a:lnTo>
                                <a:lnTo>
                                  <a:pt x="4172" y="-10344"/>
                                </a:lnTo>
                                <a:lnTo>
                                  <a:pt x="4191" y="-10344"/>
                                </a:lnTo>
                                <a:lnTo>
                                  <a:pt x="4191" y="-10382"/>
                                </a:lnTo>
                                <a:lnTo>
                                  <a:pt x="4191" y="-10397"/>
                                </a:lnTo>
                                <a:lnTo>
                                  <a:pt x="4200" y="-10401"/>
                                </a:lnTo>
                                <a:lnTo>
                                  <a:pt x="4205" y="-10406"/>
                                </a:lnTo>
                                <a:lnTo>
                                  <a:pt x="4215" y="-10401"/>
                                </a:lnTo>
                                <a:lnTo>
                                  <a:pt x="4215" y="-10397"/>
                                </a:lnTo>
                                <a:lnTo>
                                  <a:pt x="4220" y="-10392"/>
                                </a:lnTo>
                                <a:lnTo>
                                  <a:pt x="4220" y="-10382"/>
                                </a:lnTo>
                                <a:lnTo>
                                  <a:pt x="4220" y="-10344"/>
                                </a:lnTo>
                                <a:lnTo>
                                  <a:pt x="4239" y="-10344"/>
                                </a:lnTo>
                                <a:lnTo>
                                  <a:pt x="4239" y="-10387"/>
                                </a:lnTo>
                                <a:lnTo>
                                  <a:pt x="4239" y="-10397"/>
                                </a:lnTo>
                                <a:lnTo>
                                  <a:pt x="4234" y="-10401"/>
                                </a:lnTo>
                                <a:lnTo>
                                  <a:pt x="4234" y="-10411"/>
                                </a:lnTo>
                                <a:lnTo>
                                  <a:pt x="4224" y="-10416"/>
                                </a:lnTo>
                                <a:lnTo>
                                  <a:pt x="4215" y="-10421"/>
                                </a:lnTo>
                                <a:lnTo>
                                  <a:pt x="4200" y="-10416"/>
                                </a:lnTo>
                                <a:lnTo>
                                  <a:pt x="4191" y="-10411"/>
                                </a:lnTo>
                                <a:lnTo>
                                  <a:pt x="4191" y="-10445"/>
                                </a:lnTo>
                                <a:moveTo>
                                  <a:pt x="4301" y="-10363"/>
                                </a:moveTo>
                                <a:lnTo>
                                  <a:pt x="4296" y="-10358"/>
                                </a:lnTo>
                                <a:lnTo>
                                  <a:pt x="4287" y="-10353"/>
                                </a:lnTo>
                                <a:lnTo>
                                  <a:pt x="4282" y="-10358"/>
                                </a:lnTo>
                                <a:lnTo>
                                  <a:pt x="4277" y="-10358"/>
                                </a:lnTo>
                                <a:lnTo>
                                  <a:pt x="4272" y="-10368"/>
                                </a:lnTo>
                                <a:lnTo>
                                  <a:pt x="4272" y="-10373"/>
                                </a:lnTo>
                                <a:lnTo>
                                  <a:pt x="4320" y="-10373"/>
                                </a:lnTo>
                                <a:lnTo>
                                  <a:pt x="4320" y="-10397"/>
                                </a:lnTo>
                                <a:lnTo>
                                  <a:pt x="4311" y="-10411"/>
                                </a:lnTo>
                                <a:lnTo>
                                  <a:pt x="4301" y="-10416"/>
                                </a:lnTo>
                                <a:lnTo>
                                  <a:pt x="4287" y="-10421"/>
                                </a:lnTo>
                                <a:lnTo>
                                  <a:pt x="4272" y="-10416"/>
                                </a:lnTo>
                                <a:lnTo>
                                  <a:pt x="4263" y="-10411"/>
                                </a:lnTo>
                                <a:lnTo>
                                  <a:pt x="4258" y="-10397"/>
                                </a:lnTo>
                                <a:lnTo>
                                  <a:pt x="4253" y="-10382"/>
                                </a:lnTo>
                                <a:lnTo>
                                  <a:pt x="4253" y="-10368"/>
                                </a:lnTo>
                                <a:lnTo>
                                  <a:pt x="4263" y="-10353"/>
                                </a:lnTo>
                                <a:lnTo>
                                  <a:pt x="4272" y="-10344"/>
                                </a:lnTo>
                                <a:lnTo>
                                  <a:pt x="4287" y="-10339"/>
                                </a:lnTo>
                                <a:lnTo>
                                  <a:pt x="4296" y="-10344"/>
                                </a:lnTo>
                                <a:lnTo>
                                  <a:pt x="4306" y="-10349"/>
                                </a:lnTo>
                                <a:lnTo>
                                  <a:pt x="4316" y="-10353"/>
                                </a:lnTo>
                                <a:lnTo>
                                  <a:pt x="4320" y="-10363"/>
                                </a:lnTo>
                                <a:lnTo>
                                  <a:pt x="4301" y="-10363"/>
                                </a:lnTo>
                                <a:moveTo>
                                  <a:pt x="4301" y="-10387"/>
                                </a:moveTo>
                                <a:lnTo>
                                  <a:pt x="4272" y="-10387"/>
                                </a:lnTo>
                                <a:lnTo>
                                  <a:pt x="4277" y="-10401"/>
                                </a:lnTo>
                                <a:lnTo>
                                  <a:pt x="4282" y="-10406"/>
                                </a:lnTo>
                                <a:lnTo>
                                  <a:pt x="4287" y="-10406"/>
                                </a:lnTo>
                                <a:lnTo>
                                  <a:pt x="4292" y="-10406"/>
                                </a:lnTo>
                                <a:lnTo>
                                  <a:pt x="4296" y="-10401"/>
                                </a:lnTo>
                                <a:lnTo>
                                  <a:pt x="4301" y="-10387"/>
                                </a:lnTo>
                                <a:moveTo>
                                  <a:pt x="4349" y="-10397"/>
                                </a:moveTo>
                                <a:lnTo>
                                  <a:pt x="4354" y="-10401"/>
                                </a:lnTo>
                                <a:lnTo>
                                  <a:pt x="4364" y="-10406"/>
                                </a:lnTo>
                                <a:lnTo>
                                  <a:pt x="4368" y="-10406"/>
                                </a:lnTo>
                                <a:lnTo>
                                  <a:pt x="4373" y="-10401"/>
                                </a:lnTo>
                                <a:lnTo>
                                  <a:pt x="4373" y="-10397"/>
                                </a:lnTo>
                                <a:lnTo>
                                  <a:pt x="4373" y="-10392"/>
                                </a:lnTo>
                                <a:lnTo>
                                  <a:pt x="4368" y="-10392"/>
                                </a:lnTo>
                                <a:lnTo>
                                  <a:pt x="4354" y="-10387"/>
                                </a:lnTo>
                                <a:lnTo>
                                  <a:pt x="4340" y="-10382"/>
                                </a:lnTo>
                                <a:lnTo>
                                  <a:pt x="4335" y="-10377"/>
                                </a:lnTo>
                                <a:lnTo>
                                  <a:pt x="4330" y="-10363"/>
                                </a:lnTo>
                                <a:lnTo>
                                  <a:pt x="4330" y="-10353"/>
                                </a:lnTo>
                                <a:lnTo>
                                  <a:pt x="4335" y="-10349"/>
                                </a:lnTo>
                                <a:lnTo>
                                  <a:pt x="4344" y="-10344"/>
                                </a:lnTo>
                                <a:lnTo>
                                  <a:pt x="4354" y="-10339"/>
                                </a:lnTo>
                                <a:lnTo>
                                  <a:pt x="4364" y="-10344"/>
                                </a:lnTo>
                                <a:lnTo>
                                  <a:pt x="4378" y="-10353"/>
                                </a:lnTo>
                                <a:lnTo>
                                  <a:pt x="4378" y="-10349"/>
                                </a:lnTo>
                                <a:lnTo>
                                  <a:pt x="4378" y="-10344"/>
                                </a:lnTo>
                                <a:lnTo>
                                  <a:pt x="4397" y="-10344"/>
                                </a:lnTo>
                                <a:lnTo>
                                  <a:pt x="4392" y="-10353"/>
                                </a:lnTo>
                                <a:lnTo>
                                  <a:pt x="4392" y="-10358"/>
                                </a:lnTo>
                                <a:lnTo>
                                  <a:pt x="4392" y="-10368"/>
                                </a:lnTo>
                                <a:lnTo>
                                  <a:pt x="4392" y="-10392"/>
                                </a:lnTo>
                                <a:lnTo>
                                  <a:pt x="4392" y="-10401"/>
                                </a:lnTo>
                                <a:lnTo>
                                  <a:pt x="4392" y="-10411"/>
                                </a:lnTo>
                                <a:lnTo>
                                  <a:pt x="4383" y="-10416"/>
                                </a:lnTo>
                                <a:lnTo>
                                  <a:pt x="4373" y="-10421"/>
                                </a:lnTo>
                                <a:lnTo>
                                  <a:pt x="4364" y="-10421"/>
                                </a:lnTo>
                                <a:lnTo>
                                  <a:pt x="4349" y="-10421"/>
                                </a:lnTo>
                                <a:lnTo>
                                  <a:pt x="4344" y="-10416"/>
                                </a:lnTo>
                                <a:lnTo>
                                  <a:pt x="4335" y="-10406"/>
                                </a:lnTo>
                                <a:lnTo>
                                  <a:pt x="4335" y="-10397"/>
                                </a:lnTo>
                                <a:lnTo>
                                  <a:pt x="4349" y="-10397"/>
                                </a:lnTo>
                                <a:moveTo>
                                  <a:pt x="4373" y="-10377"/>
                                </a:moveTo>
                                <a:lnTo>
                                  <a:pt x="4373" y="-10368"/>
                                </a:lnTo>
                                <a:lnTo>
                                  <a:pt x="4368" y="-10358"/>
                                </a:lnTo>
                                <a:lnTo>
                                  <a:pt x="4359" y="-10353"/>
                                </a:lnTo>
                                <a:lnTo>
                                  <a:pt x="4354" y="-10358"/>
                                </a:lnTo>
                                <a:lnTo>
                                  <a:pt x="4349" y="-10368"/>
                                </a:lnTo>
                                <a:lnTo>
                                  <a:pt x="4354" y="-10373"/>
                                </a:lnTo>
                                <a:lnTo>
                                  <a:pt x="4359" y="-10373"/>
                                </a:lnTo>
                                <a:lnTo>
                                  <a:pt x="4364" y="-10377"/>
                                </a:lnTo>
                                <a:lnTo>
                                  <a:pt x="4373" y="-10377"/>
                                </a:lnTo>
                                <a:moveTo>
                                  <a:pt x="4479" y="-10344"/>
                                </a:moveTo>
                                <a:lnTo>
                                  <a:pt x="4479" y="-10445"/>
                                </a:lnTo>
                                <a:lnTo>
                                  <a:pt x="4460" y="-10445"/>
                                </a:lnTo>
                                <a:lnTo>
                                  <a:pt x="4460" y="-10411"/>
                                </a:lnTo>
                                <a:lnTo>
                                  <a:pt x="4450" y="-10416"/>
                                </a:lnTo>
                                <a:lnTo>
                                  <a:pt x="4436" y="-10421"/>
                                </a:lnTo>
                                <a:lnTo>
                                  <a:pt x="4426" y="-10416"/>
                                </a:lnTo>
                                <a:lnTo>
                                  <a:pt x="4416" y="-10411"/>
                                </a:lnTo>
                                <a:lnTo>
                                  <a:pt x="4412" y="-10397"/>
                                </a:lnTo>
                                <a:lnTo>
                                  <a:pt x="4407" y="-10382"/>
                                </a:lnTo>
                                <a:lnTo>
                                  <a:pt x="4412" y="-10363"/>
                                </a:lnTo>
                                <a:lnTo>
                                  <a:pt x="4416" y="-10353"/>
                                </a:lnTo>
                                <a:lnTo>
                                  <a:pt x="4426" y="-10344"/>
                                </a:lnTo>
                                <a:lnTo>
                                  <a:pt x="4436" y="-10339"/>
                                </a:lnTo>
                                <a:lnTo>
                                  <a:pt x="4445" y="-10344"/>
                                </a:lnTo>
                                <a:lnTo>
                                  <a:pt x="4460" y="-10353"/>
                                </a:lnTo>
                                <a:lnTo>
                                  <a:pt x="4460" y="-10344"/>
                                </a:lnTo>
                                <a:lnTo>
                                  <a:pt x="4479" y="-10344"/>
                                </a:lnTo>
                                <a:moveTo>
                                  <a:pt x="4426" y="-10382"/>
                                </a:moveTo>
                                <a:lnTo>
                                  <a:pt x="4426" y="-10392"/>
                                </a:lnTo>
                                <a:lnTo>
                                  <a:pt x="4431" y="-10401"/>
                                </a:lnTo>
                                <a:lnTo>
                                  <a:pt x="4436" y="-10406"/>
                                </a:lnTo>
                                <a:lnTo>
                                  <a:pt x="4440" y="-10406"/>
                                </a:lnTo>
                                <a:lnTo>
                                  <a:pt x="4450" y="-10406"/>
                                </a:lnTo>
                                <a:lnTo>
                                  <a:pt x="4455" y="-10401"/>
                                </a:lnTo>
                                <a:lnTo>
                                  <a:pt x="4455" y="-10392"/>
                                </a:lnTo>
                                <a:lnTo>
                                  <a:pt x="4460" y="-10382"/>
                                </a:lnTo>
                                <a:lnTo>
                                  <a:pt x="4455" y="-10368"/>
                                </a:lnTo>
                                <a:lnTo>
                                  <a:pt x="4455" y="-10363"/>
                                </a:lnTo>
                                <a:lnTo>
                                  <a:pt x="4450" y="-10358"/>
                                </a:lnTo>
                                <a:lnTo>
                                  <a:pt x="4440" y="-10353"/>
                                </a:lnTo>
                                <a:lnTo>
                                  <a:pt x="4436" y="-10358"/>
                                </a:lnTo>
                                <a:lnTo>
                                  <a:pt x="4431" y="-10363"/>
                                </a:lnTo>
                                <a:lnTo>
                                  <a:pt x="4426" y="-10373"/>
                                </a:lnTo>
                                <a:lnTo>
                                  <a:pt x="4426" y="-10382"/>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6" name="Picture 4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4632" y="1675"/>
                            <a:ext cx="38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7" name="AutoShape 409"/>
                        <wps:cNvSpPr>
                          <a:spLocks/>
                        </wps:cNvSpPr>
                        <wps:spPr bwMode="auto">
                          <a:xfrm>
                            <a:off x="0" y="12302"/>
                            <a:ext cx="231" cy="106"/>
                          </a:xfrm>
                          <a:custGeom>
                            <a:avLst/>
                            <a:gdLst>
                              <a:gd name="T0" fmla="*/ 4061 w 231"/>
                              <a:gd name="T1" fmla="+- 0 1958 12302"/>
                              <a:gd name="T2" fmla="*/ 1958 h 106"/>
                              <a:gd name="T3" fmla="*/ 4075 w 231"/>
                              <a:gd name="T4" fmla="+- 0 1920 12302"/>
                              <a:gd name="T5" fmla="*/ 1920 h 106"/>
                              <a:gd name="T6" fmla="*/ 4095 w 231"/>
                              <a:gd name="T7" fmla="+- 0 1920 12302"/>
                              <a:gd name="T8" fmla="*/ 1920 h 106"/>
                              <a:gd name="T9" fmla="*/ 4114 w 231"/>
                              <a:gd name="T10" fmla="+- 0 1906 12302"/>
                              <a:gd name="T11" fmla="*/ 1906 h 106"/>
                              <a:gd name="T12" fmla="*/ 4119 w 231"/>
                              <a:gd name="T13" fmla="+- 0 1877 12302"/>
                              <a:gd name="T14" fmla="*/ 1877 h 106"/>
                              <a:gd name="T15" fmla="*/ 4109 w 231"/>
                              <a:gd name="T16" fmla="+- 0 1862 12302"/>
                              <a:gd name="T17" fmla="*/ 1862 h 106"/>
                              <a:gd name="T18" fmla="*/ 4090 w 231"/>
                              <a:gd name="T19" fmla="+- 0 1858 12302"/>
                              <a:gd name="T20" fmla="*/ 1858 h 106"/>
                              <a:gd name="T21" fmla="*/ 4042 w 231"/>
                              <a:gd name="T22" fmla="+- 0 1858 12302"/>
                              <a:gd name="T23" fmla="*/ 1858 h 106"/>
                              <a:gd name="T24" fmla="*/ 4061 w 231"/>
                              <a:gd name="T25" fmla="+- 0 1877 12302"/>
                              <a:gd name="T26" fmla="*/ 1877 h 106"/>
                              <a:gd name="T27" fmla="*/ 4080 w 231"/>
                              <a:gd name="T28" fmla="+- 0 1877 12302"/>
                              <a:gd name="T29" fmla="*/ 1877 h 106"/>
                              <a:gd name="T30" fmla="*/ 4095 w 231"/>
                              <a:gd name="T31" fmla="+- 0 1882 12302"/>
                              <a:gd name="T32" fmla="*/ 1882 h 106"/>
                              <a:gd name="T33" fmla="*/ 4099 w 231"/>
                              <a:gd name="T34" fmla="+- 0 1896 12302"/>
                              <a:gd name="T35" fmla="*/ 1896 h 106"/>
                              <a:gd name="T36" fmla="*/ 4085 w 231"/>
                              <a:gd name="T37" fmla="+- 0 1906 12302"/>
                              <a:gd name="T38" fmla="*/ 1906 h 106"/>
                              <a:gd name="T39" fmla="*/ 4061 w 231"/>
                              <a:gd name="T40" fmla="+- 0 1906 12302"/>
                              <a:gd name="T41" fmla="*/ 1906 h 106"/>
                              <a:gd name="T42" fmla="*/ 4181 w 231"/>
                              <a:gd name="T43" fmla="+- 0 1958 12302"/>
                              <a:gd name="T44" fmla="*/ 1958 h 106"/>
                              <a:gd name="T45" fmla="*/ 4162 w 231"/>
                              <a:gd name="T46" fmla="+- 0 1858 12302"/>
                              <a:gd name="T47" fmla="*/ 1858 h 106"/>
                              <a:gd name="T48" fmla="*/ 4152 w 231"/>
                              <a:gd name="T49" fmla="+- 0 1877 12302"/>
                              <a:gd name="T50" fmla="*/ 1877 h 106"/>
                              <a:gd name="T51" fmla="*/ 4138 w 231"/>
                              <a:gd name="T52" fmla="+- 0 1886 12302"/>
                              <a:gd name="T53" fmla="*/ 1886 h 106"/>
                              <a:gd name="T54" fmla="*/ 4147 w 231"/>
                              <a:gd name="T55" fmla="+- 0 1896 12302"/>
                              <a:gd name="T56" fmla="*/ 1896 h 106"/>
                              <a:gd name="T57" fmla="*/ 4162 w 231"/>
                              <a:gd name="T58" fmla="+- 0 1958 12302"/>
                              <a:gd name="T59" fmla="*/ 1958 h 106"/>
                              <a:gd name="T60" fmla="*/ 4205 w 231"/>
                              <a:gd name="T61" fmla="+- 0 1934 12302"/>
                              <a:gd name="T62" fmla="*/ 1934 h 106"/>
                              <a:gd name="T63" fmla="*/ 4215 w 231"/>
                              <a:gd name="T64" fmla="+- 0 1954 12302"/>
                              <a:gd name="T65" fmla="*/ 1954 h 106"/>
                              <a:gd name="T66" fmla="*/ 4239 w 231"/>
                              <a:gd name="T67" fmla="+- 0 1963 12302"/>
                              <a:gd name="T68" fmla="*/ 1963 h 106"/>
                              <a:gd name="T69" fmla="*/ 4263 w 231"/>
                              <a:gd name="T70" fmla="+- 0 1954 12302"/>
                              <a:gd name="T71" fmla="*/ 1954 h 106"/>
                              <a:gd name="T72" fmla="*/ 4272 w 231"/>
                              <a:gd name="T73" fmla="+- 0 1930 12302"/>
                              <a:gd name="T74" fmla="*/ 1930 h 106"/>
                              <a:gd name="T75" fmla="*/ 4267 w 231"/>
                              <a:gd name="T76" fmla="+- 0 1910 12302"/>
                              <a:gd name="T77" fmla="*/ 1910 h 106"/>
                              <a:gd name="T78" fmla="*/ 4263 w 231"/>
                              <a:gd name="T79" fmla="+- 0 1896 12302"/>
                              <a:gd name="T80" fmla="*/ 1896 h 106"/>
                              <a:gd name="T81" fmla="*/ 4263 w 231"/>
                              <a:gd name="T82" fmla="+- 0 1877 12302"/>
                              <a:gd name="T83" fmla="*/ 1877 h 106"/>
                              <a:gd name="T84" fmla="*/ 4248 w 231"/>
                              <a:gd name="T85" fmla="+- 0 1862 12302"/>
                              <a:gd name="T86" fmla="*/ 1862 h 106"/>
                              <a:gd name="T87" fmla="*/ 4224 w 231"/>
                              <a:gd name="T88" fmla="+- 0 1862 12302"/>
                              <a:gd name="T89" fmla="*/ 1862 h 106"/>
                              <a:gd name="T90" fmla="*/ 4210 w 231"/>
                              <a:gd name="T91" fmla="+- 0 1886 12302"/>
                              <a:gd name="T92" fmla="*/ 1886 h 106"/>
                              <a:gd name="T93" fmla="*/ 4229 w 231"/>
                              <a:gd name="T94" fmla="+- 0 1877 12302"/>
                              <a:gd name="T95" fmla="*/ 1877 h 106"/>
                              <a:gd name="T96" fmla="*/ 4243 w 231"/>
                              <a:gd name="T97" fmla="+- 0 1877 12302"/>
                              <a:gd name="T98" fmla="*/ 1877 h 106"/>
                              <a:gd name="T99" fmla="*/ 4243 w 231"/>
                              <a:gd name="T100" fmla="+- 0 1896 12302"/>
                              <a:gd name="T101" fmla="*/ 1896 h 106"/>
                              <a:gd name="T102" fmla="*/ 4234 w 231"/>
                              <a:gd name="T103" fmla="+- 0 1910 12302"/>
                              <a:gd name="T104" fmla="*/ 1910 h 106"/>
                              <a:gd name="T105" fmla="*/ 4248 w 231"/>
                              <a:gd name="T106" fmla="+- 0 1915 12302"/>
                              <a:gd name="T107" fmla="*/ 1915 h 106"/>
                              <a:gd name="T108" fmla="*/ 4248 w 231"/>
                              <a:gd name="T109" fmla="+- 0 1939 12302"/>
                              <a:gd name="T110" fmla="*/ 1939 h 106"/>
                              <a:gd name="T111" fmla="*/ 4239 w 231"/>
                              <a:gd name="T112" fmla="+- 0 1944 12302"/>
                              <a:gd name="T113" fmla="*/ 1944 h 106"/>
                              <a:gd name="T114" fmla="*/ 4224 w 231"/>
                              <a:gd name="T115" fmla="+- 0 1930 12302"/>
                              <a:gd name="T116" fmla="*/ 1930 h 106"/>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Lst>
                            <a:rect l="0" t="0" r="r" b="b"/>
                            <a:pathLst>
                              <a:path w="231" h="106">
                                <a:moveTo>
                                  <a:pt x="4042" y="-10344"/>
                                </a:moveTo>
                                <a:lnTo>
                                  <a:pt x="4061" y="-10344"/>
                                </a:lnTo>
                                <a:lnTo>
                                  <a:pt x="4061" y="-10382"/>
                                </a:lnTo>
                                <a:lnTo>
                                  <a:pt x="4075" y="-10382"/>
                                </a:lnTo>
                                <a:lnTo>
                                  <a:pt x="4085" y="-10382"/>
                                </a:lnTo>
                                <a:lnTo>
                                  <a:pt x="4095" y="-10382"/>
                                </a:lnTo>
                                <a:lnTo>
                                  <a:pt x="4109" y="-10387"/>
                                </a:lnTo>
                                <a:lnTo>
                                  <a:pt x="4114" y="-10396"/>
                                </a:lnTo>
                                <a:lnTo>
                                  <a:pt x="4119" y="-10411"/>
                                </a:lnTo>
                                <a:lnTo>
                                  <a:pt x="4119" y="-10425"/>
                                </a:lnTo>
                                <a:lnTo>
                                  <a:pt x="4114" y="-10435"/>
                                </a:lnTo>
                                <a:lnTo>
                                  <a:pt x="4109" y="-10440"/>
                                </a:lnTo>
                                <a:lnTo>
                                  <a:pt x="4099" y="-10444"/>
                                </a:lnTo>
                                <a:lnTo>
                                  <a:pt x="4090" y="-10444"/>
                                </a:lnTo>
                                <a:lnTo>
                                  <a:pt x="4075" y="-10444"/>
                                </a:lnTo>
                                <a:lnTo>
                                  <a:pt x="4042" y="-10444"/>
                                </a:lnTo>
                                <a:lnTo>
                                  <a:pt x="4042" y="-10344"/>
                                </a:lnTo>
                                <a:moveTo>
                                  <a:pt x="4061" y="-10425"/>
                                </a:moveTo>
                                <a:lnTo>
                                  <a:pt x="4071" y="-10425"/>
                                </a:lnTo>
                                <a:lnTo>
                                  <a:pt x="4080" y="-10425"/>
                                </a:lnTo>
                                <a:lnTo>
                                  <a:pt x="4090" y="-10425"/>
                                </a:lnTo>
                                <a:lnTo>
                                  <a:pt x="4095" y="-10420"/>
                                </a:lnTo>
                                <a:lnTo>
                                  <a:pt x="4099" y="-10411"/>
                                </a:lnTo>
                                <a:lnTo>
                                  <a:pt x="4099" y="-10406"/>
                                </a:lnTo>
                                <a:lnTo>
                                  <a:pt x="4090" y="-10401"/>
                                </a:lnTo>
                                <a:lnTo>
                                  <a:pt x="4085" y="-10396"/>
                                </a:lnTo>
                                <a:lnTo>
                                  <a:pt x="4075" y="-10396"/>
                                </a:lnTo>
                                <a:lnTo>
                                  <a:pt x="4061" y="-10396"/>
                                </a:lnTo>
                                <a:lnTo>
                                  <a:pt x="4061" y="-10425"/>
                                </a:lnTo>
                                <a:moveTo>
                                  <a:pt x="4181" y="-10344"/>
                                </a:moveTo>
                                <a:lnTo>
                                  <a:pt x="4181" y="-10444"/>
                                </a:lnTo>
                                <a:lnTo>
                                  <a:pt x="4162" y="-10444"/>
                                </a:lnTo>
                                <a:lnTo>
                                  <a:pt x="4157" y="-10435"/>
                                </a:lnTo>
                                <a:lnTo>
                                  <a:pt x="4152" y="-10425"/>
                                </a:lnTo>
                                <a:lnTo>
                                  <a:pt x="4143" y="-10420"/>
                                </a:lnTo>
                                <a:lnTo>
                                  <a:pt x="4138" y="-10416"/>
                                </a:lnTo>
                                <a:lnTo>
                                  <a:pt x="4138" y="-10396"/>
                                </a:lnTo>
                                <a:lnTo>
                                  <a:pt x="4147" y="-10406"/>
                                </a:lnTo>
                                <a:lnTo>
                                  <a:pt x="4162" y="-10416"/>
                                </a:lnTo>
                                <a:lnTo>
                                  <a:pt x="4162" y="-10344"/>
                                </a:lnTo>
                                <a:lnTo>
                                  <a:pt x="4181" y="-10344"/>
                                </a:lnTo>
                                <a:moveTo>
                                  <a:pt x="4205" y="-10368"/>
                                </a:moveTo>
                                <a:lnTo>
                                  <a:pt x="4210" y="-10358"/>
                                </a:lnTo>
                                <a:lnTo>
                                  <a:pt x="4215" y="-10348"/>
                                </a:lnTo>
                                <a:lnTo>
                                  <a:pt x="4224" y="-10344"/>
                                </a:lnTo>
                                <a:lnTo>
                                  <a:pt x="4239" y="-10339"/>
                                </a:lnTo>
                                <a:lnTo>
                                  <a:pt x="4248" y="-10344"/>
                                </a:lnTo>
                                <a:lnTo>
                                  <a:pt x="4263" y="-10348"/>
                                </a:lnTo>
                                <a:lnTo>
                                  <a:pt x="4267" y="-10363"/>
                                </a:lnTo>
                                <a:lnTo>
                                  <a:pt x="4272" y="-10372"/>
                                </a:lnTo>
                                <a:lnTo>
                                  <a:pt x="4267" y="-10382"/>
                                </a:lnTo>
                                <a:lnTo>
                                  <a:pt x="4267" y="-10392"/>
                                </a:lnTo>
                                <a:lnTo>
                                  <a:pt x="4253" y="-10396"/>
                                </a:lnTo>
                                <a:lnTo>
                                  <a:pt x="4263" y="-10406"/>
                                </a:lnTo>
                                <a:lnTo>
                                  <a:pt x="4267" y="-10420"/>
                                </a:lnTo>
                                <a:lnTo>
                                  <a:pt x="4263" y="-10425"/>
                                </a:lnTo>
                                <a:lnTo>
                                  <a:pt x="4258" y="-10435"/>
                                </a:lnTo>
                                <a:lnTo>
                                  <a:pt x="4248" y="-10440"/>
                                </a:lnTo>
                                <a:lnTo>
                                  <a:pt x="4239" y="-10444"/>
                                </a:lnTo>
                                <a:lnTo>
                                  <a:pt x="4224" y="-10440"/>
                                </a:lnTo>
                                <a:lnTo>
                                  <a:pt x="4215" y="-10430"/>
                                </a:lnTo>
                                <a:lnTo>
                                  <a:pt x="4210" y="-10416"/>
                                </a:lnTo>
                                <a:lnTo>
                                  <a:pt x="4229" y="-10416"/>
                                </a:lnTo>
                                <a:lnTo>
                                  <a:pt x="4229" y="-10425"/>
                                </a:lnTo>
                                <a:lnTo>
                                  <a:pt x="4239" y="-10425"/>
                                </a:lnTo>
                                <a:lnTo>
                                  <a:pt x="4243" y="-10425"/>
                                </a:lnTo>
                                <a:lnTo>
                                  <a:pt x="4248" y="-10416"/>
                                </a:lnTo>
                                <a:lnTo>
                                  <a:pt x="4243" y="-10406"/>
                                </a:lnTo>
                                <a:lnTo>
                                  <a:pt x="4234" y="-10406"/>
                                </a:lnTo>
                                <a:lnTo>
                                  <a:pt x="4234" y="-10392"/>
                                </a:lnTo>
                                <a:lnTo>
                                  <a:pt x="4239" y="-10392"/>
                                </a:lnTo>
                                <a:lnTo>
                                  <a:pt x="4248" y="-10387"/>
                                </a:lnTo>
                                <a:lnTo>
                                  <a:pt x="4253" y="-10372"/>
                                </a:lnTo>
                                <a:lnTo>
                                  <a:pt x="4248" y="-10363"/>
                                </a:lnTo>
                                <a:lnTo>
                                  <a:pt x="4243" y="-10358"/>
                                </a:lnTo>
                                <a:lnTo>
                                  <a:pt x="4239" y="-10358"/>
                                </a:lnTo>
                                <a:lnTo>
                                  <a:pt x="4229" y="-10363"/>
                                </a:lnTo>
                                <a:lnTo>
                                  <a:pt x="4224" y="-10372"/>
                                </a:lnTo>
                                <a:lnTo>
                                  <a:pt x="4205" y="-10368"/>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 name="AutoShape 408"/>
                        <wps:cNvSpPr>
                          <a:spLocks/>
                        </wps:cNvSpPr>
                        <wps:spPr bwMode="auto">
                          <a:xfrm>
                            <a:off x="0" y="12139"/>
                            <a:ext cx="1071" cy="106"/>
                          </a:xfrm>
                          <a:custGeom>
                            <a:avLst/>
                            <a:gdLst>
                              <a:gd name="T0" fmla="*/ 1958 w 1071"/>
                              <a:gd name="T1" fmla="+- 0 1862 12139"/>
                              <a:gd name="T2" fmla="*/ 1862 h 106"/>
                              <a:gd name="T3" fmla="*/ 1877 w 1071"/>
                              <a:gd name="T4" fmla="+- 0 1762 12139"/>
                              <a:gd name="T5" fmla="*/ 1762 h 106"/>
                              <a:gd name="T6" fmla="*/ 1982 w 1071"/>
                              <a:gd name="T7" fmla="+- 0 1853 12139"/>
                              <a:gd name="T8" fmla="*/ 1853 h 106"/>
                              <a:gd name="T9" fmla="*/ 2045 w 1071"/>
                              <a:gd name="T10" fmla="+- 0 1843 12139"/>
                              <a:gd name="T11" fmla="*/ 1843 h 106"/>
                              <a:gd name="T12" fmla="*/ 2011 w 1071"/>
                              <a:gd name="T13" fmla="+- 0 1786 12139"/>
                              <a:gd name="T14" fmla="*/ 1786 h 106"/>
                              <a:gd name="T15" fmla="*/ 1973 w 1071"/>
                              <a:gd name="T16" fmla="+- 0 1824 12139"/>
                              <a:gd name="T17" fmla="*/ 1824 h 106"/>
                              <a:gd name="T18" fmla="*/ 2011 w 1071"/>
                              <a:gd name="T19" fmla="+- 0 1800 12139"/>
                              <a:gd name="T20" fmla="*/ 1800 h 106"/>
                              <a:gd name="T21" fmla="*/ 2026 w 1071"/>
                              <a:gd name="T22" fmla="+- 0 1838 12139"/>
                              <a:gd name="T23" fmla="*/ 1838 h 106"/>
                              <a:gd name="T24" fmla="*/ 1997 w 1071"/>
                              <a:gd name="T25" fmla="+- 0 1843 12139"/>
                              <a:gd name="T26" fmla="*/ 1843 h 106"/>
                              <a:gd name="T27" fmla="*/ 2078 w 1071"/>
                              <a:gd name="T28" fmla="+- 0 1824 12139"/>
                              <a:gd name="T29" fmla="*/ 1824 h 106"/>
                              <a:gd name="T30" fmla="*/ 2107 w 1071"/>
                              <a:gd name="T31" fmla="+- 0 1790 12139"/>
                              <a:gd name="T32" fmla="*/ 1790 h 106"/>
                              <a:gd name="T33" fmla="*/ 2059 w 1071"/>
                              <a:gd name="T34" fmla="+- 0 1790 12139"/>
                              <a:gd name="T35" fmla="*/ 1790 h 106"/>
                              <a:gd name="T36" fmla="*/ 2136 w 1071"/>
                              <a:gd name="T37" fmla="+- 0 1762 12139"/>
                              <a:gd name="T38" fmla="*/ 1762 h 106"/>
                              <a:gd name="T39" fmla="*/ 2117 w 1071"/>
                              <a:gd name="T40" fmla="+- 0 1805 12139"/>
                              <a:gd name="T41" fmla="*/ 1805 h 106"/>
                              <a:gd name="T42" fmla="*/ 2126 w 1071"/>
                              <a:gd name="T43" fmla="+- 0 1862 12139"/>
                              <a:gd name="T44" fmla="*/ 1862 h 106"/>
                              <a:gd name="T45" fmla="*/ 2136 w 1071"/>
                              <a:gd name="T46" fmla="+- 0 1848 12139"/>
                              <a:gd name="T47" fmla="*/ 1848 h 106"/>
                              <a:gd name="T48" fmla="*/ 2150 w 1071"/>
                              <a:gd name="T49" fmla="+- 0 1790 12139"/>
                              <a:gd name="T50" fmla="*/ 1790 h 106"/>
                              <a:gd name="T51" fmla="*/ 2179 w 1071"/>
                              <a:gd name="T52" fmla="+- 0 1824 12139"/>
                              <a:gd name="T53" fmla="*/ 1824 h 106"/>
                              <a:gd name="T54" fmla="*/ 2203 w 1071"/>
                              <a:gd name="T55" fmla="+- 0 1810 12139"/>
                              <a:gd name="T56" fmla="*/ 1810 h 106"/>
                              <a:gd name="T57" fmla="*/ 2222 w 1071"/>
                              <a:gd name="T58" fmla="+- 0 1819 12139"/>
                              <a:gd name="T59" fmla="*/ 1819 h 106"/>
                              <a:gd name="T60" fmla="*/ 2198 w 1071"/>
                              <a:gd name="T61" fmla="+- 0 1786 12139"/>
                              <a:gd name="T62" fmla="*/ 1786 h 106"/>
                              <a:gd name="T63" fmla="*/ 2275 w 1071"/>
                              <a:gd name="T64" fmla="+- 0 1862 12139"/>
                              <a:gd name="T65" fmla="*/ 1862 h 106"/>
                              <a:gd name="T66" fmla="*/ 2323 w 1071"/>
                              <a:gd name="T67" fmla="+- 0 1790 12139"/>
                              <a:gd name="T68" fmla="*/ 1790 h 106"/>
                              <a:gd name="T69" fmla="*/ 2256 w 1071"/>
                              <a:gd name="T70" fmla="+- 0 1790 12139"/>
                              <a:gd name="T71" fmla="*/ 1790 h 106"/>
                              <a:gd name="T72" fmla="*/ 2386 w 1071"/>
                              <a:gd name="T73" fmla="+- 0 1853 12139"/>
                              <a:gd name="T74" fmla="*/ 1853 h 106"/>
                              <a:gd name="T75" fmla="*/ 2419 w 1071"/>
                              <a:gd name="T76" fmla="+- 0 1834 12139"/>
                              <a:gd name="T77" fmla="*/ 1834 h 106"/>
                              <a:gd name="T78" fmla="*/ 2371 w 1071"/>
                              <a:gd name="T79" fmla="+- 0 1790 12139"/>
                              <a:gd name="T80" fmla="*/ 1790 h 106"/>
                              <a:gd name="T81" fmla="*/ 2357 w 1071"/>
                              <a:gd name="T82" fmla="+- 0 1853 12139"/>
                              <a:gd name="T83" fmla="*/ 1853 h 106"/>
                              <a:gd name="T84" fmla="*/ 2410 w 1071"/>
                              <a:gd name="T85" fmla="+- 0 1853 12139"/>
                              <a:gd name="T86" fmla="*/ 1853 h 106"/>
                              <a:gd name="T87" fmla="*/ 2376 w 1071"/>
                              <a:gd name="T88" fmla="+- 0 1805 12139"/>
                              <a:gd name="T89" fmla="*/ 1805 h 106"/>
                              <a:gd name="T90" fmla="*/ 2400 w 1071"/>
                              <a:gd name="T91" fmla="+- 0 1819 12139"/>
                              <a:gd name="T92" fmla="*/ 1819 h 106"/>
                              <a:gd name="T93" fmla="*/ 2462 w 1071"/>
                              <a:gd name="T94" fmla="+- 0 1867 12139"/>
                              <a:gd name="T95" fmla="*/ 1867 h 106"/>
                              <a:gd name="T96" fmla="*/ 2491 w 1071"/>
                              <a:gd name="T97" fmla="+- 0 1834 12139"/>
                              <a:gd name="T98" fmla="*/ 1834 h 106"/>
                              <a:gd name="T99" fmla="*/ 2453 w 1071"/>
                              <a:gd name="T100" fmla="+- 0 1810 12139"/>
                              <a:gd name="T101" fmla="*/ 1810 h 106"/>
                              <a:gd name="T102" fmla="*/ 2472 w 1071"/>
                              <a:gd name="T103" fmla="+- 0 1810 12139"/>
                              <a:gd name="T104" fmla="*/ 1810 h 106"/>
                              <a:gd name="T105" fmla="*/ 2462 w 1071"/>
                              <a:gd name="T106" fmla="+- 0 1786 12139"/>
                              <a:gd name="T107" fmla="*/ 1786 h 106"/>
                              <a:gd name="T108" fmla="*/ 2434 w 1071"/>
                              <a:gd name="T109" fmla="+- 0 1819 12139"/>
                              <a:gd name="T110" fmla="*/ 1819 h 106"/>
                              <a:gd name="T111" fmla="*/ 2477 w 1071"/>
                              <a:gd name="T112" fmla="+- 0 1843 12139"/>
                              <a:gd name="T113" fmla="*/ 1843 h 106"/>
                              <a:gd name="T114" fmla="*/ 2429 w 1071"/>
                              <a:gd name="T115" fmla="+- 0 1843 12139"/>
                              <a:gd name="T116" fmla="*/ 1843 h 106"/>
                              <a:gd name="T117" fmla="*/ 2510 w 1071"/>
                              <a:gd name="T118" fmla="+- 0 1790 12139"/>
                              <a:gd name="T119" fmla="*/ 1790 h 106"/>
                              <a:gd name="T120" fmla="*/ 2510 w 1071"/>
                              <a:gd name="T121" fmla="+- 0 1848 12139"/>
                              <a:gd name="T122" fmla="*/ 1848 h 106"/>
                              <a:gd name="T123" fmla="*/ 2549 w 1071"/>
                              <a:gd name="T124" fmla="+- 0 1862 12139"/>
                              <a:gd name="T125" fmla="*/ 1862 h 106"/>
                              <a:gd name="T126" fmla="*/ 2530 w 1071"/>
                              <a:gd name="T127" fmla="+- 0 1843 12139"/>
                              <a:gd name="T128" fmla="*/ 1843 h 106"/>
                              <a:gd name="T129" fmla="*/ 2597 w 1071"/>
                              <a:gd name="T130" fmla="+- 0 1862 12139"/>
                              <a:gd name="T131" fmla="*/ 1862 h 106"/>
                              <a:gd name="T132" fmla="*/ 2597 w 1071"/>
                              <a:gd name="T133" fmla="+- 0 1762 12139"/>
                              <a:gd name="T134" fmla="*/ 1762 h 106"/>
                              <a:gd name="T135" fmla="*/ 2741 w 1071"/>
                              <a:gd name="T136" fmla="+- 0 1781 12139"/>
                              <a:gd name="T137" fmla="*/ 1781 h 106"/>
                              <a:gd name="T138" fmla="*/ 2693 w 1071"/>
                              <a:gd name="T139" fmla="+- 0 1862 12139"/>
                              <a:gd name="T140" fmla="*/ 1862 h 106"/>
                              <a:gd name="T141" fmla="*/ 2789 w 1071"/>
                              <a:gd name="T142" fmla="+- 0 1819 12139"/>
                              <a:gd name="T143" fmla="*/ 1819 h 106"/>
                              <a:gd name="T144" fmla="*/ 2847 w 1071"/>
                              <a:gd name="T145" fmla="+- 0 1862 12139"/>
                              <a:gd name="T146" fmla="*/ 1862 h 106"/>
                              <a:gd name="T147" fmla="*/ 2823 w 1071"/>
                              <a:gd name="T148" fmla="+- 0 1814 12139"/>
                              <a:gd name="T149" fmla="*/ 1814 h 106"/>
                              <a:gd name="T150" fmla="*/ 2832 w 1071"/>
                              <a:gd name="T151" fmla="+- 0 1776 12139"/>
                              <a:gd name="T152" fmla="*/ 1776 h 106"/>
                              <a:gd name="T153" fmla="*/ 2755 w 1071"/>
                              <a:gd name="T154" fmla="+- 0 1862 12139"/>
                              <a:gd name="T155" fmla="*/ 1862 h 106"/>
                              <a:gd name="T156" fmla="*/ 2808 w 1071"/>
                              <a:gd name="T157" fmla="+- 0 1781 12139"/>
                              <a:gd name="T158" fmla="*/ 1781 h 106"/>
                              <a:gd name="T159" fmla="*/ 2803 w 1071"/>
                              <a:gd name="T160" fmla="+- 0 1805 12139"/>
                              <a:gd name="T161" fmla="*/ 1805 h 106"/>
                              <a:gd name="T162" fmla="*/ 2866 w 1071"/>
                              <a:gd name="T163" fmla="+- 0 1853 12139"/>
                              <a:gd name="T164" fmla="*/ 1853 h 106"/>
                              <a:gd name="T165" fmla="*/ 2947 w 1071"/>
                              <a:gd name="T166" fmla="+- 0 1834 12139"/>
                              <a:gd name="T167" fmla="*/ 1834 h 106"/>
                              <a:gd name="T168" fmla="*/ 2899 w 1071"/>
                              <a:gd name="T169" fmla="+- 0 1762 12139"/>
                              <a:gd name="T170" fmla="*/ 1762 h 106"/>
                              <a:gd name="T171" fmla="*/ 2856 w 1071"/>
                              <a:gd name="T172" fmla="+- 0 1814 12139"/>
                              <a:gd name="T173" fmla="*/ 1814 h 106"/>
                              <a:gd name="T174" fmla="*/ 2899 w 1071"/>
                              <a:gd name="T175" fmla="+- 0 1776 12139"/>
                              <a:gd name="T176" fmla="*/ 1776 h 106"/>
                              <a:gd name="T177" fmla="*/ 2928 w 1071"/>
                              <a:gd name="T178" fmla="+- 0 1829 12139"/>
                              <a:gd name="T179" fmla="*/ 1829 h 106"/>
                              <a:gd name="T180" fmla="*/ 2880 w 1071"/>
                              <a:gd name="T181" fmla="+- 0 1838 12139"/>
                              <a:gd name="T182" fmla="*/ 1838 h 106"/>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 ang="0">
                                <a:pos x="T126" y="T128"/>
                              </a:cxn>
                              <a:cxn ang="0">
                                <a:pos x="T129" y="T131"/>
                              </a:cxn>
                              <a:cxn ang="0">
                                <a:pos x="T132" y="T134"/>
                              </a:cxn>
                              <a:cxn ang="0">
                                <a:pos x="T135" y="T137"/>
                              </a:cxn>
                              <a:cxn ang="0">
                                <a:pos x="T138" y="T140"/>
                              </a:cxn>
                              <a:cxn ang="0">
                                <a:pos x="T141" y="T143"/>
                              </a:cxn>
                              <a:cxn ang="0">
                                <a:pos x="T144" y="T146"/>
                              </a:cxn>
                              <a:cxn ang="0">
                                <a:pos x="T147" y="T149"/>
                              </a:cxn>
                              <a:cxn ang="0">
                                <a:pos x="T150" y="T152"/>
                              </a:cxn>
                              <a:cxn ang="0">
                                <a:pos x="T153" y="T155"/>
                              </a:cxn>
                              <a:cxn ang="0">
                                <a:pos x="T156" y="T158"/>
                              </a:cxn>
                              <a:cxn ang="0">
                                <a:pos x="T159" y="T161"/>
                              </a:cxn>
                              <a:cxn ang="0">
                                <a:pos x="T162" y="T164"/>
                              </a:cxn>
                              <a:cxn ang="0">
                                <a:pos x="T165" y="T167"/>
                              </a:cxn>
                              <a:cxn ang="0">
                                <a:pos x="T168" y="T170"/>
                              </a:cxn>
                              <a:cxn ang="0">
                                <a:pos x="T171" y="T173"/>
                              </a:cxn>
                              <a:cxn ang="0">
                                <a:pos x="T174" y="T176"/>
                              </a:cxn>
                              <a:cxn ang="0">
                                <a:pos x="T177" y="T179"/>
                              </a:cxn>
                              <a:cxn ang="0">
                                <a:pos x="T180" y="T182"/>
                              </a:cxn>
                            </a:cxnLst>
                            <a:rect l="0" t="0" r="r" b="b"/>
                            <a:pathLst>
                              <a:path w="1071" h="106">
                                <a:moveTo>
                                  <a:pt x="1877" y="-10277"/>
                                </a:moveTo>
                                <a:lnTo>
                                  <a:pt x="1896" y="-10277"/>
                                </a:lnTo>
                                <a:lnTo>
                                  <a:pt x="1896" y="-10344"/>
                                </a:lnTo>
                                <a:lnTo>
                                  <a:pt x="1934" y="-10277"/>
                                </a:lnTo>
                                <a:lnTo>
                                  <a:pt x="1958" y="-10277"/>
                                </a:lnTo>
                                <a:lnTo>
                                  <a:pt x="1958" y="-10377"/>
                                </a:lnTo>
                                <a:lnTo>
                                  <a:pt x="1939" y="-10377"/>
                                </a:lnTo>
                                <a:lnTo>
                                  <a:pt x="1939" y="-10310"/>
                                </a:lnTo>
                                <a:lnTo>
                                  <a:pt x="1896" y="-10377"/>
                                </a:lnTo>
                                <a:lnTo>
                                  <a:pt x="1877" y="-10377"/>
                                </a:lnTo>
                                <a:lnTo>
                                  <a:pt x="1877" y="-10277"/>
                                </a:lnTo>
                                <a:moveTo>
                                  <a:pt x="1973" y="-10315"/>
                                </a:moveTo>
                                <a:lnTo>
                                  <a:pt x="1973" y="-10301"/>
                                </a:lnTo>
                                <a:lnTo>
                                  <a:pt x="1978" y="-10291"/>
                                </a:lnTo>
                                <a:lnTo>
                                  <a:pt x="1982" y="-10286"/>
                                </a:lnTo>
                                <a:lnTo>
                                  <a:pt x="1992" y="-10277"/>
                                </a:lnTo>
                                <a:lnTo>
                                  <a:pt x="2011" y="-10272"/>
                                </a:lnTo>
                                <a:lnTo>
                                  <a:pt x="2026" y="-10277"/>
                                </a:lnTo>
                                <a:lnTo>
                                  <a:pt x="2035" y="-10286"/>
                                </a:lnTo>
                                <a:lnTo>
                                  <a:pt x="2045" y="-10296"/>
                                </a:lnTo>
                                <a:lnTo>
                                  <a:pt x="2045" y="-10315"/>
                                </a:lnTo>
                                <a:lnTo>
                                  <a:pt x="2045" y="-10329"/>
                                </a:lnTo>
                                <a:lnTo>
                                  <a:pt x="2035" y="-10344"/>
                                </a:lnTo>
                                <a:lnTo>
                                  <a:pt x="2026" y="-10349"/>
                                </a:lnTo>
                                <a:lnTo>
                                  <a:pt x="2011" y="-10353"/>
                                </a:lnTo>
                                <a:lnTo>
                                  <a:pt x="1997" y="-10353"/>
                                </a:lnTo>
                                <a:lnTo>
                                  <a:pt x="1992" y="-10349"/>
                                </a:lnTo>
                                <a:lnTo>
                                  <a:pt x="1978" y="-10334"/>
                                </a:lnTo>
                                <a:lnTo>
                                  <a:pt x="1973" y="-10325"/>
                                </a:lnTo>
                                <a:lnTo>
                                  <a:pt x="1973" y="-10315"/>
                                </a:lnTo>
                                <a:moveTo>
                                  <a:pt x="1992" y="-10315"/>
                                </a:moveTo>
                                <a:lnTo>
                                  <a:pt x="1992" y="-10325"/>
                                </a:lnTo>
                                <a:lnTo>
                                  <a:pt x="1997" y="-10334"/>
                                </a:lnTo>
                                <a:lnTo>
                                  <a:pt x="2002" y="-10339"/>
                                </a:lnTo>
                                <a:lnTo>
                                  <a:pt x="2011" y="-10339"/>
                                </a:lnTo>
                                <a:lnTo>
                                  <a:pt x="2016" y="-10339"/>
                                </a:lnTo>
                                <a:lnTo>
                                  <a:pt x="2021" y="-10334"/>
                                </a:lnTo>
                                <a:lnTo>
                                  <a:pt x="2026" y="-10325"/>
                                </a:lnTo>
                                <a:lnTo>
                                  <a:pt x="2026" y="-10315"/>
                                </a:lnTo>
                                <a:lnTo>
                                  <a:pt x="2026" y="-10301"/>
                                </a:lnTo>
                                <a:lnTo>
                                  <a:pt x="2021" y="-10296"/>
                                </a:lnTo>
                                <a:lnTo>
                                  <a:pt x="2016" y="-10291"/>
                                </a:lnTo>
                                <a:lnTo>
                                  <a:pt x="2011" y="-10286"/>
                                </a:lnTo>
                                <a:lnTo>
                                  <a:pt x="2002" y="-10291"/>
                                </a:lnTo>
                                <a:lnTo>
                                  <a:pt x="1997" y="-10296"/>
                                </a:lnTo>
                                <a:lnTo>
                                  <a:pt x="1992" y="-10301"/>
                                </a:lnTo>
                                <a:lnTo>
                                  <a:pt x="1992" y="-10315"/>
                                </a:lnTo>
                                <a:moveTo>
                                  <a:pt x="2078" y="-10277"/>
                                </a:moveTo>
                                <a:lnTo>
                                  <a:pt x="2078" y="-10301"/>
                                </a:lnTo>
                                <a:lnTo>
                                  <a:pt x="2078" y="-10315"/>
                                </a:lnTo>
                                <a:lnTo>
                                  <a:pt x="2078" y="-10325"/>
                                </a:lnTo>
                                <a:lnTo>
                                  <a:pt x="2083" y="-10329"/>
                                </a:lnTo>
                                <a:lnTo>
                                  <a:pt x="2093" y="-10334"/>
                                </a:lnTo>
                                <a:lnTo>
                                  <a:pt x="2102" y="-10329"/>
                                </a:lnTo>
                                <a:lnTo>
                                  <a:pt x="2107" y="-10349"/>
                                </a:lnTo>
                                <a:lnTo>
                                  <a:pt x="2093" y="-10353"/>
                                </a:lnTo>
                                <a:lnTo>
                                  <a:pt x="2083" y="-10349"/>
                                </a:lnTo>
                                <a:lnTo>
                                  <a:pt x="2078" y="-10339"/>
                                </a:lnTo>
                                <a:lnTo>
                                  <a:pt x="2078" y="-10349"/>
                                </a:lnTo>
                                <a:lnTo>
                                  <a:pt x="2059" y="-10349"/>
                                </a:lnTo>
                                <a:lnTo>
                                  <a:pt x="2059" y="-10277"/>
                                </a:lnTo>
                                <a:lnTo>
                                  <a:pt x="2078" y="-10277"/>
                                </a:lnTo>
                                <a:moveTo>
                                  <a:pt x="2150" y="-10349"/>
                                </a:moveTo>
                                <a:lnTo>
                                  <a:pt x="2136" y="-10349"/>
                                </a:lnTo>
                                <a:lnTo>
                                  <a:pt x="2136" y="-10377"/>
                                </a:lnTo>
                                <a:lnTo>
                                  <a:pt x="2117" y="-10363"/>
                                </a:lnTo>
                                <a:lnTo>
                                  <a:pt x="2117" y="-10349"/>
                                </a:lnTo>
                                <a:lnTo>
                                  <a:pt x="2107" y="-10349"/>
                                </a:lnTo>
                                <a:lnTo>
                                  <a:pt x="2107" y="-10334"/>
                                </a:lnTo>
                                <a:lnTo>
                                  <a:pt x="2117" y="-10334"/>
                                </a:lnTo>
                                <a:lnTo>
                                  <a:pt x="2117" y="-10301"/>
                                </a:lnTo>
                                <a:lnTo>
                                  <a:pt x="2117" y="-10291"/>
                                </a:lnTo>
                                <a:lnTo>
                                  <a:pt x="2117" y="-10286"/>
                                </a:lnTo>
                                <a:lnTo>
                                  <a:pt x="2122" y="-10281"/>
                                </a:lnTo>
                                <a:lnTo>
                                  <a:pt x="2126" y="-10277"/>
                                </a:lnTo>
                                <a:lnTo>
                                  <a:pt x="2136" y="-10272"/>
                                </a:lnTo>
                                <a:lnTo>
                                  <a:pt x="2150" y="-10277"/>
                                </a:lnTo>
                                <a:lnTo>
                                  <a:pt x="2150" y="-10291"/>
                                </a:lnTo>
                                <a:lnTo>
                                  <a:pt x="2141" y="-10286"/>
                                </a:lnTo>
                                <a:lnTo>
                                  <a:pt x="2136" y="-10291"/>
                                </a:lnTo>
                                <a:lnTo>
                                  <a:pt x="2136" y="-10296"/>
                                </a:lnTo>
                                <a:lnTo>
                                  <a:pt x="2136" y="-10305"/>
                                </a:lnTo>
                                <a:lnTo>
                                  <a:pt x="2136" y="-10334"/>
                                </a:lnTo>
                                <a:lnTo>
                                  <a:pt x="2150" y="-10334"/>
                                </a:lnTo>
                                <a:lnTo>
                                  <a:pt x="2150" y="-10349"/>
                                </a:lnTo>
                                <a:moveTo>
                                  <a:pt x="2179" y="-10377"/>
                                </a:moveTo>
                                <a:lnTo>
                                  <a:pt x="2160" y="-10377"/>
                                </a:lnTo>
                                <a:lnTo>
                                  <a:pt x="2160" y="-10277"/>
                                </a:lnTo>
                                <a:lnTo>
                                  <a:pt x="2179" y="-10277"/>
                                </a:lnTo>
                                <a:lnTo>
                                  <a:pt x="2179" y="-10315"/>
                                </a:lnTo>
                                <a:lnTo>
                                  <a:pt x="2179" y="-10329"/>
                                </a:lnTo>
                                <a:lnTo>
                                  <a:pt x="2184" y="-10334"/>
                                </a:lnTo>
                                <a:lnTo>
                                  <a:pt x="2194" y="-10339"/>
                                </a:lnTo>
                                <a:lnTo>
                                  <a:pt x="2198" y="-10334"/>
                                </a:lnTo>
                                <a:lnTo>
                                  <a:pt x="2203" y="-10329"/>
                                </a:lnTo>
                                <a:lnTo>
                                  <a:pt x="2203" y="-10325"/>
                                </a:lnTo>
                                <a:lnTo>
                                  <a:pt x="2203" y="-10315"/>
                                </a:lnTo>
                                <a:lnTo>
                                  <a:pt x="2203" y="-10277"/>
                                </a:lnTo>
                                <a:lnTo>
                                  <a:pt x="2222" y="-10277"/>
                                </a:lnTo>
                                <a:lnTo>
                                  <a:pt x="2222" y="-10320"/>
                                </a:lnTo>
                                <a:lnTo>
                                  <a:pt x="2222" y="-10329"/>
                                </a:lnTo>
                                <a:lnTo>
                                  <a:pt x="2222" y="-10334"/>
                                </a:lnTo>
                                <a:lnTo>
                                  <a:pt x="2218" y="-10344"/>
                                </a:lnTo>
                                <a:lnTo>
                                  <a:pt x="2213" y="-10349"/>
                                </a:lnTo>
                                <a:lnTo>
                                  <a:pt x="2198" y="-10353"/>
                                </a:lnTo>
                                <a:lnTo>
                                  <a:pt x="2189" y="-10349"/>
                                </a:lnTo>
                                <a:lnTo>
                                  <a:pt x="2179" y="-10344"/>
                                </a:lnTo>
                                <a:lnTo>
                                  <a:pt x="2179" y="-10377"/>
                                </a:lnTo>
                                <a:moveTo>
                                  <a:pt x="2261" y="-10277"/>
                                </a:moveTo>
                                <a:lnTo>
                                  <a:pt x="2275" y="-10277"/>
                                </a:lnTo>
                                <a:lnTo>
                                  <a:pt x="2290" y="-10325"/>
                                </a:lnTo>
                                <a:lnTo>
                                  <a:pt x="2304" y="-10277"/>
                                </a:lnTo>
                                <a:lnTo>
                                  <a:pt x="2318" y="-10277"/>
                                </a:lnTo>
                                <a:lnTo>
                                  <a:pt x="2342" y="-10349"/>
                                </a:lnTo>
                                <a:lnTo>
                                  <a:pt x="2323" y="-10349"/>
                                </a:lnTo>
                                <a:lnTo>
                                  <a:pt x="2314" y="-10301"/>
                                </a:lnTo>
                                <a:lnTo>
                                  <a:pt x="2299" y="-10349"/>
                                </a:lnTo>
                                <a:lnTo>
                                  <a:pt x="2280" y="-10349"/>
                                </a:lnTo>
                                <a:lnTo>
                                  <a:pt x="2270" y="-10301"/>
                                </a:lnTo>
                                <a:lnTo>
                                  <a:pt x="2256" y="-10349"/>
                                </a:lnTo>
                                <a:lnTo>
                                  <a:pt x="2237" y="-10349"/>
                                </a:lnTo>
                                <a:lnTo>
                                  <a:pt x="2261" y="-10277"/>
                                </a:lnTo>
                                <a:moveTo>
                                  <a:pt x="2395" y="-10296"/>
                                </a:moveTo>
                                <a:lnTo>
                                  <a:pt x="2390" y="-10291"/>
                                </a:lnTo>
                                <a:lnTo>
                                  <a:pt x="2386" y="-10286"/>
                                </a:lnTo>
                                <a:lnTo>
                                  <a:pt x="2381" y="-10291"/>
                                </a:lnTo>
                                <a:lnTo>
                                  <a:pt x="2376" y="-10291"/>
                                </a:lnTo>
                                <a:lnTo>
                                  <a:pt x="2371" y="-10301"/>
                                </a:lnTo>
                                <a:lnTo>
                                  <a:pt x="2371" y="-10305"/>
                                </a:lnTo>
                                <a:lnTo>
                                  <a:pt x="2419" y="-10305"/>
                                </a:lnTo>
                                <a:lnTo>
                                  <a:pt x="2414" y="-10329"/>
                                </a:lnTo>
                                <a:lnTo>
                                  <a:pt x="2410" y="-10344"/>
                                </a:lnTo>
                                <a:lnTo>
                                  <a:pt x="2400" y="-10349"/>
                                </a:lnTo>
                                <a:lnTo>
                                  <a:pt x="2386" y="-10353"/>
                                </a:lnTo>
                                <a:lnTo>
                                  <a:pt x="2371" y="-10349"/>
                                </a:lnTo>
                                <a:lnTo>
                                  <a:pt x="2362" y="-10344"/>
                                </a:lnTo>
                                <a:lnTo>
                                  <a:pt x="2352" y="-10329"/>
                                </a:lnTo>
                                <a:lnTo>
                                  <a:pt x="2352" y="-10315"/>
                                </a:lnTo>
                                <a:lnTo>
                                  <a:pt x="2352" y="-10296"/>
                                </a:lnTo>
                                <a:lnTo>
                                  <a:pt x="2357" y="-10286"/>
                                </a:lnTo>
                                <a:lnTo>
                                  <a:pt x="2371" y="-10277"/>
                                </a:lnTo>
                                <a:lnTo>
                                  <a:pt x="2386" y="-10272"/>
                                </a:lnTo>
                                <a:lnTo>
                                  <a:pt x="2395" y="-10277"/>
                                </a:lnTo>
                                <a:lnTo>
                                  <a:pt x="2405" y="-10281"/>
                                </a:lnTo>
                                <a:lnTo>
                                  <a:pt x="2410" y="-10286"/>
                                </a:lnTo>
                                <a:lnTo>
                                  <a:pt x="2414" y="-10296"/>
                                </a:lnTo>
                                <a:lnTo>
                                  <a:pt x="2395" y="-10296"/>
                                </a:lnTo>
                                <a:moveTo>
                                  <a:pt x="2400" y="-10320"/>
                                </a:moveTo>
                                <a:lnTo>
                                  <a:pt x="2371" y="-10320"/>
                                </a:lnTo>
                                <a:lnTo>
                                  <a:pt x="2376" y="-10334"/>
                                </a:lnTo>
                                <a:lnTo>
                                  <a:pt x="2381" y="-10339"/>
                                </a:lnTo>
                                <a:lnTo>
                                  <a:pt x="2386" y="-10339"/>
                                </a:lnTo>
                                <a:lnTo>
                                  <a:pt x="2390" y="-10339"/>
                                </a:lnTo>
                                <a:lnTo>
                                  <a:pt x="2395" y="-10334"/>
                                </a:lnTo>
                                <a:lnTo>
                                  <a:pt x="2400" y="-10320"/>
                                </a:lnTo>
                                <a:moveTo>
                                  <a:pt x="2429" y="-10296"/>
                                </a:moveTo>
                                <a:lnTo>
                                  <a:pt x="2434" y="-10286"/>
                                </a:lnTo>
                                <a:lnTo>
                                  <a:pt x="2438" y="-10281"/>
                                </a:lnTo>
                                <a:lnTo>
                                  <a:pt x="2448" y="-10277"/>
                                </a:lnTo>
                                <a:lnTo>
                                  <a:pt x="2462" y="-10272"/>
                                </a:lnTo>
                                <a:lnTo>
                                  <a:pt x="2477" y="-10277"/>
                                </a:lnTo>
                                <a:lnTo>
                                  <a:pt x="2486" y="-10281"/>
                                </a:lnTo>
                                <a:lnTo>
                                  <a:pt x="2491" y="-10291"/>
                                </a:lnTo>
                                <a:lnTo>
                                  <a:pt x="2496" y="-10301"/>
                                </a:lnTo>
                                <a:lnTo>
                                  <a:pt x="2491" y="-10305"/>
                                </a:lnTo>
                                <a:lnTo>
                                  <a:pt x="2491" y="-10315"/>
                                </a:lnTo>
                                <a:lnTo>
                                  <a:pt x="2482" y="-10320"/>
                                </a:lnTo>
                                <a:lnTo>
                                  <a:pt x="2467" y="-10325"/>
                                </a:lnTo>
                                <a:lnTo>
                                  <a:pt x="2458" y="-10325"/>
                                </a:lnTo>
                                <a:lnTo>
                                  <a:pt x="2453" y="-10329"/>
                                </a:lnTo>
                                <a:lnTo>
                                  <a:pt x="2448" y="-10334"/>
                                </a:lnTo>
                                <a:lnTo>
                                  <a:pt x="2453" y="-10334"/>
                                </a:lnTo>
                                <a:lnTo>
                                  <a:pt x="2462" y="-10339"/>
                                </a:lnTo>
                                <a:lnTo>
                                  <a:pt x="2467" y="-10334"/>
                                </a:lnTo>
                                <a:lnTo>
                                  <a:pt x="2472" y="-10329"/>
                                </a:lnTo>
                                <a:lnTo>
                                  <a:pt x="2491" y="-10329"/>
                                </a:lnTo>
                                <a:lnTo>
                                  <a:pt x="2486" y="-10339"/>
                                </a:lnTo>
                                <a:lnTo>
                                  <a:pt x="2482" y="-10349"/>
                                </a:lnTo>
                                <a:lnTo>
                                  <a:pt x="2472" y="-10353"/>
                                </a:lnTo>
                                <a:lnTo>
                                  <a:pt x="2462" y="-10353"/>
                                </a:lnTo>
                                <a:lnTo>
                                  <a:pt x="2448" y="-10353"/>
                                </a:lnTo>
                                <a:lnTo>
                                  <a:pt x="2438" y="-10344"/>
                                </a:lnTo>
                                <a:lnTo>
                                  <a:pt x="2434" y="-10339"/>
                                </a:lnTo>
                                <a:lnTo>
                                  <a:pt x="2429" y="-10329"/>
                                </a:lnTo>
                                <a:lnTo>
                                  <a:pt x="2434" y="-10320"/>
                                </a:lnTo>
                                <a:lnTo>
                                  <a:pt x="2438" y="-10310"/>
                                </a:lnTo>
                                <a:lnTo>
                                  <a:pt x="2448" y="-10305"/>
                                </a:lnTo>
                                <a:lnTo>
                                  <a:pt x="2467" y="-10301"/>
                                </a:lnTo>
                                <a:lnTo>
                                  <a:pt x="2472" y="-10301"/>
                                </a:lnTo>
                                <a:lnTo>
                                  <a:pt x="2477" y="-10296"/>
                                </a:lnTo>
                                <a:lnTo>
                                  <a:pt x="2472" y="-10291"/>
                                </a:lnTo>
                                <a:lnTo>
                                  <a:pt x="2462" y="-10286"/>
                                </a:lnTo>
                                <a:lnTo>
                                  <a:pt x="2453" y="-10291"/>
                                </a:lnTo>
                                <a:lnTo>
                                  <a:pt x="2448" y="-10301"/>
                                </a:lnTo>
                                <a:lnTo>
                                  <a:pt x="2429" y="-10296"/>
                                </a:lnTo>
                                <a:moveTo>
                                  <a:pt x="2544" y="-10349"/>
                                </a:moveTo>
                                <a:lnTo>
                                  <a:pt x="2530" y="-10349"/>
                                </a:lnTo>
                                <a:lnTo>
                                  <a:pt x="2530" y="-10377"/>
                                </a:lnTo>
                                <a:lnTo>
                                  <a:pt x="2510" y="-10363"/>
                                </a:lnTo>
                                <a:lnTo>
                                  <a:pt x="2510" y="-10349"/>
                                </a:lnTo>
                                <a:lnTo>
                                  <a:pt x="2501" y="-10349"/>
                                </a:lnTo>
                                <a:lnTo>
                                  <a:pt x="2501" y="-10334"/>
                                </a:lnTo>
                                <a:lnTo>
                                  <a:pt x="2510" y="-10334"/>
                                </a:lnTo>
                                <a:lnTo>
                                  <a:pt x="2510" y="-10301"/>
                                </a:lnTo>
                                <a:lnTo>
                                  <a:pt x="2510" y="-10291"/>
                                </a:lnTo>
                                <a:lnTo>
                                  <a:pt x="2510" y="-10286"/>
                                </a:lnTo>
                                <a:lnTo>
                                  <a:pt x="2515" y="-10281"/>
                                </a:lnTo>
                                <a:lnTo>
                                  <a:pt x="2520" y="-10277"/>
                                </a:lnTo>
                                <a:lnTo>
                                  <a:pt x="2530" y="-10272"/>
                                </a:lnTo>
                                <a:lnTo>
                                  <a:pt x="2549" y="-10277"/>
                                </a:lnTo>
                                <a:lnTo>
                                  <a:pt x="2549" y="-10291"/>
                                </a:lnTo>
                                <a:lnTo>
                                  <a:pt x="2539" y="-10286"/>
                                </a:lnTo>
                                <a:lnTo>
                                  <a:pt x="2534" y="-10291"/>
                                </a:lnTo>
                                <a:lnTo>
                                  <a:pt x="2530" y="-10291"/>
                                </a:lnTo>
                                <a:lnTo>
                                  <a:pt x="2530" y="-10296"/>
                                </a:lnTo>
                                <a:lnTo>
                                  <a:pt x="2530" y="-10305"/>
                                </a:lnTo>
                                <a:lnTo>
                                  <a:pt x="2530" y="-10334"/>
                                </a:lnTo>
                                <a:lnTo>
                                  <a:pt x="2544" y="-10334"/>
                                </a:lnTo>
                                <a:lnTo>
                                  <a:pt x="2544" y="-10349"/>
                                </a:lnTo>
                                <a:moveTo>
                                  <a:pt x="2597" y="-10277"/>
                                </a:moveTo>
                                <a:lnTo>
                                  <a:pt x="2669" y="-10277"/>
                                </a:lnTo>
                                <a:lnTo>
                                  <a:pt x="2669" y="-10291"/>
                                </a:lnTo>
                                <a:lnTo>
                                  <a:pt x="2616" y="-10291"/>
                                </a:lnTo>
                                <a:lnTo>
                                  <a:pt x="2616" y="-10377"/>
                                </a:lnTo>
                                <a:lnTo>
                                  <a:pt x="2597" y="-10377"/>
                                </a:lnTo>
                                <a:lnTo>
                                  <a:pt x="2597" y="-10277"/>
                                </a:lnTo>
                                <a:moveTo>
                                  <a:pt x="2693" y="-10277"/>
                                </a:moveTo>
                                <a:lnTo>
                                  <a:pt x="2712" y="-10277"/>
                                </a:lnTo>
                                <a:lnTo>
                                  <a:pt x="2712" y="-10358"/>
                                </a:lnTo>
                                <a:lnTo>
                                  <a:pt x="2741" y="-10358"/>
                                </a:lnTo>
                                <a:lnTo>
                                  <a:pt x="2741" y="-10377"/>
                                </a:lnTo>
                                <a:lnTo>
                                  <a:pt x="2664" y="-10377"/>
                                </a:lnTo>
                                <a:lnTo>
                                  <a:pt x="2664" y="-10358"/>
                                </a:lnTo>
                                <a:lnTo>
                                  <a:pt x="2693" y="-10358"/>
                                </a:lnTo>
                                <a:lnTo>
                                  <a:pt x="2693" y="-10277"/>
                                </a:lnTo>
                                <a:moveTo>
                                  <a:pt x="2755" y="-10277"/>
                                </a:moveTo>
                                <a:lnTo>
                                  <a:pt x="2775" y="-10277"/>
                                </a:lnTo>
                                <a:lnTo>
                                  <a:pt x="2775" y="-10320"/>
                                </a:lnTo>
                                <a:lnTo>
                                  <a:pt x="2779" y="-10320"/>
                                </a:lnTo>
                                <a:lnTo>
                                  <a:pt x="2789" y="-10320"/>
                                </a:lnTo>
                                <a:lnTo>
                                  <a:pt x="2799" y="-10315"/>
                                </a:lnTo>
                                <a:lnTo>
                                  <a:pt x="2803" y="-10310"/>
                                </a:lnTo>
                                <a:lnTo>
                                  <a:pt x="2808" y="-10301"/>
                                </a:lnTo>
                                <a:lnTo>
                                  <a:pt x="2823" y="-10277"/>
                                </a:lnTo>
                                <a:lnTo>
                                  <a:pt x="2847" y="-10277"/>
                                </a:lnTo>
                                <a:lnTo>
                                  <a:pt x="2832" y="-10296"/>
                                </a:lnTo>
                                <a:lnTo>
                                  <a:pt x="2827" y="-10305"/>
                                </a:lnTo>
                                <a:lnTo>
                                  <a:pt x="2823" y="-10315"/>
                                </a:lnTo>
                                <a:lnTo>
                                  <a:pt x="2813" y="-10320"/>
                                </a:lnTo>
                                <a:lnTo>
                                  <a:pt x="2823" y="-10325"/>
                                </a:lnTo>
                                <a:lnTo>
                                  <a:pt x="2832" y="-10329"/>
                                </a:lnTo>
                                <a:lnTo>
                                  <a:pt x="2837" y="-10339"/>
                                </a:lnTo>
                                <a:lnTo>
                                  <a:pt x="2837" y="-10349"/>
                                </a:lnTo>
                                <a:lnTo>
                                  <a:pt x="2837" y="-10358"/>
                                </a:lnTo>
                                <a:lnTo>
                                  <a:pt x="2832" y="-10363"/>
                                </a:lnTo>
                                <a:lnTo>
                                  <a:pt x="2823" y="-10373"/>
                                </a:lnTo>
                                <a:lnTo>
                                  <a:pt x="2813" y="-10377"/>
                                </a:lnTo>
                                <a:lnTo>
                                  <a:pt x="2799" y="-10377"/>
                                </a:lnTo>
                                <a:lnTo>
                                  <a:pt x="2755" y="-10377"/>
                                </a:lnTo>
                                <a:lnTo>
                                  <a:pt x="2755" y="-10277"/>
                                </a:lnTo>
                                <a:moveTo>
                                  <a:pt x="2775" y="-10334"/>
                                </a:moveTo>
                                <a:lnTo>
                                  <a:pt x="2775" y="-10358"/>
                                </a:lnTo>
                                <a:lnTo>
                                  <a:pt x="2794" y="-10358"/>
                                </a:lnTo>
                                <a:lnTo>
                                  <a:pt x="2803" y="-10358"/>
                                </a:lnTo>
                                <a:lnTo>
                                  <a:pt x="2808" y="-10358"/>
                                </a:lnTo>
                                <a:lnTo>
                                  <a:pt x="2818" y="-10358"/>
                                </a:lnTo>
                                <a:lnTo>
                                  <a:pt x="2818" y="-10349"/>
                                </a:lnTo>
                                <a:lnTo>
                                  <a:pt x="2818" y="-10339"/>
                                </a:lnTo>
                                <a:lnTo>
                                  <a:pt x="2813" y="-10339"/>
                                </a:lnTo>
                                <a:lnTo>
                                  <a:pt x="2803" y="-10334"/>
                                </a:lnTo>
                                <a:lnTo>
                                  <a:pt x="2794" y="-10334"/>
                                </a:lnTo>
                                <a:lnTo>
                                  <a:pt x="2775" y="-10334"/>
                                </a:lnTo>
                                <a:moveTo>
                                  <a:pt x="2856" y="-10325"/>
                                </a:moveTo>
                                <a:lnTo>
                                  <a:pt x="2856" y="-10305"/>
                                </a:lnTo>
                                <a:lnTo>
                                  <a:pt x="2866" y="-10286"/>
                                </a:lnTo>
                                <a:lnTo>
                                  <a:pt x="2880" y="-10277"/>
                                </a:lnTo>
                                <a:lnTo>
                                  <a:pt x="2904" y="-10272"/>
                                </a:lnTo>
                                <a:lnTo>
                                  <a:pt x="2919" y="-10277"/>
                                </a:lnTo>
                                <a:lnTo>
                                  <a:pt x="2938" y="-10286"/>
                                </a:lnTo>
                                <a:lnTo>
                                  <a:pt x="2947" y="-10305"/>
                                </a:lnTo>
                                <a:lnTo>
                                  <a:pt x="2947" y="-10325"/>
                                </a:lnTo>
                                <a:lnTo>
                                  <a:pt x="2947" y="-10349"/>
                                </a:lnTo>
                                <a:lnTo>
                                  <a:pt x="2938" y="-10363"/>
                                </a:lnTo>
                                <a:lnTo>
                                  <a:pt x="2919" y="-10377"/>
                                </a:lnTo>
                                <a:lnTo>
                                  <a:pt x="2899" y="-10377"/>
                                </a:lnTo>
                                <a:lnTo>
                                  <a:pt x="2880" y="-10377"/>
                                </a:lnTo>
                                <a:lnTo>
                                  <a:pt x="2871" y="-10368"/>
                                </a:lnTo>
                                <a:lnTo>
                                  <a:pt x="2861" y="-10353"/>
                                </a:lnTo>
                                <a:lnTo>
                                  <a:pt x="2856" y="-10339"/>
                                </a:lnTo>
                                <a:lnTo>
                                  <a:pt x="2856" y="-10325"/>
                                </a:lnTo>
                                <a:moveTo>
                                  <a:pt x="2875" y="-10325"/>
                                </a:moveTo>
                                <a:lnTo>
                                  <a:pt x="2875" y="-10344"/>
                                </a:lnTo>
                                <a:lnTo>
                                  <a:pt x="2880" y="-10353"/>
                                </a:lnTo>
                                <a:lnTo>
                                  <a:pt x="2890" y="-10358"/>
                                </a:lnTo>
                                <a:lnTo>
                                  <a:pt x="2899" y="-10363"/>
                                </a:lnTo>
                                <a:lnTo>
                                  <a:pt x="2914" y="-10358"/>
                                </a:lnTo>
                                <a:lnTo>
                                  <a:pt x="2923" y="-10353"/>
                                </a:lnTo>
                                <a:lnTo>
                                  <a:pt x="2928" y="-10344"/>
                                </a:lnTo>
                                <a:lnTo>
                                  <a:pt x="2928" y="-10325"/>
                                </a:lnTo>
                                <a:lnTo>
                                  <a:pt x="2928" y="-10310"/>
                                </a:lnTo>
                                <a:lnTo>
                                  <a:pt x="2923" y="-10301"/>
                                </a:lnTo>
                                <a:lnTo>
                                  <a:pt x="2914" y="-10291"/>
                                </a:lnTo>
                                <a:lnTo>
                                  <a:pt x="2899" y="-10291"/>
                                </a:lnTo>
                                <a:lnTo>
                                  <a:pt x="2890" y="-10291"/>
                                </a:lnTo>
                                <a:lnTo>
                                  <a:pt x="2880" y="-10301"/>
                                </a:lnTo>
                                <a:lnTo>
                                  <a:pt x="2875" y="-10310"/>
                                </a:lnTo>
                                <a:lnTo>
                                  <a:pt x="2875" y="-10325"/>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9" name="Picture 40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858" y="1906"/>
                            <a:ext cx="26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70" name="Picture 40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8717" y="2438"/>
                            <a:ext cx="581"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71" name="Picture 40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9024" y="2765"/>
                            <a:ext cx="259"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72" name="AutoShape 404"/>
                        <wps:cNvSpPr>
                          <a:spLocks/>
                        </wps:cNvSpPr>
                        <wps:spPr bwMode="auto">
                          <a:xfrm>
                            <a:off x="0" y="12139"/>
                            <a:ext cx="404" cy="135"/>
                          </a:xfrm>
                          <a:custGeom>
                            <a:avLst/>
                            <a:gdLst>
                              <a:gd name="T0" fmla="*/ 4623 w 404"/>
                              <a:gd name="T1" fmla="+- 0 2213 12139"/>
                              <a:gd name="T2" fmla="*/ 2213 h 135"/>
                              <a:gd name="T3" fmla="*/ 4647 w 404"/>
                              <a:gd name="T4" fmla="+- 0 2218 12139"/>
                              <a:gd name="T5" fmla="*/ 2218 h 135"/>
                              <a:gd name="T6" fmla="*/ 4671 w 404"/>
                              <a:gd name="T7" fmla="+- 0 2256 12139"/>
                              <a:gd name="T8" fmla="*/ 2256 h 135"/>
                              <a:gd name="T9" fmla="*/ 4675 w 404"/>
                              <a:gd name="T10" fmla="+- 0 2227 12139"/>
                              <a:gd name="T11" fmla="*/ 2227 h 135"/>
                              <a:gd name="T12" fmla="*/ 4671 w 404"/>
                              <a:gd name="T13" fmla="+- 0 2208 12139"/>
                              <a:gd name="T14" fmla="*/ 2208 h 135"/>
                              <a:gd name="T15" fmla="*/ 4685 w 404"/>
                              <a:gd name="T16" fmla="+- 0 2184 12139"/>
                              <a:gd name="T17" fmla="*/ 2184 h 135"/>
                              <a:gd name="T18" fmla="*/ 4671 w 404"/>
                              <a:gd name="T19" fmla="+- 0 2160 12139"/>
                              <a:gd name="T20" fmla="*/ 2160 h 135"/>
                              <a:gd name="T21" fmla="*/ 4603 w 404"/>
                              <a:gd name="T22" fmla="+- 0 2155 12139"/>
                              <a:gd name="T23" fmla="*/ 2155 h 135"/>
                              <a:gd name="T24" fmla="*/ 4623 w 404"/>
                              <a:gd name="T25" fmla="+- 0 2174 12139"/>
                              <a:gd name="T26" fmla="*/ 2174 h 135"/>
                              <a:gd name="T27" fmla="*/ 4656 w 404"/>
                              <a:gd name="T28" fmla="+- 0 2174 12139"/>
                              <a:gd name="T29" fmla="*/ 2174 h 135"/>
                              <a:gd name="T30" fmla="*/ 4666 w 404"/>
                              <a:gd name="T31" fmla="+- 0 2194 12139"/>
                              <a:gd name="T32" fmla="*/ 2194 h 135"/>
                              <a:gd name="T33" fmla="*/ 4637 w 404"/>
                              <a:gd name="T34" fmla="+- 0 2198 12139"/>
                              <a:gd name="T35" fmla="*/ 2198 h 135"/>
                              <a:gd name="T36" fmla="*/ 4699 w 404"/>
                              <a:gd name="T37" fmla="+- 0 2232 12139"/>
                              <a:gd name="T38" fmla="*/ 2232 h 135"/>
                              <a:gd name="T39" fmla="*/ 4719 w 404"/>
                              <a:gd name="T40" fmla="+- 0 2256 12139"/>
                              <a:gd name="T41" fmla="*/ 2256 h 135"/>
                              <a:gd name="T42" fmla="*/ 4762 w 404"/>
                              <a:gd name="T43" fmla="+- 0 2246 12139"/>
                              <a:gd name="T44" fmla="*/ 2246 h 135"/>
                              <a:gd name="T45" fmla="*/ 4771 w 404"/>
                              <a:gd name="T46" fmla="+- 0 2203 12139"/>
                              <a:gd name="T47" fmla="*/ 2203 h 135"/>
                              <a:gd name="T48" fmla="*/ 4738 w 404"/>
                              <a:gd name="T49" fmla="+- 0 2179 12139"/>
                              <a:gd name="T50" fmla="*/ 2179 h 135"/>
                              <a:gd name="T51" fmla="*/ 4704 w 404"/>
                              <a:gd name="T52" fmla="+- 0 2198 12139"/>
                              <a:gd name="T53" fmla="*/ 2198 h 135"/>
                              <a:gd name="T54" fmla="*/ 4719 w 404"/>
                              <a:gd name="T55" fmla="+- 0 2218 12139"/>
                              <a:gd name="T56" fmla="*/ 2218 h 135"/>
                              <a:gd name="T57" fmla="*/ 4728 w 404"/>
                              <a:gd name="T58" fmla="+- 0 2198 12139"/>
                              <a:gd name="T59" fmla="*/ 2198 h 135"/>
                              <a:gd name="T60" fmla="*/ 4747 w 404"/>
                              <a:gd name="T61" fmla="+- 0 2203 12139"/>
                              <a:gd name="T62" fmla="*/ 2203 h 135"/>
                              <a:gd name="T63" fmla="*/ 4752 w 404"/>
                              <a:gd name="T64" fmla="+- 0 2232 12139"/>
                              <a:gd name="T65" fmla="*/ 2232 h 135"/>
                              <a:gd name="T66" fmla="*/ 4738 w 404"/>
                              <a:gd name="T67" fmla="+- 0 2246 12139"/>
                              <a:gd name="T68" fmla="*/ 2246 h 135"/>
                              <a:gd name="T69" fmla="*/ 4719 w 404"/>
                              <a:gd name="T70" fmla="+- 0 2232 12139"/>
                              <a:gd name="T71" fmla="*/ 2232 h 135"/>
                              <a:gd name="T72" fmla="*/ 4843 w 404"/>
                              <a:gd name="T73" fmla="+- 0 2194 12139"/>
                              <a:gd name="T74" fmla="*/ 2194 h 135"/>
                              <a:gd name="T75" fmla="*/ 4815 w 404"/>
                              <a:gd name="T76" fmla="+- 0 2179 12139"/>
                              <a:gd name="T77" fmla="*/ 2179 h 135"/>
                              <a:gd name="T78" fmla="*/ 4786 w 404"/>
                              <a:gd name="T79" fmla="+- 0 2203 12139"/>
                              <a:gd name="T80" fmla="*/ 2203 h 135"/>
                              <a:gd name="T81" fmla="*/ 4791 w 404"/>
                              <a:gd name="T82" fmla="+- 0 2251 12139"/>
                              <a:gd name="T83" fmla="*/ 2251 h 135"/>
                              <a:gd name="T84" fmla="*/ 4829 w 404"/>
                              <a:gd name="T85" fmla="+- 0 2256 12139"/>
                              <a:gd name="T86" fmla="*/ 2256 h 135"/>
                              <a:gd name="T87" fmla="*/ 4848 w 404"/>
                              <a:gd name="T88" fmla="+- 0 2232 12139"/>
                              <a:gd name="T89" fmla="*/ 2232 h 135"/>
                              <a:gd name="T90" fmla="*/ 4824 w 404"/>
                              <a:gd name="T91" fmla="+- 0 2242 12139"/>
                              <a:gd name="T92" fmla="*/ 2242 h 135"/>
                              <a:gd name="T93" fmla="*/ 4805 w 404"/>
                              <a:gd name="T94" fmla="+- 0 2242 12139"/>
                              <a:gd name="T95" fmla="*/ 2242 h 135"/>
                              <a:gd name="T96" fmla="*/ 4800 w 404"/>
                              <a:gd name="T97" fmla="+- 0 2208 12139"/>
                              <a:gd name="T98" fmla="*/ 2208 h 135"/>
                              <a:gd name="T99" fmla="*/ 4815 w 404"/>
                              <a:gd name="T100" fmla="+- 0 2194 12139"/>
                              <a:gd name="T101" fmla="*/ 2194 h 135"/>
                              <a:gd name="T102" fmla="*/ 4848 w 404"/>
                              <a:gd name="T103" fmla="+- 0 2203 12139"/>
                              <a:gd name="T104" fmla="*/ 2203 h 135"/>
                              <a:gd name="T105" fmla="*/ 4882 w 404"/>
                              <a:gd name="T106" fmla="+- 0 2232 12139"/>
                              <a:gd name="T107" fmla="*/ 2232 h 135"/>
                              <a:gd name="T108" fmla="*/ 4930 w 404"/>
                              <a:gd name="T109" fmla="+- 0 2256 12139"/>
                              <a:gd name="T110" fmla="*/ 2256 h 135"/>
                              <a:gd name="T111" fmla="*/ 4906 w 404"/>
                              <a:gd name="T112" fmla="+- 0 2184 12139"/>
                              <a:gd name="T113" fmla="*/ 2184 h 135"/>
                              <a:gd name="T114" fmla="*/ 4863 w 404"/>
                              <a:gd name="T115" fmla="+- 0 2155 12139"/>
                              <a:gd name="T116" fmla="*/ 2155 h 135"/>
                              <a:gd name="T117" fmla="*/ 4959 w 404"/>
                              <a:gd name="T118" fmla="+- 0 2256 12139"/>
                              <a:gd name="T119" fmla="*/ 2256 h 135"/>
                              <a:gd name="T120" fmla="*/ 4939 w 404"/>
                              <a:gd name="T121" fmla="+- 0 2275 12139"/>
                              <a:gd name="T122" fmla="*/ 2275 h 135"/>
                              <a:gd name="T123" fmla="*/ 4959 w 404"/>
                              <a:gd name="T124" fmla="+- 0 2290 12139"/>
                              <a:gd name="T125" fmla="*/ 2290 h 135"/>
                              <a:gd name="T126" fmla="*/ 4978 w 404"/>
                              <a:gd name="T127" fmla="+- 0 2270 12139"/>
                              <a:gd name="T128" fmla="*/ 2270 h 135"/>
                              <a:gd name="T129" fmla="*/ 4987 w 404"/>
                              <a:gd name="T130" fmla="+- 0 2184 12139"/>
                              <a:gd name="T131" fmla="*/ 2184 h 135"/>
                              <a:gd name="T132" fmla="*/ 4935 w 404"/>
                              <a:gd name="T133" fmla="+- 0 2184 12139"/>
                              <a:gd name="T134" fmla="*/ 2184 h 135"/>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 ang="0">
                                <a:pos x="T126" y="T128"/>
                              </a:cxn>
                              <a:cxn ang="0">
                                <a:pos x="T129" y="T131"/>
                              </a:cxn>
                              <a:cxn ang="0">
                                <a:pos x="T132" y="T134"/>
                              </a:cxn>
                            </a:cxnLst>
                            <a:rect l="0" t="0" r="r" b="b"/>
                            <a:pathLst>
                              <a:path w="404" h="135">
                                <a:moveTo>
                                  <a:pt x="4603" y="-9883"/>
                                </a:moveTo>
                                <a:lnTo>
                                  <a:pt x="4623" y="-9883"/>
                                </a:lnTo>
                                <a:lnTo>
                                  <a:pt x="4623" y="-9926"/>
                                </a:lnTo>
                                <a:lnTo>
                                  <a:pt x="4627" y="-9926"/>
                                </a:lnTo>
                                <a:lnTo>
                                  <a:pt x="4637" y="-9921"/>
                                </a:lnTo>
                                <a:lnTo>
                                  <a:pt x="4647" y="-9921"/>
                                </a:lnTo>
                                <a:lnTo>
                                  <a:pt x="4647" y="-9917"/>
                                </a:lnTo>
                                <a:lnTo>
                                  <a:pt x="4656" y="-9907"/>
                                </a:lnTo>
                                <a:lnTo>
                                  <a:pt x="4671" y="-9883"/>
                                </a:lnTo>
                                <a:lnTo>
                                  <a:pt x="4695" y="-9883"/>
                                </a:lnTo>
                                <a:lnTo>
                                  <a:pt x="4680" y="-9902"/>
                                </a:lnTo>
                                <a:lnTo>
                                  <a:pt x="4675" y="-9912"/>
                                </a:lnTo>
                                <a:lnTo>
                                  <a:pt x="4671" y="-9917"/>
                                </a:lnTo>
                                <a:lnTo>
                                  <a:pt x="4661" y="-9926"/>
                                </a:lnTo>
                                <a:lnTo>
                                  <a:pt x="4671" y="-9931"/>
                                </a:lnTo>
                                <a:lnTo>
                                  <a:pt x="4680" y="-9936"/>
                                </a:lnTo>
                                <a:lnTo>
                                  <a:pt x="4685" y="-9945"/>
                                </a:lnTo>
                                <a:lnTo>
                                  <a:pt x="4685" y="-9955"/>
                                </a:lnTo>
                                <a:lnTo>
                                  <a:pt x="4685" y="-9965"/>
                                </a:lnTo>
                                <a:lnTo>
                                  <a:pt x="4680" y="-9969"/>
                                </a:lnTo>
                                <a:lnTo>
                                  <a:pt x="4671" y="-9979"/>
                                </a:lnTo>
                                <a:lnTo>
                                  <a:pt x="4661" y="-9984"/>
                                </a:lnTo>
                                <a:lnTo>
                                  <a:pt x="4647" y="-9984"/>
                                </a:lnTo>
                                <a:lnTo>
                                  <a:pt x="4603" y="-9984"/>
                                </a:lnTo>
                                <a:lnTo>
                                  <a:pt x="4603" y="-9883"/>
                                </a:lnTo>
                                <a:moveTo>
                                  <a:pt x="4623" y="-9941"/>
                                </a:moveTo>
                                <a:lnTo>
                                  <a:pt x="4623" y="-9965"/>
                                </a:lnTo>
                                <a:lnTo>
                                  <a:pt x="4642" y="-9965"/>
                                </a:lnTo>
                                <a:lnTo>
                                  <a:pt x="4651" y="-9965"/>
                                </a:lnTo>
                                <a:lnTo>
                                  <a:pt x="4656" y="-9965"/>
                                </a:lnTo>
                                <a:lnTo>
                                  <a:pt x="4661" y="-9960"/>
                                </a:lnTo>
                                <a:lnTo>
                                  <a:pt x="4666" y="-9955"/>
                                </a:lnTo>
                                <a:lnTo>
                                  <a:pt x="4666" y="-9945"/>
                                </a:lnTo>
                                <a:lnTo>
                                  <a:pt x="4656" y="-9945"/>
                                </a:lnTo>
                                <a:lnTo>
                                  <a:pt x="4651" y="-9941"/>
                                </a:lnTo>
                                <a:lnTo>
                                  <a:pt x="4637" y="-9941"/>
                                </a:lnTo>
                                <a:lnTo>
                                  <a:pt x="4623" y="-9941"/>
                                </a:lnTo>
                                <a:moveTo>
                                  <a:pt x="4699" y="-9921"/>
                                </a:moveTo>
                                <a:lnTo>
                                  <a:pt x="4699" y="-9907"/>
                                </a:lnTo>
                                <a:lnTo>
                                  <a:pt x="4704" y="-9897"/>
                                </a:lnTo>
                                <a:lnTo>
                                  <a:pt x="4709" y="-9888"/>
                                </a:lnTo>
                                <a:lnTo>
                                  <a:pt x="4719" y="-9883"/>
                                </a:lnTo>
                                <a:lnTo>
                                  <a:pt x="4738" y="-9878"/>
                                </a:lnTo>
                                <a:lnTo>
                                  <a:pt x="4752" y="-9883"/>
                                </a:lnTo>
                                <a:lnTo>
                                  <a:pt x="4762" y="-9893"/>
                                </a:lnTo>
                                <a:lnTo>
                                  <a:pt x="4771" y="-9902"/>
                                </a:lnTo>
                                <a:lnTo>
                                  <a:pt x="4776" y="-9921"/>
                                </a:lnTo>
                                <a:lnTo>
                                  <a:pt x="4771" y="-9936"/>
                                </a:lnTo>
                                <a:lnTo>
                                  <a:pt x="4762" y="-9945"/>
                                </a:lnTo>
                                <a:lnTo>
                                  <a:pt x="4752" y="-9955"/>
                                </a:lnTo>
                                <a:lnTo>
                                  <a:pt x="4738" y="-9960"/>
                                </a:lnTo>
                                <a:lnTo>
                                  <a:pt x="4728" y="-9960"/>
                                </a:lnTo>
                                <a:lnTo>
                                  <a:pt x="4719" y="-9955"/>
                                </a:lnTo>
                                <a:lnTo>
                                  <a:pt x="4704" y="-9941"/>
                                </a:lnTo>
                                <a:lnTo>
                                  <a:pt x="4699" y="-9931"/>
                                </a:lnTo>
                                <a:lnTo>
                                  <a:pt x="4699" y="-9921"/>
                                </a:lnTo>
                                <a:moveTo>
                                  <a:pt x="4719" y="-9921"/>
                                </a:moveTo>
                                <a:lnTo>
                                  <a:pt x="4719" y="-9931"/>
                                </a:lnTo>
                                <a:lnTo>
                                  <a:pt x="4723" y="-9936"/>
                                </a:lnTo>
                                <a:lnTo>
                                  <a:pt x="4728" y="-9941"/>
                                </a:lnTo>
                                <a:lnTo>
                                  <a:pt x="4738" y="-9945"/>
                                </a:lnTo>
                                <a:lnTo>
                                  <a:pt x="4743" y="-9941"/>
                                </a:lnTo>
                                <a:lnTo>
                                  <a:pt x="4747" y="-9936"/>
                                </a:lnTo>
                                <a:lnTo>
                                  <a:pt x="4752" y="-9931"/>
                                </a:lnTo>
                                <a:lnTo>
                                  <a:pt x="4757" y="-9921"/>
                                </a:lnTo>
                                <a:lnTo>
                                  <a:pt x="4752" y="-9907"/>
                                </a:lnTo>
                                <a:lnTo>
                                  <a:pt x="4747" y="-9902"/>
                                </a:lnTo>
                                <a:lnTo>
                                  <a:pt x="4743" y="-9897"/>
                                </a:lnTo>
                                <a:lnTo>
                                  <a:pt x="4738" y="-9893"/>
                                </a:lnTo>
                                <a:lnTo>
                                  <a:pt x="4728" y="-9897"/>
                                </a:lnTo>
                                <a:lnTo>
                                  <a:pt x="4723" y="-9902"/>
                                </a:lnTo>
                                <a:lnTo>
                                  <a:pt x="4719" y="-9907"/>
                                </a:lnTo>
                                <a:lnTo>
                                  <a:pt x="4719" y="-9921"/>
                                </a:lnTo>
                                <a:moveTo>
                                  <a:pt x="4848" y="-9936"/>
                                </a:moveTo>
                                <a:lnTo>
                                  <a:pt x="4843" y="-9945"/>
                                </a:lnTo>
                                <a:lnTo>
                                  <a:pt x="4834" y="-9955"/>
                                </a:lnTo>
                                <a:lnTo>
                                  <a:pt x="4824" y="-9955"/>
                                </a:lnTo>
                                <a:lnTo>
                                  <a:pt x="4815" y="-9960"/>
                                </a:lnTo>
                                <a:lnTo>
                                  <a:pt x="4800" y="-9955"/>
                                </a:lnTo>
                                <a:lnTo>
                                  <a:pt x="4791" y="-9950"/>
                                </a:lnTo>
                                <a:lnTo>
                                  <a:pt x="4786" y="-9936"/>
                                </a:lnTo>
                                <a:lnTo>
                                  <a:pt x="4781" y="-9917"/>
                                </a:lnTo>
                                <a:lnTo>
                                  <a:pt x="4786" y="-9902"/>
                                </a:lnTo>
                                <a:lnTo>
                                  <a:pt x="4791" y="-9888"/>
                                </a:lnTo>
                                <a:lnTo>
                                  <a:pt x="4800" y="-9883"/>
                                </a:lnTo>
                                <a:lnTo>
                                  <a:pt x="4815" y="-9878"/>
                                </a:lnTo>
                                <a:lnTo>
                                  <a:pt x="4829" y="-9883"/>
                                </a:lnTo>
                                <a:lnTo>
                                  <a:pt x="4839" y="-9888"/>
                                </a:lnTo>
                                <a:lnTo>
                                  <a:pt x="4843" y="-9893"/>
                                </a:lnTo>
                                <a:lnTo>
                                  <a:pt x="4848" y="-9907"/>
                                </a:lnTo>
                                <a:lnTo>
                                  <a:pt x="4829" y="-9907"/>
                                </a:lnTo>
                                <a:lnTo>
                                  <a:pt x="4829" y="-9902"/>
                                </a:lnTo>
                                <a:lnTo>
                                  <a:pt x="4824" y="-9897"/>
                                </a:lnTo>
                                <a:lnTo>
                                  <a:pt x="4815" y="-9893"/>
                                </a:lnTo>
                                <a:lnTo>
                                  <a:pt x="4810" y="-9897"/>
                                </a:lnTo>
                                <a:lnTo>
                                  <a:pt x="4805" y="-9897"/>
                                </a:lnTo>
                                <a:lnTo>
                                  <a:pt x="4800" y="-9907"/>
                                </a:lnTo>
                                <a:lnTo>
                                  <a:pt x="4800" y="-9921"/>
                                </a:lnTo>
                                <a:lnTo>
                                  <a:pt x="4800" y="-9931"/>
                                </a:lnTo>
                                <a:lnTo>
                                  <a:pt x="4805" y="-9941"/>
                                </a:lnTo>
                                <a:lnTo>
                                  <a:pt x="4810" y="-9941"/>
                                </a:lnTo>
                                <a:lnTo>
                                  <a:pt x="4815" y="-9945"/>
                                </a:lnTo>
                                <a:lnTo>
                                  <a:pt x="4824" y="-9941"/>
                                </a:lnTo>
                                <a:lnTo>
                                  <a:pt x="4829" y="-9931"/>
                                </a:lnTo>
                                <a:lnTo>
                                  <a:pt x="4848" y="-9936"/>
                                </a:lnTo>
                                <a:moveTo>
                                  <a:pt x="4863" y="-9883"/>
                                </a:moveTo>
                                <a:lnTo>
                                  <a:pt x="4882" y="-9883"/>
                                </a:lnTo>
                                <a:lnTo>
                                  <a:pt x="4882" y="-9907"/>
                                </a:lnTo>
                                <a:lnTo>
                                  <a:pt x="4891" y="-9917"/>
                                </a:lnTo>
                                <a:lnTo>
                                  <a:pt x="4911" y="-9883"/>
                                </a:lnTo>
                                <a:lnTo>
                                  <a:pt x="4930" y="-9883"/>
                                </a:lnTo>
                                <a:lnTo>
                                  <a:pt x="4901" y="-9931"/>
                                </a:lnTo>
                                <a:lnTo>
                                  <a:pt x="4925" y="-9955"/>
                                </a:lnTo>
                                <a:lnTo>
                                  <a:pt x="4906" y="-9955"/>
                                </a:lnTo>
                                <a:lnTo>
                                  <a:pt x="4882" y="-9931"/>
                                </a:lnTo>
                                <a:lnTo>
                                  <a:pt x="4882" y="-9984"/>
                                </a:lnTo>
                                <a:lnTo>
                                  <a:pt x="4863" y="-9984"/>
                                </a:lnTo>
                                <a:lnTo>
                                  <a:pt x="4863" y="-9883"/>
                                </a:lnTo>
                                <a:moveTo>
                                  <a:pt x="4935" y="-9955"/>
                                </a:moveTo>
                                <a:lnTo>
                                  <a:pt x="4959" y="-9883"/>
                                </a:lnTo>
                                <a:lnTo>
                                  <a:pt x="4954" y="-9869"/>
                                </a:lnTo>
                                <a:lnTo>
                                  <a:pt x="4949" y="-9864"/>
                                </a:lnTo>
                                <a:lnTo>
                                  <a:pt x="4939" y="-9864"/>
                                </a:lnTo>
                                <a:lnTo>
                                  <a:pt x="4944" y="-9849"/>
                                </a:lnTo>
                                <a:lnTo>
                                  <a:pt x="4954" y="-9849"/>
                                </a:lnTo>
                                <a:lnTo>
                                  <a:pt x="4959" y="-9849"/>
                                </a:lnTo>
                                <a:lnTo>
                                  <a:pt x="4968" y="-9854"/>
                                </a:lnTo>
                                <a:lnTo>
                                  <a:pt x="4973" y="-9859"/>
                                </a:lnTo>
                                <a:lnTo>
                                  <a:pt x="4978" y="-9869"/>
                                </a:lnTo>
                                <a:lnTo>
                                  <a:pt x="4983" y="-9888"/>
                                </a:lnTo>
                                <a:lnTo>
                                  <a:pt x="5007" y="-9955"/>
                                </a:lnTo>
                                <a:lnTo>
                                  <a:pt x="4987" y="-9955"/>
                                </a:lnTo>
                                <a:lnTo>
                                  <a:pt x="4968" y="-9902"/>
                                </a:lnTo>
                                <a:lnTo>
                                  <a:pt x="4954" y="-9955"/>
                                </a:lnTo>
                                <a:lnTo>
                                  <a:pt x="4935" y="-9955"/>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73" name="Picture 40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3975" y="2294"/>
                            <a:ext cx="63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74" name="AutoShape 402"/>
                        <wps:cNvSpPr>
                          <a:spLocks/>
                        </wps:cNvSpPr>
                        <wps:spPr bwMode="auto">
                          <a:xfrm>
                            <a:off x="48" y="12298"/>
                            <a:ext cx="351" cy="106"/>
                          </a:xfrm>
                          <a:custGeom>
                            <a:avLst/>
                            <a:gdLst>
                              <a:gd name="T0" fmla="+- 0 4723 48"/>
                              <a:gd name="T1" fmla="*/ T0 w 351"/>
                              <a:gd name="T2" fmla="+- 0 2419 12298"/>
                              <a:gd name="T3" fmla="*/ 2419 h 106"/>
                              <a:gd name="T4" fmla="+- 0 4671 48"/>
                              <a:gd name="T5" fmla="*/ T4 w 351"/>
                              <a:gd name="T6" fmla="+- 0 2400 12298"/>
                              <a:gd name="T7" fmla="*/ 2400 h 106"/>
                              <a:gd name="T8" fmla="+- 0 4651 48"/>
                              <a:gd name="T9" fmla="*/ T8 w 351"/>
                              <a:gd name="T10" fmla="+- 0 2318 12298"/>
                              <a:gd name="T11" fmla="*/ 2318 h 106"/>
                              <a:gd name="T12" fmla="+- 0 4747 48"/>
                              <a:gd name="T13" fmla="*/ T12 w 351"/>
                              <a:gd name="T14" fmla="+- 0 2419 12298"/>
                              <a:gd name="T15" fmla="*/ 2419 h 106"/>
                              <a:gd name="T16" fmla="+- 0 4767 48"/>
                              <a:gd name="T17" fmla="*/ T16 w 351"/>
                              <a:gd name="T18" fmla="+- 0 2333 12298"/>
                              <a:gd name="T19" fmla="*/ 2333 h 106"/>
                              <a:gd name="T20" fmla="+- 0 4795 48"/>
                              <a:gd name="T21" fmla="*/ T20 w 351"/>
                              <a:gd name="T22" fmla="+- 0 2318 12298"/>
                              <a:gd name="T23" fmla="*/ 2318 h 106"/>
                              <a:gd name="T24" fmla="+- 0 4719 48"/>
                              <a:gd name="T25" fmla="*/ T24 w 351"/>
                              <a:gd name="T26" fmla="+- 0 2333 12298"/>
                              <a:gd name="T27" fmla="*/ 2333 h 106"/>
                              <a:gd name="T28" fmla="+- 0 4747 48"/>
                              <a:gd name="T29" fmla="*/ T28 w 351"/>
                              <a:gd name="T30" fmla="+- 0 2419 12298"/>
                              <a:gd name="T31" fmla="*/ 2419 h 106"/>
                              <a:gd name="T32" fmla="+- 0 4829 48"/>
                              <a:gd name="T33" fmla="*/ T32 w 351"/>
                              <a:gd name="T34" fmla="+- 0 2419 12298"/>
                              <a:gd name="T35" fmla="*/ 2419 h 106"/>
                              <a:gd name="T36" fmla="+- 0 4834 48"/>
                              <a:gd name="T37" fmla="*/ T36 w 351"/>
                              <a:gd name="T38" fmla="+- 0 2376 12298"/>
                              <a:gd name="T39" fmla="*/ 2376 h 106"/>
                              <a:gd name="T40" fmla="+- 0 4853 48"/>
                              <a:gd name="T41" fmla="*/ T40 w 351"/>
                              <a:gd name="T42" fmla="+- 0 2381 12298"/>
                              <a:gd name="T43" fmla="*/ 2381 h 106"/>
                              <a:gd name="T44" fmla="+- 0 4863 48"/>
                              <a:gd name="T45" fmla="*/ T44 w 351"/>
                              <a:gd name="T46" fmla="+- 0 2395 12298"/>
                              <a:gd name="T47" fmla="*/ 2395 h 106"/>
                              <a:gd name="T48" fmla="+- 0 4901 48"/>
                              <a:gd name="T49" fmla="*/ T48 w 351"/>
                              <a:gd name="T50" fmla="+- 0 2419 12298"/>
                              <a:gd name="T51" fmla="*/ 2419 h 106"/>
                              <a:gd name="T52" fmla="+- 0 4882 48"/>
                              <a:gd name="T53" fmla="*/ T52 w 351"/>
                              <a:gd name="T54" fmla="+- 0 2386 12298"/>
                              <a:gd name="T55" fmla="*/ 2386 h 106"/>
                              <a:gd name="T56" fmla="+- 0 4867 48"/>
                              <a:gd name="T57" fmla="*/ T56 w 351"/>
                              <a:gd name="T58" fmla="+- 0 2371 12298"/>
                              <a:gd name="T59" fmla="*/ 2371 h 106"/>
                              <a:gd name="T60" fmla="+- 0 4887 48"/>
                              <a:gd name="T61" fmla="*/ T60 w 351"/>
                              <a:gd name="T62" fmla="+- 0 2362 12298"/>
                              <a:gd name="T63" fmla="*/ 2362 h 106"/>
                              <a:gd name="T64" fmla="+- 0 4891 48"/>
                              <a:gd name="T65" fmla="*/ T64 w 351"/>
                              <a:gd name="T66" fmla="+- 0 2347 12298"/>
                              <a:gd name="T67" fmla="*/ 2347 h 106"/>
                              <a:gd name="T68" fmla="+- 0 4887 48"/>
                              <a:gd name="T69" fmla="*/ T68 w 351"/>
                              <a:gd name="T70" fmla="+- 0 2328 12298"/>
                              <a:gd name="T71" fmla="*/ 2328 h 106"/>
                              <a:gd name="T72" fmla="+- 0 4867 48"/>
                              <a:gd name="T73" fmla="*/ T72 w 351"/>
                              <a:gd name="T74" fmla="+- 0 2318 12298"/>
                              <a:gd name="T75" fmla="*/ 2318 h 106"/>
                              <a:gd name="T76" fmla="+- 0 4810 48"/>
                              <a:gd name="T77" fmla="*/ T76 w 351"/>
                              <a:gd name="T78" fmla="+- 0 2318 12298"/>
                              <a:gd name="T79" fmla="*/ 2318 h 106"/>
                              <a:gd name="T80" fmla="+- 0 4829 48"/>
                              <a:gd name="T81" fmla="*/ T80 w 351"/>
                              <a:gd name="T82" fmla="+- 0 2357 12298"/>
                              <a:gd name="T83" fmla="*/ 2357 h 106"/>
                              <a:gd name="T84" fmla="+- 0 4848 48"/>
                              <a:gd name="T85" fmla="*/ T84 w 351"/>
                              <a:gd name="T86" fmla="+- 0 2333 12298"/>
                              <a:gd name="T87" fmla="*/ 2333 h 106"/>
                              <a:gd name="T88" fmla="+- 0 4863 48"/>
                              <a:gd name="T89" fmla="*/ T88 w 351"/>
                              <a:gd name="T90" fmla="+- 0 2333 12298"/>
                              <a:gd name="T91" fmla="*/ 2333 h 106"/>
                              <a:gd name="T92" fmla="+- 0 4872 48"/>
                              <a:gd name="T93" fmla="*/ T92 w 351"/>
                              <a:gd name="T94" fmla="+- 0 2347 12298"/>
                              <a:gd name="T95" fmla="*/ 2347 h 106"/>
                              <a:gd name="T96" fmla="+- 0 4863 48"/>
                              <a:gd name="T97" fmla="*/ T96 w 351"/>
                              <a:gd name="T98" fmla="+- 0 2357 12298"/>
                              <a:gd name="T99" fmla="*/ 2357 h 106"/>
                              <a:gd name="T100" fmla="+- 0 4843 48"/>
                              <a:gd name="T101" fmla="*/ T100 w 351"/>
                              <a:gd name="T102" fmla="+- 0 2357 12298"/>
                              <a:gd name="T103" fmla="*/ 2357 h 106"/>
                              <a:gd name="T104" fmla="+- 0 4911 48"/>
                              <a:gd name="T105" fmla="*/ T104 w 351"/>
                              <a:gd name="T106" fmla="+- 0 2366 12298"/>
                              <a:gd name="T107" fmla="*/ 2366 h 106"/>
                              <a:gd name="T108" fmla="+- 0 4920 48"/>
                              <a:gd name="T109" fmla="*/ T108 w 351"/>
                              <a:gd name="T110" fmla="+- 0 2405 12298"/>
                              <a:gd name="T111" fmla="*/ 2405 h 106"/>
                              <a:gd name="T112" fmla="+- 0 4954 48"/>
                              <a:gd name="T113" fmla="*/ T112 w 351"/>
                              <a:gd name="T114" fmla="+- 0 2419 12298"/>
                              <a:gd name="T115" fmla="*/ 2419 h 106"/>
                              <a:gd name="T116" fmla="+- 0 4987 48"/>
                              <a:gd name="T117" fmla="*/ T116 w 351"/>
                              <a:gd name="T118" fmla="+- 0 2405 12298"/>
                              <a:gd name="T119" fmla="*/ 2405 h 106"/>
                              <a:gd name="T120" fmla="+- 0 5002 48"/>
                              <a:gd name="T121" fmla="*/ T120 w 351"/>
                              <a:gd name="T122" fmla="+- 0 2366 12298"/>
                              <a:gd name="T123" fmla="*/ 2366 h 106"/>
                              <a:gd name="T124" fmla="+- 0 4987 48"/>
                              <a:gd name="T125" fmla="*/ T124 w 351"/>
                              <a:gd name="T126" fmla="+- 0 2328 12298"/>
                              <a:gd name="T127" fmla="*/ 2328 h 106"/>
                              <a:gd name="T128" fmla="+- 0 4954 48"/>
                              <a:gd name="T129" fmla="*/ T128 w 351"/>
                              <a:gd name="T130" fmla="+- 0 2314 12298"/>
                              <a:gd name="T131" fmla="*/ 2314 h 106"/>
                              <a:gd name="T132" fmla="+- 0 4920 48"/>
                              <a:gd name="T133" fmla="*/ T132 w 351"/>
                              <a:gd name="T134" fmla="+- 0 2328 12298"/>
                              <a:gd name="T135" fmla="*/ 2328 h 106"/>
                              <a:gd name="T136" fmla="+- 0 4911 48"/>
                              <a:gd name="T137" fmla="*/ T136 w 351"/>
                              <a:gd name="T138" fmla="+- 0 2352 12298"/>
                              <a:gd name="T139" fmla="*/ 2352 h 106"/>
                              <a:gd name="T140" fmla="+- 0 4930 48"/>
                              <a:gd name="T141" fmla="*/ T140 w 351"/>
                              <a:gd name="T142" fmla="+- 0 2366 12298"/>
                              <a:gd name="T143" fmla="*/ 2366 h 106"/>
                              <a:gd name="T144" fmla="+- 0 4935 48"/>
                              <a:gd name="T145" fmla="*/ T144 w 351"/>
                              <a:gd name="T146" fmla="+- 0 2342 12298"/>
                              <a:gd name="T147" fmla="*/ 2342 h 106"/>
                              <a:gd name="T148" fmla="+- 0 4954 48"/>
                              <a:gd name="T149" fmla="*/ T148 w 351"/>
                              <a:gd name="T150" fmla="+- 0 2333 12298"/>
                              <a:gd name="T151" fmla="*/ 2333 h 106"/>
                              <a:gd name="T152" fmla="+- 0 4973 48"/>
                              <a:gd name="T153" fmla="*/ T152 w 351"/>
                              <a:gd name="T154" fmla="+- 0 2342 12298"/>
                              <a:gd name="T155" fmla="*/ 2342 h 106"/>
                              <a:gd name="T156" fmla="+- 0 4983 48"/>
                              <a:gd name="T157" fmla="*/ T156 w 351"/>
                              <a:gd name="T158" fmla="+- 0 2366 12298"/>
                              <a:gd name="T159" fmla="*/ 2366 h 106"/>
                              <a:gd name="T160" fmla="+- 0 4973 48"/>
                              <a:gd name="T161" fmla="*/ T160 w 351"/>
                              <a:gd name="T162" fmla="+- 0 2395 12298"/>
                              <a:gd name="T163" fmla="*/ 2395 h 106"/>
                              <a:gd name="T164" fmla="+- 0 4954 48"/>
                              <a:gd name="T165" fmla="*/ T164 w 351"/>
                              <a:gd name="T166" fmla="+- 0 2405 12298"/>
                              <a:gd name="T167" fmla="*/ 2405 h 106"/>
                              <a:gd name="T168" fmla="+- 0 4935 48"/>
                              <a:gd name="T169" fmla="*/ T168 w 351"/>
                              <a:gd name="T170" fmla="+- 0 2395 12298"/>
                              <a:gd name="T171" fmla="*/ 2395 h 106"/>
                              <a:gd name="T172" fmla="+- 0 4930 48"/>
                              <a:gd name="T173" fmla="*/ T172 w 351"/>
                              <a:gd name="T174" fmla="+- 0 2366 12298"/>
                              <a:gd name="T175" fmla="*/ 2366 h 1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351" h="106">
                                <a:moveTo>
                                  <a:pt x="4603" y="-9879"/>
                                </a:moveTo>
                                <a:lnTo>
                                  <a:pt x="4675" y="-9879"/>
                                </a:lnTo>
                                <a:lnTo>
                                  <a:pt x="4675" y="-9898"/>
                                </a:lnTo>
                                <a:lnTo>
                                  <a:pt x="4623" y="-9898"/>
                                </a:lnTo>
                                <a:lnTo>
                                  <a:pt x="4623" y="-9980"/>
                                </a:lnTo>
                                <a:lnTo>
                                  <a:pt x="4603" y="-9980"/>
                                </a:lnTo>
                                <a:lnTo>
                                  <a:pt x="4603" y="-9879"/>
                                </a:lnTo>
                                <a:moveTo>
                                  <a:pt x="4699" y="-9879"/>
                                </a:moveTo>
                                <a:lnTo>
                                  <a:pt x="4719" y="-9879"/>
                                </a:lnTo>
                                <a:lnTo>
                                  <a:pt x="4719" y="-9965"/>
                                </a:lnTo>
                                <a:lnTo>
                                  <a:pt x="4747" y="-9965"/>
                                </a:lnTo>
                                <a:lnTo>
                                  <a:pt x="4747" y="-9980"/>
                                </a:lnTo>
                                <a:lnTo>
                                  <a:pt x="4671" y="-9980"/>
                                </a:lnTo>
                                <a:lnTo>
                                  <a:pt x="4671" y="-9965"/>
                                </a:lnTo>
                                <a:lnTo>
                                  <a:pt x="4699" y="-9965"/>
                                </a:lnTo>
                                <a:lnTo>
                                  <a:pt x="4699" y="-9879"/>
                                </a:lnTo>
                                <a:moveTo>
                                  <a:pt x="4762" y="-9879"/>
                                </a:moveTo>
                                <a:lnTo>
                                  <a:pt x="4781" y="-9879"/>
                                </a:lnTo>
                                <a:lnTo>
                                  <a:pt x="4781" y="-9922"/>
                                </a:lnTo>
                                <a:lnTo>
                                  <a:pt x="4786" y="-9922"/>
                                </a:lnTo>
                                <a:lnTo>
                                  <a:pt x="4795" y="-9922"/>
                                </a:lnTo>
                                <a:lnTo>
                                  <a:pt x="4805" y="-9917"/>
                                </a:lnTo>
                                <a:lnTo>
                                  <a:pt x="4805" y="-9912"/>
                                </a:lnTo>
                                <a:lnTo>
                                  <a:pt x="4815" y="-9903"/>
                                </a:lnTo>
                                <a:lnTo>
                                  <a:pt x="4829" y="-9879"/>
                                </a:lnTo>
                                <a:lnTo>
                                  <a:pt x="4853" y="-9879"/>
                                </a:lnTo>
                                <a:lnTo>
                                  <a:pt x="4839" y="-9898"/>
                                </a:lnTo>
                                <a:lnTo>
                                  <a:pt x="4834" y="-9912"/>
                                </a:lnTo>
                                <a:lnTo>
                                  <a:pt x="4829" y="-9917"/>
                                </a:lnTo>
                                <a:lnTo>
                                  <a:pt x="4819" y="-9927"/>
                                </a:lnTo>
                                <a:lnTo>
                                  <a:pt x="4829" y="-9927"/>
                                </a:lnTo>
                                <a:lnTo>
                                  <a:pt x="4839" y="-9936"/>
                                </a:lnTo>
                                <a:lnTo>
                                  <a:pt x="4843" y="-9941"/>
                                </a:lnTo>
                                <a:lnTo>
                                  <a:pt x="4843" y="-9951"/>
                                </a:lnTo>
                                <a:lnTo>
                                  <a:pt x="4843" y="-9960"/>
                                </a:lnTo>
                                <a:lnTo>
                                  <a:pt x="4839" y="-9970"/>
                                </a:lnTo>
                                <a:lnTo>
                                  <a:pt x="4829" y="-9980"/>
                                </a:lnTo>
                                <a:lnTo>
                                  <a:pt x="4819" y="-9980"/>
                                </a:lnTo>
                                <a:lnTo>
                                  <a:pt x="4805" y="-9980"/>
                                </a:lnTo>
                                <a:lnTo>
                                  <a:pt x="4762" y="-9980"/>
                                </a:lnTo>
                                <a:lnTo>
                                  <a:pt x="4762" y="-9879"/>
                                </a:lnTo>
                                <a:moveTo>
                                  <a:pt x="4781" y="-9941"/>
                                </a:moveTo>
                                <a:lnTo>
                                  <a:pt x="4781" y="-9965"/>
                                </a:lnTo>
                                <a:lnTo>
                                  <a:pt x="4800" y="-9965"/>
                                </a:lnTo>
                                <a:lnTo>
                                  <a:pt x="4810" y="-9965"/>
                                </a:lnTo>
                                <a:lnTo>
                                  <a:pt x="4815" y="-9965"/>
                                </a:lnTo>
                                <a:lnTo>
                                  <a:pt x="4819" y="-9960"/>
                                </a:lnTo>
                                <a:lnTo>
                                  <a:pt x="4824" y="-9951"/>
                                </a:lnTo>
                                <a:lnTo>
                                  <a:pt x="4824" y="-9946"/>
                                </a:lnTo>
                                <a:lnTo>
                                  <a:pt x="4815" y="-9941"/>
                                </a:lnTo>
                                <a:lnTo>
                                  <a:pt x="4810" y="-9941"/>
                                </a:lnTo>
                                <a:lnTo>
                                  <a:pt x="4795" y="-9941"/>
                                </a:lnTo>
                                <a:lnTo>
                                  <a:pt x="4781" y="-9941"/>
                                </a:lnTo>
                                <a:moveTo>
                                  <a:pt x="4863" y="-9932"/>
                                </a:moveTo>
                                <a:lnTo>
                                  <a:pt x="4863" y="-9908"/>
                                </a:lnTo>
                                <a:lnTo>
                                  <a:pt x="4872" y="-9893"/>
                                </a:lnTo>
                                <a:lnTo>
                                  <a:pt x="4887" y="-9879"/>
                                </a:lnTo>
                                <a:lnTo>
                                  <a:pt x="4906" y="-9879"/>
                                </a:lnTo>
                                <a:lnTo>
                                  <a:pt x="4925" y="-9879"/>
                                </a:lnTo>
                                <a:lnTo>
                                  <a:pt x="4939" y="-9893"/>
                                </a:lnTo>
                                <a:lnTo>
                                  <a:pt x="4949" y="-9908"/>
                                </a:lnTo>
                                <a:lnTo>
                                  <a:pt x="4954" y="-9932"/>
                                </a:lnTo>
                                <a:lnTo>
                                  <a:pt x="4949" y="-9951"/>
                                </a:lnTo>
                                <a:lnTo>
                                  <a:pt x="4939" y="-9970"/>
                                </a:lnTo>
                                <a:lnTo>
                                  <a:pt x="4925" y="-9980"/>
                                </a:lnTo>
                                <a:lnTo>
                                  <a:pt x="4906" y="-9984"/>
                                </a:lnTo>
                                <a:lnTo>
                                  <a:pt x="4887" y="-9980"/>
                                </a:lnTo>
                                <a:lnTo>
                                  <a:pt x="4872" y="-9970"/>
                                </a:lnTo>
                                <a:lnTo>
                                  <a:pt x="4863" y="-9956"/>
                                </a:lnTo>
                                <a:lnTo>
                                  <a:pt x="4863" y="-9946"/>
                                </a:lnTo>
                                <a:lnTo>
                                  <a:pt x="4863" y="-9932"/>
                                </a:lnTo>
                                <a:moveTo>
                                  <a:pt x="4882" y="-9932"/>
                                </a:moveTo>
                                <a:lnTo>
                                  <a:pt x="4882" y="-9946"/>
                                </a:lnTo>
                                <a:lnTo>
                                  <a:pt x="4887" y="-9956"/>
                                </a:lnTo>
                                <a:lnTo>
                                  <a:pt x="4896" y="-9965"/>
                                </a:lnTo>
                                <a:lnTo>
                                  <a:pt x="4906" y="-9965"/>
                                </a:lnTo>
                                <a:lnTo>
                                  <a:pt x="4920" y="-9965"/>
                                </a:lnTo>
                                <a:lnTo>
                                  <a:pt x="4925" y="-9956"/>
                                </a:lnTo>
                                <a:lnTo>
                                  <a:pt x="4935" y="-9946"/>
                                </a:lnTo>
                                <a:lnTo>
                                  <a:pt x="4935" y="-9932"/>
                                </a:lnTo>
                                <a:lnTo>
                                  <a:pt x="4935" y="-9912"/>
                                </a:lnTo>
                                <a:lnTo>
                                  <a:pt x="4925" y="-9903"/>
                                </a:lnTo>
                                <a:lnTo>
                                  <a:pt x="4920" y="-9898"/>
                                </a:lnTo>
                                <a:lnTo>
                                  <a:pt x="4906" y="-9893"/>
                                </a:lnTo>
                                <a:lnTo>
                                  <a:pt x="4896" y="-9898"/>
                                </a:lnTo>
                                <a:lnTo>
                                  <a:pt x="4887" y="-9903"/>
                                </a:lnTo>
                                <a:lnTo>
                                  <a:pt x="4882" y="-9912"/>
                                </a:lnTo>
                                <a:lnTo>
                                  <a:pt x="4882" y="-9932"/>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75" name="Picture 40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4747" y="2453"/>
                            <a:ext cx="27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76" name="AutoShape 400"/>
                        <wps:cNvSpPr>
                          <a:spLocks/>
                        </wps:cNvSpPr>
                        <wps:spPr bwMode="auto">
                          <a:xfrm>
                            <a:off x="-48" y="12173"/>
                            <a:ext cx="480" cy="106"/>
                          </a:xfrm>
                          <a:custGeom>
                            <a:avLst/>
                            <a:gdLst>
                              <a:gd name="T0" fmla="+- 0 6696 -48"/>
                              <a:gd name="T1" fmla="*/ T0 w 480"/>
                              <a:gd name="T2" fmla="+- 0 2683 12173"/>
                              <a:gd name="T3" fmla="*/ 2683 h 106"/>
                              <a:gd name="T4" fmla="+- 0 6663 -48"/>
                              <a:gd name="T5" fmla="*/ T4 w 480"/>
                              <a:gd name="T6" fmla="+- 0 2688 12173"/>
                              <a:gd name="T7" fmla="*/ 2688 h 106"/>
                              <a:gd name="T8" fmla="+- 0 6643 -48"/>
                              <a:gd name="T9" fmla="*/ T8 w 480"/>
                              <a:gd name="T10" fmla="+- 0 2654 12173"/>
                              <a:gd name="T11" fmla="*/ 2654 h 106"/>
                              <a:gd name="T12" fmla="+- 0 6663 -48"/>
                              <a:gd name="T13" fmla="*/ T12 w 480"/>
                              <a:gd name="T14" fmla="+- 0 2621 12173"/>
                              <a:gd name="T15" fmla="*/ 2621 h 106"/>
                              <a:gd name="T16" fmla="+- 0 6696 -48"/>
                              <a:gd name="T17" fmla="*/ T16 w 480"/>
                              <a:gd name="T18" fmla="+- 0 2635 12173"/>
                              <a:gd name="T19" fmla="*/ 2635 h 106"/>
                              <a:gd name="T20" fmla="+- 0 6706 -48"/>
                              <a:gd name="T21" fmla="*/ T20 w 480"/>
                              <a:gd name="T22" fmla="+- 0 2611 12173"/>
                              <a:gd name="T23" fmla="*/ 2611 h 106"/>
                              <a:gd name="T24" fmla="+- 0 6663 -48"/>
                              <a:gd name="T25" fmla="*/ T24 w 480"/>
                              <a:gd name="T26" fmla="+- 0 2606 12173"/>
                              <a:gd name="T27" fmla="*/ 2606 h 106"/>
                              <a:gd name="T28" fmla="+- 0 6634 -48"/>
                              <a:gd name="T29" fmla="*/ T28 w 480"/>
                              <a:gd name="T30" fmla="+- 0 2626 12173"/>
                              <a:gd name="T31" fmla="*/ 2626 h 106"/>
                              <a:gd name="T32" fmla="+- 0 6629 -48"/>
                              <a:gd name="T33" fmla="*/ T32 w 480"/>
                              <a:gd name="T34" fmla="+- 0 2669 12173"/>
                              <a:gd name="T35" fmla="*/ 2669 h 106"/>
                              <a:gd name="T36" fmla="+- 0 6648 -48"/>
                              <a:gd name="T37" fmla="*/ T36 w 480"/>
                              <a:gd name="T38" fmla="+- 0 2702 12173"/>
                              <a:gd name="T39" fmla="*/ 2702 h 106"/>
                              <a:gd name="T40" fmla="+- 0 6687 -48"/>
                              <a:gd name="T41" fmla="*/ T40 w 480"/>
                              <a:gd name="T42" fmla="+- 0 2707 12173"/>
                              <a:gd name="T43" fmla="*/ 2707 h 106"/>
                              <a:gd name="T44" fmla="+- 0 6715 -48"/>
                              <a:gd name="T45" fmla="*/ T44 w 480"/>
                              <a:gd name="T46" fmla="+- 0 2693 12173"/>
                              <a:gd name="T47" fmla="*/ 2693 h 106"/>
                              <a:gd name="T48" fmla="+- 0 6672 -48"/>
                              <a:gd name="T49" fmla="*/ T48 w 480"/>
                              <a:gd name="T50" fmla="+- 0 2669 12173"/>
                              <a:gd name="T51" fmla="*/ 2669 h 106"/>
                              <a:gd name="T52" fmla="+- 0 6754 -48"/>
                              <a:gd name="T53" fmla="*/ T52 w 480"/>
                              <a:gd name="T54" fmla="+- 0 2669 12173"/>
                              <a:gd name="T55" fmla="*/ 2669 h 106"/>
                              <a:gd name="T56" fmla="+- 0 6768 -48"/>
                              <a:gd name="T57" fmla="*/ T56 w 480"/>
                              <a:gd name="T58" fmla="+- 0 2650 12173"/>
                              <a:gd name="T59" fmla="*/ 2650 h 106"/>
                              <a:gd name="T60" fmla="+- 0 6768 -48"/>
                              <a:gd name="T61" fmla="*/ T60 w 480"/>
                              <a:gd name="T62" fmla="+- 0 2630 12173"/>
                              <a:gd name="T63" fmla="*/ 2630 h 106"/>
                              <a:gd name="T64" fmla="+- 0 6754 -48"/>
                              <a:gd name="T65" fmla="*/ T64 w 480"/>
                              <a:gd name="T66" fmla="+- 0 2630 12173"/>
                              <a:gd name="T67" fmla="*/ 2630 h 106"/>
                              <a:gd name="T68" fmla="+- 0 6754 -48"/>
                              <a:gd name="T69" fmla="*/ T68 w 480"/>
                              <a:gd name="T70" fmla="+- 0 2707 12173"/>
                              <a:gd name="T71" fmla="*/ 2707 h 106"/>
                              <a:gd name="T72" fmla="+- 0 6816 -48"/>
                              <a:gd name="T73" fmla="*/ T72 w 480"/>
                              <a:gd name="T74" fmla="+- 0 2693 12173"/>
                              <a:gd name="T75" fmla="*/ 2693 h 106"/>
                              <a:gd name="T76" fmla="+- 0 6802 -48"/>
                              <a:gd name="T77" fmla="*/ T76 w 480"/>
                              <a:gd name="T78" fmla="+- 0 2683 12173"/>
                              <a:gd name="T79" fmla="*/ 2683 h 106"/>
                              <a:gd name="T80" fmla="+- 0 6845 -48"/>
                              <a:gd name="T81" fmla="*/ T80 w 480"/>
                              <a:gd name="T82" fmla="+- 0 2654 12173"/>
                              <a:gd name="T83" fmla="*/ 2654 h 106"/>
                              <a:gd name="T84" fmla="+- 0 6816 -48"/>
                              <a:gd name="T85" fmla="*/ T84 w 480"/>
                              <a:gd name="T86" fmla="+- 0 2630 12173"/>
                              <a:gd name="T87" fmla="*/ 2630 h 106"/>
                              <a:gd name="T88" fmla="+- 0 6783 -48"/>
                              <a:gd name="T89" fmla="*/ T88 w 480"/>
                              <a:gd name="T90" fmla="+- 0 2654 12173"/>
                              <a:gd name="T91" fmla="*/ 2654 h 106"/>
                              <a:gd name="T92" fmla="+- 0 6787 -48"/>
                              <a:gd name="T93" fmla="*/ T92 w 480"/>
                              <a:gd name="T94" fmla="+- 0 2698 12173"/>
                              <a:gd name="T95" fmla="*/ 2698 h 106"/>
                              <a:gd name="T96" fmla="+- 0 6826 -48"/>
                              <a:gd name="T97" fmla="*/ T96 w 480"/>
                              <a:gd name="T98" fmla="+- 0 2707 12173"/>
                              <a:gd name="T99" fmla="*/ 2707 h 106"/>
                              <a:gd name="T100" fmla="+- 0 6845 -48"/>
                              <a:gd name="T101" fmla="*/ T100 w 480"/>
                              <a:gd name="T102" fmla="+- 0 2688 12173"/>
                              <a:gd name="T103" fmla="*/ 2688 h 106"/>
                              <a:gd name="T104" fmla="+- 0 6802 -48"/>
                              <a:gd name="T105" fmla="*/ T104 w 480"/>
                              <a:gd name="T106" fmla="+- 0 2664 12173"/>
                              <a:gd name="T107" fmla="*/ 2664 h 106"/>
                              <a:gd name="T108" fmla="+- 0 6816 -48"/>
                              <a:gd name="T109" fmla="*/ T108 w 480"/>
                              <a:gd name="T110" fmla="+- 0 2645 12173"/>
                              <a:gd name="T111" fmla="*/ 2645 h 106"/>
                              <a:gd name="T112" fmla="+- 0 6831 -48"/>
                              <a:gd name="T113" fmla="*/ T112 w 480"/>
                              <a:gd name="T114" fmla="+- 0 2664 12173"/>
                              <a:gd name="T115" fmla="*/ 2664 h 106"/>
                              <a:gd name="T116" fmla="+- 0 6898 -48"/>
                              <a:gd name="T117" fmla="*/ T116 w 480"/>
                              <a:gd name="T118" fmla="+- 0 2645 12173"/>
                              <a:gd name="T119" fmla="*/ 2645 h 106"/>
                              <a:gd name="T120" fmla="+- 0 6907 -48"/>
                              <a:gd name="T121" fmla="*/ T120 w 480"/>
                              <a:gd name="T122" fmla="+- 0 2654 12173"/>
                              <a:gd name="T123" fmla="*/ 2654 h 106"/>
                              <a:gd name="T124" fmla="+- 0 6879 -48"/>
                              <a:gd name="T125" fmla="*/ T124 w 480"/>
                              <a:gd name="T126" fmla="+- 0 2664 12173"/>
                              <a:gd name="T127" fmla="*/ 2664 h 106"/>
                              <a:gd name="T128" fmla="+- 0 6869 -48"/>
                              <a:gd name="T129" fmla="*/ T128 w 480"/>
                              <a:gd name="T130" fmla="+- 0 2698 12173"/>
                              <a:gd name="T131" fmla="*/ 2698 h 106"/>
                              <a:gd name="T132" fmla="+- 0 6888 -48"/>
                              <a:gd name="T133" fmla="*/ T132 w 480"/>
                              <a:gd name="T134" fmla="+- 0 2707 12173"/>
                              <a:gd name="T135" fmla="*/ 2707 h 106"/>
                              <a:gd name="T136" fmla="+- 0 6912 -48"/>
                              <a:gd name="T137" fmla="*/ T136 w 480"/>
                              <a:gd name="T138" fmla="+- 0 2702 12173"/>
                              <a:gd name="T139" fmla="*/ 2702 h 106"/>
                              <a:gd name="T140" fmla="+- 0 6931 -48"/>
                              <a:gd name="T141" fmla="*/ T140 w 480"/>
                              <a:gd name="T142" fmla="+- 0 2698 12173"/>
                              <a:gd name="T143" fmla="*/ 2698 h 106"/>
                              <a:gd name="T144" fmla="+- 0 6927 -48"/>
                              <a:gd name="T145" fmla="*/ T144 w 480"/>
                              <a:gd name="T146" fmla="+- 0 2659 12173"/>
                              <a:gd name="T147" fmla="*/ 2659 h 106"/>
                              <a:gd name="T148" fmla="+- 0 6917 -48"/>
                              <a:gd name="T149" fmla="*/ T148 w 480"/>
                              <a:gd name="T150" fmla="+- 0 2635 12173"/>
                              <a:gd name="T151" fmla="*/ 2635 h 106"/>
                              <a:gd name="T152" fmla="+- 0 6888 -48"/>
                              <a:gd name="T153" fmla="*/ T152 w 480"/>
                              <a:gd name="T154" fmla="+- 0 2630 12173"/>
                              <a:gd name="T155" fmla="*/ 2630 h 106"/>
                              <a:gd name="T156" fmla="+- 0 6869 -48"/>
                              <a:gd name="T157" fmla="*/ T156 w 480"/>
                              <a:gd name="T158" fmla="+- 0 2650 12173"/>
                              <a:gd name="T159" fmla="*/ 2650 h 106"/>
                              <a:gd name="T160" fmla="+- 0 6907 -48"/>
                              <a:gd name="T161" fmla="*/ T160 w 480"/>
                              <a:gd name="T162" fmla="+- 0 2674 12173"/>
                              <a:gd name="T163" fmla="*/ 2674 h 106"/>
                              <a:gd name="T164" fmla="+- 0 6893 -48"/>
                              <a:gd name="T165" fmla="*/ T164 w 480"/>
                              <a:gd name="T166" fmla="+- 0 2693 12173"/>
                              <a:gd name="T167" fmla="*/ 2693 h 106"/>
                              <a:gd name="T168" fmla="+- 0 6888 -48"/>
                              <a:gd name="T169" fmla="*/ T168 w 480"/>
                              <a:gd name="T170" fmla="+- 0 2678 12173"/>
                              <a:gd name="T171" fmla="*/ 2678 h 106"/>
                              <a:gd name="T172" fmla="+- 0 6907 -48"/>
                              <a:gd name="T173" fmla="*/ T172 w 480"/>
                              <a:gd name="T174" fmla="+- 0 2669 12173"/>
                              <a:gd name="T175" fmla="*/ 2669 h 106"/>
                              <a:gd name="T176" fmla="+- 0 6965 -48"/>
                              <a:gd name="T177" fmla="*/ T176 w 480"/>
                              <a:gd name="T178" fmla="+- 0 2606 12173"/>
                              <a:gd name="T179" fmla="*/ 2606 h 106"/>
                              <a:gd name="T180" fmla="+- 0 6936 -48"/>
                              <a:gd name="T181" fmla="*/ T180 w 480"/>
                              <a:gd name="T182" fmla="+- 0 2630 12173"/>
                              <a:gd name="T183" fmla="*/ 2630 h 106"/>
                              <a:gd name="T184" fmla="+- 0 6946 -48"/>
                              <a:gd name="T185" fmla="*/ T184 w 480"/>
                              <a:gd name="T186" fmla="+- 0 2678 12173"/>
                              <a:gd name="T187" fmla="*/ 2678 h 106"/>
                              <a:gd name="T188" fmla="+- 0 6951 -48"/>
                              <a:gd name="T189" fmla="*/ T188 w 480"/>
                              <a:gd name="T190" fmla="+- 0 2702 12173"/>
                              <a:gd name="T191" fmla="*/ 2702 h 106"/>
                              <a:gd name="T192" fmla="+- 0 6984 -48"/>
                              <a:gd name="T193" fmla="*/ T192 w 480"/>
                              <a:gd name="T194" fmla="+- 0 2707 12173"/>
                              <a:gd name="T195" fmla="*/ 2707 h 106"/>
                              <a:gd name="T196" fmla="+- 0 6970 -48"/>
                              <a:gd name="T197" fmla="*/ T196 w 480"/>
                              <a:gd name="T198" fmla="+- 0 2693 12173"/>
                              <a:gd name="T199" fmla="*/ 2693 h 106"/>
                              <a:gd name="T200" fmla="+- 0 6965 -48"/>
                              <a:gd name="T201" fmla="*/ T200 w 480"/>
                              <a:gd name="T202" fmla="+- 0 2678 12173"/>
                              <a:gd name="T203" fmla="*/ 2678 h 106"/>
                              <a:gd name="T204" fmla="+- 0 6979 -48"/>
                              <a:gd name="T205" fmla="*/ T204 w 480"/>
                              <a:gd name="T206" fmla="+- 0 2630 12173"/>
                              <a:gd name="T207" fmla="*/ 2630 h 106"/>
                              <a:gd name="T208" fmla="+- 0 7047 -48"/>
                              <a:gd name="T209" fmla="*/ T208 w 480"/>
                              <a:gd name="T210" fmla="+- 0 2669 12173"/>
                              <a:gd name="T211" fmla="*/ 2669 h 106"/>
                              <a:gd name="T212" fmla="+- 0 7085 -48"/>
                              <a:gd name="T213" fmla="*/ T212 w 480"/>
                              <a:gd name="T214" fmla="+- 0 2669 12173"/>
                              <a:gd name="T215" fmla="*/ 2669 h 106"/>
                              <a:gd name="T216" fmla="+- 0 7104 -48"/>
                              <a:gd name="T217" fmla="*/ T216 w 480"/>
                              <a:gd name="T218" fmla="+- 0 2635 12173"/>
                              <a:gd name="T219" fmla="*/ 2635 h 106"/>
                              <a:gd name="T220" fmla="+- 0 7095 -48"/>
                              <a:gd name="T221" fmla="*/ T220 w 480"/>
                              <a:gd name="T222" fmla="+- 0 2611 12173"/>
                              <a:gd name="T223" fmla="*/ 2611 h 106"/>
                              <a:gd name="T224" fmla="+- 0 7061 -48"/>
                              <a:gd name="T225" fmla="*/ T224 w 480"/>
                              <a:gd name="T226" fmla="+- 0 2606 12173"/>
                              <a:gd name="T227" fmla="*/ 2606 h 106"/>
                              <a:gd name="T228" fmla="+- 0 7047 -48"/>
                              <a:gd name="T229" fmla="*/ T228 w 480"/>
                              <a:gd name="T230" fmla="+- 0 2621 12173"/>
                              <a:gd name="T231" fmla="*/ 2621 h 106"/>
                              <a:gd name="T232" fmla="+- 0 7075 -48"/>
                              <a:gd name="T233" fmla="*/ T232 w 480"/>
                              <a:gd name="T234" fmla="+- 0 2626 12173"/>
                              <a:gd name="T235" fmla="*/ 2626 h 106"/>
                              <a:gd name="T236" fmla="+- 0 7085 -48"/>
                              <a:gd name="T237" fmla="*/ T236 w 480"/>
                              <a:gd name="T238" fmla="+- 0 2645 12173"/>
                              <a:gd name="T239" fmla="*/ 2645 h 106"/>
                              <a:gd name="T240" fmla="+- 0 7061 -48"/>
                              <a:gd name="T241" fmla="*/ T240 w 480"/>
                              <a:gd name="T242" fmla="+- 0 2650 12173"/>
                              <a:gd name="T243" fmla="*/ 2650 h 1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Lst>
                            <a:rect l="0" t="0" r="r" b="b"/>
                            <a:pathLst>
                              <a:path w="480" h="106">
                                <a:moveTo>
                                  <a:pt x="6720" y="-9504"/>
                                </a:moveTo>
                                <a:lnTo>
                                  <a:pt x="6744" y="-9504"/>
                                </a:lnTo>
                                <a:lnTo>
                                  <a:pt x="6744" y="-9490"/>
                                </a:lnTo>
                                <a:lnTo>
                                  <a:pt x="6735" y="-9485"/>
                                </a:lnTo>
                                <a:lnTo>
                                  <a:pt x="6720" y="-9480"/>
                                </a:lnTo>
                                <a:lnTo>
                                  <a:pt x="6711" y="-9485"/>
                                </a:lnTo>
                                <a:lnTo>
                                  <a:pt x="6701" y="-9490"/>
                                </a:lnTo>
                                <a:lnTo>
                                  <a:pt x="6696" y="-9499"/>
                                </a:lnTo>
                                <a:lnTo>
                                  <a:pt x="6691" y="-9519"/>
                                </a:lnTo>
                                <a:lnTo>
                                  <a:pt x="6696" y="-9533"/>
                                </a:lnTo>
                                <a:lnTo>
                                  <a:pt x="6701" y="-9543"/>
                                </a:lnTo>
                                <a:lnTo>
                                  <a:pt x="6711" y="-9552"/>
                                </a:lnTo>
                                <a:lnTo>
                                  <a:pt x="6725" y="-9552"/>
                                </a:lnTo>
                                <a:lnTo>
                                  <a:pt x="6739" y="-9547"/>
                                </a:lnTo>
                                <a:lnTo>
                                  <a:pt x="6744" y="-9538"/>
                                </a:lnTo>
                                <a:lnTo>
                                  <a:pt x="6763" y="-9543"/>
                                </a:lnTo>
                                <a:lnTo>
                                  <a:pt x="6759" y="-9552"/>
                                </a:lnTo>
                                <a:lnTo>
                                  <a:pt x="6754" y="-9562"/>
                                </a:lnTo>
                                <a:lnTo>
                                  <a:pt x="6739" y="-9567"/>
                                </a:lnTo>
                                <a:lnTo>
                                  <a:pt x="6725" y="-9571"/>
                                </a:lnTo>
                                <a:lnTo>
                                  <a:pt x="6711" y="-9567"/>
                                </a:lnTo>
                                <a:lnTo>
                                  <a:pt x="6701" y="-9567"/>
                                </a:lnTo>
                                <a:lnTo>
                                  <a:pt x="6687" y="-9557"/>
                                </a:lnTo>
                                <a:lnTo>
                                  <a:pt x="6682" y="-9547"/>
                                </a:lnTo>
                                <a:lnTo>
                                  <a:pt x="6677" y="-9533"/>
                                </a:lnTo>
                                <a:lnTo>
                                  <a:pt x="6672" y="-9519"/>
                                </a:lnTo>
                                <a:lnTo>
                                  <a:pt x="6677" y="-9504"/>
                                </a:lnTo>
                                <a:lnTo>
                                  <a:pt x="6682" y="-9490"/>
                                </a:lnTo>
                                <a:lnTo>
                                  <a:pt x="6687" y="-9480"/>
                                </a:lnTo>
                                <a:lnTo>
                                  <a:pt x="6696" y="-9471"/>
                                </a:lnTo>
                                <a:lnTo>
                                  <a:pt x="6711" y="-9466"/>
                                </a:lnTo>
                                <a:lnTo>
                                  <a:pt x="6725" y="-9466"/>
                                </a:lnTo>
                                <a:lnTo>
                                  <a:pt x="6735" y="-9466"/>
                                </a:lnTo>
                                <a:lnTo>
                                  <a:pt x="6749" y="-9471"/>
                                </a:lnTo>
                                <a:lnTo>
                                  <a:pt x="6759" y="-9475"/>
                                </a:lnTo>
                                <a:lnTo>
                                  <a:pt x="6763" y="-9480"/>
                                </a:lnTo>
                                <a:lnTo>
                                  <a:pt x="6763" y="-9523"/>
                                </a:lnTo>
                                <a:lnTo>
                                  <a:pt x="6720" y="-9523"/>
                                </a:lnTo>
                                <a:lnTo>
                                  <a:pt x="6720" y="-9504"/>
                                </a:lnTo>
                                <a:moveTo>
                                  <a:pt x="6802" y="-9466"/>
                                </a:moveTo>
                                <a:lnTo>
                                  <a:pt x="6802" y="-9490"/>
                                </a:lnTo>
                                <a:lnTo>
                                  <a:pt x="6802" y="-9504"/>
                                </a:lnTo>
                                <a:lnTo>
                                  <a:pt x="6802" y="-9514"/>
                                </a:lnTo>
                                <a:lnTo>
                                  <a:pt x="6807" y="-9523"/>
                                </a:lnTo>
                                <a:lnTo>
                                  <a:pt x="6816" y="-9523"/>
                                </a:lnTo>
                                <a:lnTo>
                                  <a:pt x="6826" y="-9519"/>
                                </a:lnTo>
                                <a:lnTo>
                                  <a:pt x="6831" y="-9538"/>
                                </a:lnTo>
                                <a:lnTo>
                                  <a:pt x="6816" y="-9543"/>
                                </a:lnTo>
                                <a:lnTo>
                                  <a:pt x="6811" y="-9543"/>
                                </a:lnTo>
                                <a:lnTo>
                                  <a:pt x="6802" y="-9528"/>
                                </a:lnTo>
                                <a:lnTo>
                                  <a:pt x="6802" y="-9543"/>
                                </a:lnTo>
                                <a:lnTo>
                                  <a:pt x="6783" y="-9543"/>
                                </a:lnTo>
                                <a:lnTo>
                                  <a:pt x="6783" y="-9466"/>
                                </a:lnTo>
                                <a:lnTo>
                                  <a:pt x="6802" y="-9466"/>
                                </a:lnTo>
                                <a:moveTo>
                                  <a:pt x="6874" y="-9490"/>
                                </a:moveTo>
                                <a:lnTo>
                                  <a:pt x="6869" y="-9480"/>
                                </a:lnTo>
                                <a:lnTo>
                                  <a:pt x="6864" y="-9480"/>
                                </a:lnTo>
                                <a:lnTo>
                                  <a:pt x="6859" y="-9480"/>
                                </a:lnTo>
                                <a:lnTo>
                                  <a:pt x="6855" y="-9485"/>
                                </a:lnTo>
                                <a:lnTo>
                                  <a:pt x="6850" y="-9490"/>
                                </a:lnTo>
                                <a:lnTo>
                                  <a:pt x="6850" y="-9499"/>
                                </a:lnTo>
                                <a:lnTo>
                                  <a:pt x="6898" y="-9499"/>
                                </a:lnTo>
                                <a:lnTo>
                                  <a:pt x="6893" y="-9519"/>
                                </a:lnTo>
                                <a:lnTo>
                                  <a:pt x="6888" y="-9533"/>
                                </a:lnTo>
                                <a:lnTo>
                                  <a:pt x="6879" y="-9543"/>
                                </a:lnTo>
                                <a:lnTo>
                                  <a:pt x="6864" y="-9543"/>
                                </a:lnTo>
                                <a:lnTo>
                                  <a:pt x="6850" y="-9543"/>
                                </a:lnTo>
                                <a:lnTo>
                                  <a:pt x="6840" y="-9533"/>
                                </a:lnTo>
                                <a:lnTo>
                                  <a:pt x="6831" y="-9519"/>
                                </a:lnTo>
                                <a:lnTo>
                                  <a:pt x="6831" y="-9504"/>
                                </a:lnTo>
                                <a:lnTo>
                                  <a:pt x="6831" y="-9490"/>
                                </a:lnTo>
                                <a:lnTo>
                                  <a:pt x="6835" y="-9475"/>
                                </a:lnTo>
                                <a:lnTo>
                                  <a:pt x="6850" y="-9466"/>
                                </a:lnTo>
                                <a:lnTo>
                                  <a:pt x="6864" y="-9466"/>
                                </a:lnTo>
                                <a:lnTo>
                                  <a:pt x="6874" y="-9466"/>
                                </a:lnTo>
                                <a:lnTo>
                                  <a:pt x="6883" y="-9471"/>
                                </a:lnTo>
                                <a:lnTo>
                                  <a:pt x="6888" y="-9475"/>
                                </a:lnTo>
                                <a:lnTo>
                                  <a:pt x="6893" y="-9485"/>
                                </a:lnTo>
                                <a:lnTo>
                                  <a:pt x="6874" y="-9490"/>
                                </a:lnTo>
                                <a:moveTo>
                                  <a:pt x="6879" y="-9509"/>
                                </a:moveTo>
                                <a:lnTo>
                                  <a:pt x="6850" y="-9509"/>
                                </a:lnTo>
                                <a:lnTo>
                                  <a:pt x="6855" y="-9523"/>
                                </a:lnTo>
                                <a:lnTo>
                                  <a:pt x="6859" y="-9528"/>
                                </a:lnTo>
                                <a:lnTo>
                                  <a:pt x="6864" y="-9528"/>
                                </a:lnTo>
                                <a:lnTo>
                                  <a:pt x="6869" y="-9528"/>
                                </a:lnTo>
                                <a:lnTo>
                                  <a:pt x="6874" y="-9523"/>
                                </a:lnTo>
                                <a:lnTo>
                                  <a:pt x="6879" y="-9509"/>
                                </a:lnTo>
                                <a:moveTo>
                                  <a:pt x="6931" y="-9519"/>
                                </a:moveTo>
                                <a:lnTo>
                                  <a:pt x="6936" y="-9528"/>
                                </a:lnTo>
                                <a:lnTo>
                                  <a:pt x="6946" y="-9528"/>
                                </a:lnTo>
                                <a:lnTo>
                                  <a:pt x="6951" y="-9528"/>
                                </a:lnTo>
                                <a:lnTo>
                                  <a:pt x="6955" y="-9528"/>
                                </a:lnTo>
                                <a:lnTo>
                                  <a:pt x="6955" y="-9519"/>
                                </a:lnTo>
                                <a:lnTo>
                                  <a:pt x="6951" y="-9514"/>
                                </a:lnTo>
                                <a:lnTo>
                                  <a:pt x="6941" y="-9514"/>
                                </a:lnTo>
                                <a:lnTo>
                                  <a:pt x="6927" y="-9509"/>
                                </a:lnTo>
                                <a:lnTo>
                                  <a:pt x="6917" y="-9499"/>
                                </a:lnTo>
                                <a:lnTo>
                                  <a:pt x="6912" y="-9485"/>
                                </a:lnTo>
                                <a:lnTo>
                                  <a:pt x="6917" y="-9475"/>
                                </a:lnTo>
                                <a:lnTo>
                                  <a:pt x="6922" y="-9471"/>
                                </a:lnTo>
                                <a:lnTo>
                                  <a:pt x="6927" y="-9466"/>
                                </a:lnTo>
                                <a:lnTo>
                                  <a:pt x="6936" y="-9466"/>
                                </a:lnTo>
                                <a:lnTo>
                                  <a:pt x="6951" y="-9466"/>
                                </a:lnTo>
                                <a:lnTo>
                                  <a:pt x="6960" y="-9475"/>
                                </a:lnTo>
                                <a:lnTo>
                                  <a:pt x="6960" y="-9471"/>
                                </a:lnTo>
                                <a:lnTo>
                                  <a:pt x="6960" y="-9466"/>
                                </a:lnTo>
                                <a:lnTo>
                                  <a:pt x="6979" y="-9466"/>
                                </a:lnTo>
                                <a:lnTo>
                                  <a:pt x="6979" y="-9475"/>
                                </a:lnTo>
                                <a:lnTo>
                                  <a:pt x="6975" y="-9480"/>
                                </a:lnTo>
                                <a:lnTo>
                                  <a:pt x="6975" y="-9490"/>
                                </a:lnTo>
                                <a:lnTo>
                                  <a:pt x="6975" y="-9514"/>
                                </a:lnTo>
                                <a:lnTo>
                                  <a:pt x="6975" y="-9523"/>
                                </a:lnTo>
                                <a:lnTo>
                                  <a:pt x="6975" y="-9533"/>
                                </a:lnTo>
                                <a:lnTo>
                                  <a:pt x="6965" y="-9538"/>
                                </a:lnTo>
                                <a:lnTo>
                                  <a:pt x="6955" y="-9543"/>
                                </a:lnTo>
                                <a:lnTo>
                                  <a:pt x="6946" y="-9543"/>
                                </a:lnTo>
                                <a:lnTo>
                                  <a:pt x="6936" y="-9543"/>
                                </a:lnTo>
                                <a:lnTo>
                                  <a:pt x="6927" y="-9538"/>
                                </a:lnTo>
                                <a:lnTo>
                                  <a:pt x="6922" y="-9533"/>
                                </a:lnTo>
                                <a:lnTo>
                                  <a:pt x="6917" y="-9523"/>
                                </a:lnTo>
                                <a:lnTo>
                                  <a:pt x="6931" y="-9519"/>
                                </a:lnTo>
                                <a:moveTo>
                                  <a:pt x="6955" y="-9504"/>
                                </a:moveTo>
                                <a:lnTo>
                                  <a:pt x="6955" y="-9499"/>
                                </a:lnTo>
                                <a:lnTo>
                                  <a:pt x="6955" y="-9490"/>
                                </a:lnTo>
                                <a:lnTo>
                                  <a:pt x="6951" y="-9480"/>
                                </a:lnTo>
                                <a:lnTo>
                                  <a:pt x="6941" y="-9480"/>
                                </a:lnTo>
                                <a:lnTo>
                                  <a:pt x="6936" y="-9480"/>
                                </a:lnTo>
                                <a:lnTo>
                                  <a:pt x="6931" y="-9490"/>
                                </a:lnTo>
                                <a:lnTo>
                                  <a:pt x="6936" y="-9495"/>
                                </a:lnTo>
                                <a:lnTo>
                                  <a:pt x="6941" y="-9499"/>
                                </a:lnTo>
                                <a:lnTo>
                                  <a:pt x="6946" y="-9499"/>
                                </a:lnTo>
                                <a:lnTo>
                                  <a:pt x="6955" y="-9504"/>
                                </a:lnTo>
                                <a:moveTo>
                                  <a:pt x="7027" y="-9543"/>
                                </a:moveTo>
                                <a:lnTo>
                                  <a:pt x="7013" y="-9543"/>
                                </a:lnTo>
                                <a:lnTo>
                                  <a:pt x="7013" y="-9567"/>
                                </a:lnTo>
                                <a:lnTo>
                                  <a:pt x="6994" y="-9557"/>
                                </a:lnTo>
                                <a:lnTo>
                                  <a:pt x="6994" y="-9543"/>
                                </a:lnTo>
                                <a:lnTo>
                                  <a:pt x="6984" y="-9543"/>
                                </a:lnTo>
                                <a:lnTo>
                                  <a:pt x="6984" y="-9528"/>
                                </a:lnTo>
                                <a:lnTo>
                                  <a:pt x="6994" y="-9528"/>
                                </a:lnTo>
                                <a:lnTo>
                                  <a:pt x="6994" y="-9495"/>
                                </a:lnTo>
                                <a:lnTo>
                                  <a:pt x="6994" y="-9485"/>
                                </a:lnTo>
                                <a:lnTo>
                                  <a:pt x="6994" y="-9480"/>
                                </a:lnTo>
                                <a:lnTo>
                                  <a:pt x="6999" y="-9471"/>
                                </a:lnTo>
                                <a:lnTo>
                                  <a:pt x="7003" y="-9466"/>
                                </a:lnTo>
                                <a:lnTo>
                                  <a:pt x="7013" y="-9466"/>
                                </a:lnTo>
                                <a:lnTo>
                                  <a:pt x="7032" y="-9466"/>
                                </a:lnTo>
                                <a:lnTo>
                                  <a:pt x="7032" y="-9480"/>
                                </a:lnTo>
                                <a:lnTo>
                                  <a:pt x="7023" y="-9480"/>
                                </a:lnTo>
                                <a:lnTo>
                                  <a:pt x="7018" y="-9480"/>
                                </a:lnTo>
                                <a:lnTo>
                                  <a:pt x="7013" y="-9480"/>
                                </a:lnTo>
                                <a:lnTo>
                                  <a:pt x="7013" y="-9485"/>
                                </a:lnTo>
                                <a:lnTo>
                                  <a:pt x="7013" y="-9495"/>
                                </a:lnTo>
                                <a:lnTo>
                                  <a:pt x="7013" y="-9528"/>
                                </a:lnTo>
                                <a:lnTo>
                                  <a:pt x="7027" y="-9528"/>
                                </a:lnTo>
                                <a:lnTo>
                                  <a:pt x="7027" y="-9543"/>
                                </a:lnTo>
                                <a:moveTo>
                                  <a:pt x="7075" y="-9466"/>
                                </a:moveTo>
                                <a:lnTo>
                                  <a:pt x="7095" y="-9466"/>
                                </a:lnTo>
                                <a:lnTo>
                                  <a:pt x="7095" y="-9504"/>
                                </a:lnTo>
                                <a:lnTo>
                                  <a:pt x="7109" y="-9504"/>
                                </a:lnTo>
                                <a:lnTo>
                                  <a:pt x="7123" y="-9504"/>
                                </a:lnTo>
                                <a:lnTo>
                                  <a:pt x="7133" y="-9504"/>
                                </a:lnTo>
                                <a:lnTo>
                                  <a:pt x="7143" y="-9509"/>
                                </a:lnTo>
                                <a:lnTo>
                                  <a:pt x="7152" y="-9519"/>
                                </a:lnTo>
                                <a:lnTo>
                                  <a:pt x="7152" y="-9538"/>
                                </a:lnTo>
                                <a:lnTo>
                                  <a:pt x="7152" y="-9547"/>
                                </a:lnTo>
                                <a:lnTo>
                                  <a:pt x="7147" y="-9557"/>
                                </a:lnTo>
                                <a:lnTo>
                                  <a:pt x="7143" y="-9562"/>
                                </a:lnTo>
                                <a:lnTo>
                                  <a:pt x="7133" y="-9567"/>
                                </a:lnTo>
                                <a:lnTo>
                                  <a:pt x="7123" y="-9567"/>
                                </a:lnTo>
                                <a:lnTo>
                                  <a:pt x="7109" y="-9567"/>
                                </a:lnTo>
                                <a:lnTo>
                                  <a:pt x="7075" y="-9567"/>
                                </a:lnTo>
                                <a:lnTo>
                                  <a:pt x="7075" y="-9466"/>
                                </a:lnTo>
                                <a:moveTo>
                                  <a:pt x="7095" y="-9552"/>
                                </a:moveTo>
                                <a:lnTo>
                                  <a:pt x="7109" y="-9552"/>
                                </a:lnTo>
                                <a:lnTo>
                                  <a:pt x="7119" y="-9552"/>
                                </a:lnTo>
                                <a:lnTo>
                                  <a:pt x="7123" y="-9547"/>
                                </a:lnTo>
                                <a:lnTo>
                                  <a:pt x="7133" y="-9547"/>
                                </a:lnTo>
                                <a:lnTo>
                                  <a:pt x="7133" y="-9538"/>
                                </a:lnTo>
                                <a:lnTo>
                                  <a:pt x="7133" y="-9528"/>
                                </a:lnTo>
                                <a:lnTo>
                                  <a:pt x="7123" y="-9523"/>
                                </a:lnTo>
                                <a:lnTo>
                                  <a:pt x="7119" y="-9523"/>
                                </a:lnTo>
                                <a:lnTo>
                                  <a:pt x="7109" y="-9523"/>
                                </a:lnTo>
                                <a:lnTo>
                                  <a:pt x="7095" y="-9523"/>
                                </a:lnTo>
                                <a:lnTo>
                                  <a:pt x="7095" y="-9552"/>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 name="Line 399"/>
                        <wps:cNvCnPr>
                          <a:cxnSpLocks noChangeShapeType="1"/>
                        </wps:cNvCnPr>
                        <wps:spPr bwMode="auto">
                          <a:xfrm>
                            <a:off x="7133" y="2587"/>
                            <a:ext cx="0" cy="139"/>
                          </a:xfrm>
                          <a:prstGeom prst="line">
                            <a:avLst/>
                          </a:prstGeom>
                          <a:noFill/>
                          <a:ln w="36576">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78" name="AutoShape 398"/>
                        <wps:cNvSpPr>
                          <a:spLocks/>
                        </wps:cNvSpPr>
                        <wps:spPr bwMode="auto">
                          <a:xfrm>
                            <a:off x="485" y="12202"/>
                            <a:ext cx="68" cy="77"/>
                          </a:xfrm>
                          <a:custGeom>
                            <a:avLst/>
                            <a:gdLst>
                              <a:gd name="T0" fmla="+- 0 7176 485"/>
                              <a:gd name="T1" fmla="*/ T0 w 68"/>
                              <a:gd name="T2" fmla="+- 0 2654 12202"/>
                              <a:gd name="T3" fmla="*/ 2654 h 77"/>
                              <a:gd name="T4" fmla="+- 0 7181 485"/>
                              <a:gd name="T5" fmla="*/ T4 w 68"/>
                              <a:gd name="T6" fmla="+- 0 2645 12202"/>
                              <a:gd name="T7" fmla="*/ 2645 h 77"/>
                              <a:gd name="T8" fmla="+- 0 7191 485"/>
                              <a:gd name="T9" fmla="*/ T8 w 68"/>
                              <a:gd name="T10" fmla="+- 0 2645 12202"/>
                              <a:gd name="T11" fmla="*/ 2645 h 77"/>
                              <a:gd name="T12" fmla="+- 0 7195 485"/>
                              <a:gd name="T13" fmla="*/ T12 w 68"/>
                              <a:gd name="T14" fmla="+- 0 2645 12202"/>
                              <a:gd name="T15" fmla="*/ 2645 h 77"/>
                              <a:gd name="T16" fmla="+- 0 7200 485"/>
                              <a:gd name="T17" fmla="*/ T16 w 68"/>
                              <a:gd name="T18" fmla="+- 0 2645 12202"/>
                              <a:gd name="T19" fmla="*/ 2645 h 77"/>
                              <a:gd name="T20" fmla="+- 0 7200 485"/>
                              <a:gd name="T21" fmla="*/ T20 w 68"/>
                              <a:gd name="T22" fmla="+- 0 2654 12202"/>
                              <a:gd name="T23" fmla="*/ 2654 h 77"/>
                              <a:gd name="T24" fmla="+- 0 7195 485"/>
                              <a:gd name="T25" fmla="*/ T24 w 68"/>
                              <a:gd name="T26" fmla="+- 0 2659 12202"/>
                              <a:gd name="T27" fmla="*/ 2659 h 77"/>
                              <a:gd name="T28" fmla="+- 0 7186 485"/>
                              <a:gd name="T29" fmla="*/ T28 w 68"/>
                              <a:gd name="T30" fmla="+- 0 2659 12202"/>
                              <a:gd name="T31" fmla="*/ 2659 h 77"/>
                              <a:gd name="T32" fmla="+- 0 7171 485"/>
                              <a:gd name="T33" fmla="*/ T32 w 68"/>
                              <a:gd name="T34" fmla="+- 0 2664 12202"/>
                              <a:gd name="T35" fmla="*/ 2664 h 77"/>
                              <a:gd name="T36" fmla="+- 0 7162 485"/>
                              <a:gd name="T37" fmla="*/ T36 w 68"/>
                              <a:gd name="T38" fmla="+- 0 2674 12202"/>
                              <a:gd name="T39" fmla="*/ 2674 h 77"/>
                              <a:gd name="T40" fmla="+- 0 7157 485"/>
                              <a:gd name="T41" fmla="*/ T40 w 68"/>
                              <a:gd name="T42" fmla="+- 0 2688 12202"/>
                              <a:gd name="T43" fmla="*/ 2688 h 77"/>
                              <a:gd name="T44" fmla="+- 0 7162 485"/>
                              <a:gd name="T45" fmla="*/ T44 w 68"/>
                              <a:gd name="T46" fmla="+- 0 2698 12202"/>
                              <a:gd name="T47" fmla="*/ 2698 h 77"/>
                              <a:gd name="T48" fmla="+- 0 7167 485"/>
                              <a:gd name="T49" fmla="*/ T48 w 68"/>
                              <a:gd name="T50" fmla="+- 0 2702 12202"/>
                              <a:gd name="T51" fmla="*/ 2702 h 77"/>
                              <a:gd name="T52" fmla="+- 0 7171 485"/>
                              <a:gd name="T53" fmla="*/ T52 w 68"/>
                              <a:gd name="T54" fmla="+- 0 2707 12202"/>
                              <a:gd name="T55" fmla="*/ 2707 h 77"/>
                              <a:gd name="T56" fmla="+- 0 7181 485"/>
                              <a:gd name="T57" fmla="*/ T56 w 68"/>
                              <a:gd name="T58" fmla="+- 0 2707 12202"/>
                              <a:gd name="T59" fmla="*/ 2707 h 77"/>
                              <a:gd name="T60" fmla="+- 0 7195 485"/>
                              <a:gd name="T61" fmla="*/ T60 w 68"/>
                              <a:gd name="T62" fmla="+- 0 2707 12202"/>
                              <a:gd name="T63" fmla="*/ 2707 h 77"/>
                              <a:gd name="T64" fmla="+- 0 7205 485"/>
                              <a:gd name="T65" fmla="*/ T64 w 68"/>
                              <a:gd name="T66" fmla="+- 0 2698 12202"/>
                              <a:gd name="T67" fmla="*/ 2698 h 77"/>
                              <a:gd name="T68" fmla="+- 0 7205 485"/>
                              <a:gd name="T69" fmla="*/ T68 w 68"/>
                              <a:gd name="T70" fmla="+- 0 2702 12202"/>
                              <a:gd name="T71" fmla="*/ 2702 h 77"/>
                              <a:gd name="T72" fmla="+- 0 7205 485"/>
                              <a:gd name="T73" fmla="*/ T72 w 68"/>
                              <a:gd name="T74" fmla="+- 0 2707 12202"/>
                              <a:gd name="T75" fmla="*/ 2707 h 77"/>
                              <a:gd name="T76" fmla="+- 0 7224 485"/>
                              <a:gd name="T77" fmla="*/ T76 w 68"/>
                              <a:gd name="T78" fmla="+- 0 2707 12202"/>
                              <a:gd name="T79" fmla="*/ 2707 h 77"/>
                              <a:gd name="T80" fmla="+- 0 7224 485"/>
                              <a:gd name="T81" fmla="*/ T80 w 68"/>
                              <a:gd name="T82" fmla="+- 0 2698 12202"/>
                              <a:gd name="T83" fmla="*/ 2698 h 77"/>
                              <a:gd name="T84" fmla="+- 0 7219 485"/>
                              <a:gd name="T85" fmla="*/ T84 w 68"/>
                              <a:gd name="T86" fmla="+- 0 2693 12202"/>
                              <a:gd name="T87" fmla="*/ 2693 h 77"/>
                              <a:gd name="T88" fmla="+- 0 7219 485"/>
                              <a:gd name="T89" fmla="*/ T88 w 68"/>
                              <a:gd name="T90" fmla="+- 0 2683 12202"/>
                              <a:gd name="T91" fmla="*/ 2683 h 77"/>
                              <a:gd name="T92" fmla="+- 0 7219 485"/>
                              <a:gd name="T93" fmla="*/ T92 w 68"/>
                              <a:gd name="T94" fmla="+- 0 2659 12202"/>
                              <a:gd name="T95" fmla="*/ 2659 h 77"/>
                              <a:gd name="T96" fmla="+- 0 7219 485"/>
                              <a:gd name="T97" fmla="*/ T96 w 68"/>
                              <a:gd name="T98" fmla="+- 0 2650 12202"/>
                              <a:gd name="T99" fmla="*/ 2650 h 77"/>
                              <a:gd name="T100" fmla="+- 0 7219 485"/>
                              <a:gd name="T101" fmla="*/ T100 w 68"/>
                              <a:gd name="T102" fmla="+- 0 2640 12202"/>
                              <a:gd name="T103" fmla="*/ 2640 h 77"/>
                              <a:gd name="T104" fmla="+- 0 7210 485"/>
                              <a:gd name="T105" fmla="*/ T104 w 68"/>
                              <a:gd name="T106" fmla="+- 0 2635 12202"/>
                              <a:gd name="T107" fmla="*/ 2635 h 77"/>
                              <a:gd name="T108" fmla="+- 0 7200 485"/>
                              <a:gd name="T109" fmla="*/ T108 w 68"/>
                              <a:gd name="T110" fmla="+- 0 2630 12202"/>
                              <a:gd name="T111" fmla="*/ 2630 h 77"/>
                              <a:gd name="T112" fmla="+- 0 7191 485"/>
                              <a:gd name="T113" fmla="*/ T112 w 68"/>
                              <a:gd name="T114" fmla="+- 0 2630 12202"/>
                              <a:gd name="T115" fmla="*/ 2630 h 77"/>
                              <a:gd name="T116" fmla="+- 0 7181 485"/>
                              <a:gd name="T117" fmla="*/ T116 w 68"/>
                              <a:gd name="T118" fmla="+- 0 2630 12202"/>
                              <a:gd name="T119" fmla="*/ 2630 h 77"/>
                              <a:gd name="T120" fmla="+- 0 7171 485"/>
                              <a:gd name="T121" fmla="*/ T120 w 68"/>
                              <a:gd name="T122" fmla="+- 0 2635 12202"/>
                              <a:gd name="T123" fmla="*/ 2635 h 77"/>
                              <a:gd name="T124" fmla="+- 0 7167 485"/>
                              <a:gd name="T125" fmla="*/ T124 w 68"/>
                              <a:gd name="T126" fmla="+- 0 2640 12202"/>
                              <a:gd name="T127" fmla="*/ 2640 h 77"/>
                              <a:gd name="T128" fmla="+- 0 7162 485"/>
                              <a:gd name="T129" fmla="*/ T128 w 68"/>
                              <a:gd name="T130" fmla="+- 0 2650 12202"/>
                              <a:gd name="T131" fmla="*/ 2650 h 77"/>
                              <a:gd name="T132" fmla="+- 0 7176 485"/>
                              <a:gd name="T133" fmla="*/ T132 w 68"/>
                              <a:gd name="T134" fmla="+- 0 2654 12202"/>
                              <a:gd name="T135" fmla="*/ 2654 h 77"/>
                              <a:gd name="T136" fmla="+- 0 7200 485"/>
                              <a:gd name="T137" fmla="*/ T136 w 68"/>
                              <a:gd name="T138" fmla="+- 0 2669 12202"/>
                              <a:gd name="T139" fmla="*/ 2669 h 77"/>
                              <a:gd name="T140" fmla="+- 0 7200 485"/>
                              <a:gd name="T141" fmla="*/ T140 w 68"/>
                              <a:gd name="T142" fmla="+- 0 2674 12202"/>
                              <a:gd name="T143" fmla="*/ 2674 h 77"/>
                              <a:gd name="T144" fmla="+- 0 7200 485"/>
                              <a:gd name="T145" fmla="*/ T144 w 68"/>
                              <a:gd name="T146" fmla="+- 0 2683 12202"/>
                              <a:gd name="T147" fmla="*/ 2683 h 77"/>
                              <a:gd name="T148" fmla="+- 0 7195 485"/>
                              <a:gd name="T149" fmla="*/ T148 w 68"/>
                              <a:gd name="T150" fmla="+- 0 2693 12202"/>
                              <a:gd name="T151" fmla="*/ 2693 h 77"/>
                              <a:gd name="T152" fmla="+- 0 7186 485"/>
                              <a:gd name="T153" fmla="*/ T152 w 68"/>
                              <a:gd name="T154" fmla="+- 0 2693 12202"/>
                              <a:gd name="T155" fmla="*/ 2693 h 77"/>
                              <a:gd name="T156" fmla="+- 0 7181 485"/>
                              <a:gd name="T157" fmla="*/ T156 w 68"/>
                              <a:gd name="T158" fmla="+- 0 2693 12202"/>
                              <a:gd name="T159" fmla="*/ 2693 h 77"/>
                              <a:gd name="T160" fmla="+- 0 7176 485"/>
                              <a:gd name="T161" fmla="*/ T160 w 68"/>
                              <a:gd name="T162" fmla="+- 0 2683 12202"/>
                              <a:gd name="T163" fmla="*/ 2683 h 77"/>
                              <a:gd name="T164" fmla="+- 0 7181 485"/>
                              <a:gd name="T165" fmla="*/ T164 w 68"/>
                              <a:gd name="T166" fmla="+- 0 2678 12202"/>
                              <a:gd name="T167" fmla="*/ 2678 h 77"/>
                              <a:gd name="T168" fmla="+- 0 7186 485"/>
                              <a:gd name="T169" fmla="*/ T168 w 68"/>
                              <a:gd name="T170" fmla="+- 0 2674 12202"/>
                              <a:gd name="T171" fmla="*/ 2674 h 77"/>
                              <a:gd name="T172" fmla="+- 0 7191 485"/>
                              <a:gd name="T173" fmla="*/ T172 w 68"/>
                              <a:gd name="T174" fmla="+- 0 2674 12202"/>
                              <a:gd name="T175" fmla="*/ 2674 h 77"/>
                              <a:gd name="T176" fmla="+- 0 7200 485"/>
                              <a:gd name="T177" fmla="*/ T176 w 68"/>
                              <a:gd name="T178" fmla="+- 0 2669 12202"/>
                              <a:gd name="T179" fmla="*/ 2669 h 7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68" h="77">
                                <a:moveTo>
                                  <a:pt x="6691" y="-9548"/>
                                </a:moveTo>
                                <a:lnTo>
                                  <a:pt x="6696" y="-9557"/>
                                </a:lnTo>
                                <a:lnTo>
                                  <a:pt x="6706" y="-9557"/>
                                </a:lnTo>
                                <a:lnTo>
                                  <a:pt x="6710" y="-9557"/>
                                </a:lnTo>
                                <a:lnTo>
                                  <a:pt x="6715" y="-9557"/>
                                </a:lnTo>
                                <a:lnTo>
                                  <a:pt x="6715" y="-9548"/>
                                </a:lnTo>
                                <a:lnTo>
                                  <a:pt x="6710" y="-9543"/>
                                </a:lnTo>
                                <a:lnTo>
                                  <a:pt x="6701" y="-9543"/>
                                </a:lnTo>
                                <a:lnTo>
                                  <a:pt x="6686" y="-9538"/>
                                </a:lnTo>
                                <a:lnTo>
                                  <a:pt x="6677" y="-9528"/>
                                </a:lnTo>
                                <a:lnTo>
                                  <a:pt x="6672" y="-9514"/>
                                </a:lnTo>
                                <a:lnTo>
                                  <a:pt x="6677" y="-9504"/>
                                </a:lnTo>
                                <a:lnTo>
                                  <a:pt x="6682" y="-9500"/>
                                </a:lnTo>
                                <a:lnTo>
                                  <a:pt x="6686" y="-9495"/>
                                </a:lnTo>
                                <a:lnTo>
                                  <a:pt x="6696" y="-9495"/>
                                </a:lnTo>
                                <a:lnTo>
                                  <a:pt x="6710" y="-9495"/>
                                </a:lnTo>
                                <a:lnTo>
                                  <a:pt x="6720" y="-9504"/>
                                </a:lnTo>
                                <a:lnTo>
                                  <a:pt x="6720" y="-9500"/>
                                </a:lnTo>
                                <a:lnTo>
                                  <a:pt x="6720" y="-9495"/>
                                </a:lnTo>
                                <a:lnTo>
                                  <a:pt x="6739" y="-9495"/>
                                </a:lnTo>
                                <a:lnTo>
                                  <a:pt x="6739" y="-9504"/>
                                </a:lnTo>
                                <a:lnTo>
                                  <a:pt x="6734" y="-9509"/>
                                </a:lnTo>
                                <a:lnTo>
                                  <a:pt x="6734" y="-9519"/>
                                </a:lnTo>
                                <a:lnTo>
                                  <a:pt x="6734" y="-9543"/>
                                </a:lnTo>
                                <a:lnTo>
                                  <a:pt x="6734" y="-9552"/>
                                </a:lnTo>
                                <a:lnTo>
                                  <a:pt x="6734" y="-9562"/>
                                </a:lnTo>
                                <a:lnTo>
                                  <a:pt x="6725" y="-9567"/>
                                </a:lnTo>
                                <a:lnTo>
                                  <a:pt x="6715" y="-9572"/>
                                </a:lnTo>
                                <a:lnTo>
                                  <a:pt x="6706" y="-9572"/>
                                </a:lnTo>
                                <a:lnTo>
                                  <a:pt x="6696" y="-9572"/>
                                </a:lnTo>
                                <a:lnTo>
                                  <a:pt x="6686" y="-9567"/>
                                </a:lnTo>
                                <a:lnTo>
                                  <a:pt x="6682" y="-9562"/>
                                </a:lnTo>
                                <a:lnTo>
                                  <a:pt x="6677" y="-9552"/>
                                </a:lnTo>
                                <a:lnTo>
                                  <a:pt x="6691" y="-9548"/>
                                </a:lnTo>
                                <a:moveTo>
                                  <a:pt x="6715" y="-9533"/>
                                </a:moveTo>
                                <a:lnTo>
                                  <a:pt x="6715" y="-9528"/>
                                </a:lnTo>
                                <a:lnTo>
                                  <a:pt x="6715" y="-9519"/>
                                </a:lnTo>
                                <a:lnTo>
                                  <a:pt x="6710" y="-9509"/>
                                </a:lnTo>
                                <a:lnTo>
                                  <a:pt x="6701" y="-9509"/>
                                </a:lnTo>
                                <a:lnTo>
                                  <a:pt x="6696" y="-9509"/>
                                </a:lnTo>
                                <a:lnTo>
                                  <a:pt x="6691" y="-9519"/>
                                </a:lnTo>
                                <a:lnTo>
                                  <a:pt x="6696" y="-9524"/>
                                </a:lnTo>
                                <a:lnTo>
                                  <a:pt x="6701" y="-9528"/>
                                </a:lnTo>
                                <a:lnTo>
                                  <a:pt x="6706" y="-9528"/>
                                </a:lnTo>
                                <a:lnTo>
                                  <a:pt x="6715" y="-9533"/>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 name="Line 397"/>
                        <wps:cNvCnPr>
                          <a:cxnSpLocks noChangeShapeType="1"/>
                        </wps:cNvCnPr>
                        <wps:spPr bwMode="auto">
                          <a:xfrm>
                            <a:off x="7248" y="2587"/>
                            <a:ext cx="0" cy="139"/>
                          </a:xfrm>
                          <a:prstGeom prst="line">
                            <a:avLst/>
                          </a:prstGeom>
                          <a:noFill/>
                          <a:ln w="36576">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80" name="AutoShape 396"/>
                        <wps:cNvSpPr>
                          <a:spLocks/>
                        </wps:cNvSpPr>
                        <wps:spPr bwMode="auto">
                          <a:xfrm>
                            <a:off x="398" y="12202"/>
                            <a:ext cx="356" cy="240"/>
                          </a:xfrm>
                          <a:custGeom>
                            <a:avLst/>
                            <a:gdLst>
                              <a:gd name="T0" fmla="+- 0 7344 398"/>
                              <a:gd name="T1" fmla="*/ T0 w 356"/>
                              <a:gd name="T2" fmla="+- 0 2645 12202"/>
                              <a:gd name="T3" fmla="*/ 2645 h 240"/>
                              <a:gd name="T4" fmla="+- 0 7320 398"/>
                              <a:gd name="T5" fmla="*/ T4 w 356"/>
                              <a:gd name="T6" fmla="+- 0 2630 12202"/>
                              <a:gd name="T7" fmla="*/ 2630 h 240"/>
                              <a:gd name="T8" fmla="+- 0 7296 398"/>
                              <a:gd name="T9" fmla="*/ T8 w 356"/>
                              <a:gd name="T10" fmla="+- 0 2630 12202"/>
                              <a:gd name="T11" fmla="*/ 2630 h 240"/>
                              <a:gd name="T12" fmla="+- 0 7296 398"/>
                              <a:gd name="T13" fmla="*/ T12 w 356"/>
                              <a:gd name="T14" fmla="+- 0 2707 12202"/>
                              <a:gd name="T15" fmla="*/ 2707 h 240"/>
                              <a:gd name="T16" fmla="+- 0 7301 398"/>
                              <a:gd name="T17" fmla="*/ T16 w 356"/>
                              <a:gd name="T18" fmla="+- 0 2654 12202"/>
                              <a:gd name="T19" fmla="*/ 2654 h 240"/>
                              <a:gd name="T20" fmla="+- 0 7320 398"/>
                              <a:gd name="T21" fmla="*/ T20 w 356"/>
                              <a:gd name="T22" fmla="+- 0 2645 12202"/>
                              <a:gd name="T23" fmla="*/ 2645 h 240"/>
                              <a:gd name="T24" fmla="+- 0 7325 398"/>
                              <a:gd name="T25" fmla="*/ T24 w 356"/>
                              <a:gd name="T26" fmla="+- 0 2669 12202"/>
                              <a:gd name="T27" fmla="*/ 2669 h 240"/>
                              <a:gd name="T28" fmla="+- 0 7359 398"/>
                              <a:gd name="T29" fmla="*/ T28 w 356"/>
                              <a:gd name="T30" fmla="+- 0 2683 12202"/>
                              <a:gd name="T31" fmla="*/ 2683 h 240"/>
                              <a:gd name="T32" fmla="+- 0 7378 398"/>
                              <a:gd name="T33" fmla="*/ T32 w 356"/>
                              <a:gd name="T34" fmla="+- 0 2707 12202"/>
                              <a:gd name="T35" fmla="*/ 2707 h 240"/>
                              <a:gd name="T36" fmla="+- 0 7416 398"/>
                              <a:gd name="T37" fmla="*/ T36 w 356"/>
                              <a:gd name="T38" fmla="+- 0 2702 12202"/>
                              <a:gd name="T39" fmla="*/ 2702 h 240"/>
                              <a:gd name="T40" fmla="+- 0 7421 398"/>
                              <a:gd name="T41" fmla="*/ T40 w 356"/>
                              <a:gd name="T42" fmla="+- 0 2674 12202"/>
                              <a:gd name="T43" fmla="*/ 2674 h 240"/>
                              <a:gd name="T44" fmla="+- 0 7397 398"/>
                              <a:gd name="T45" fmla="*/ T44 w 356"/>
                              <a:gd name="T46" fmla="+- 0 2659 12202"/>
                              <a:gd name="T47" fmla="*/ 2659 h 240"/>
                              <a:gd name="T48" fmla="+- 0 7378 398"/>
                              <a:gd name="T49" fmla="*/ T48 w 356"/>
                              <a:gd name="T50" fmla="+- 0 2650 12202"/>
                              <a:gd name="T51" fmla="*/ 2650 h 240"/>
                              <a:gd name="T52" fmla="+- 0 7397 398"/>
                              <a:gd name="T53" fmla="*/ T52 w 356"/>
                              <a:gd name="T54" fmla="+- 0 2645 12202"/>
                              <a:gd name="T55" fmla="*/ 2645 h 240"/>
                              <a:gd name="T56" fmla="+- 0 7416 398"/>
                              <a:gd name="T57" fmla="*/ T56 w 356"/>
                              <a:gd name="T58" fmla="+- 0 2640 12202"/>
                              <a:gd name="T59" fmla="*/ 2640 h 240"/>
                              <a:gd name="T60" fmla="+- 0 7392 398"/>
                              <a:gd name="T61" fmla="*/ T60 w 356"/>
                              <a:gd name="T62" fmla="+- 0 2630 12202"/>
                              <a:gd name="T63" fmla="*/ 2630 h 240"/>
                              <a:gd name="T64" fmla="+- 0 7363 398"/>
                              <a:gd name="T65" fmla="*/ T64 w 356"/>
                              <a:gd name="T66" fmla="+- 0 2645 12202"/>
                              <a:gd name="T67" fmla="*/ 2645 h 240"/>
                              <a:gd name="T68" fmla="+- 0 7368 398"/>
                              <a:gd name="T69" fmla="*/ T68 w 356"/>
                              <a:gd name="T70" fmla="+- 0 2669 12202"/>
                              <a:gd name="T71" fmla="*/ 2669 h 240"/>
                              <a:gd name="T72" fmla="+- 0 7407 398"/>
                              <a:gd name="T73" fmla="*/ T72 w 356"/>
                              <a:gd name="T74" fmla="+- 0 2683 12202"/>
                              <a:gd name="T75" fmla="*/ 2683 h 240"/>
                              <a:gd name="T76" fmla="+- 0 7392 398"/>
                              <a:gd name="T77" fmla="*/ T76 w 356"/>
                              <a:gd name="T78" fmla="+- 0 2693 12202"/>
                              <a:gd name="T79" fmla="*/ 2693 h 240"/>
                              <a:gd name="T80" fmla="+- 0 7359 398"/>
                              <a:gd name="T81" fmla="*/ T80 w 356"/>
                              <a:gd name="T82" fmla="+- 0 2683 12202"/>
                              <a:gd name="T83" fmla="*/ 2683 h 240"/>
                              <a:gd name="T84" fmla="+- 0 7138 398"/>
                              <a:gd name="T85" fmla="*/ T84 w 356"/>
                              <a:gd name="T86" fmla="+- 0 2851 12202"/>
                              <a:gd name="T87" fmla="*/ 2851 h 240"/>
                              <a:gd name="T88" fmla="+- 0 7071 398"/>
                              <a:gd name="T89" fmla="*/ T88 w 356"/>
                              <a:gd name="T90" fmla="+- 0 2770 12202"/>
                              <a:gd name="T91" fmla="*/ 2770 h 240"/>
                              <a:gd name="T92" fmla="+- 0 7186 398"/>
                              <a:gd name="T93" fmla="*/ T92 w 356"/>
                              <a:gd name="T94" fmla="+- 0 2870 12202"/>
                              <a:gd name="T95" fmla="*/ 2870 h 240"/>
                              <a:gd name="T96" fmla="+- 0 7215 398"/>
                              <a:gd name="T97" fmla="*/ T96 w 356"/>
                              <a:gd name="T98" fmla="+- 0 2770 12202"/>
                              <a:gd name="T99" fmla="*/ 2770 h 240"/>
                              <a:gd name="T100" fmla="+- 0 7167 398"/>
                              <a:gd name="T101" fmla="*/ T100 w 356"/>
                              <a:gd name="T102" fmla="+- 0 2784 12202"/>
                              <a:gd name="T103" fmla="*/ 2784 h 240"/>
                              <a:gd name="T104" fmla="+- 0 7248 398"/>
                              <a:gd name="T105" fmla="*/ T104 w 356"/>
                              <a:gd name="T106" fmla="+- 0 2870 12202"/>
                              <a:gd name="T107" fmla="*/ 2870 h 240"/>
                              <a:gd name="T108" fmla="+- 0 7263 398"/>
                              <a:gd name="T109" fmla="*/ T108 w 356"/>
                              <a:gd name="T110" fmla="+- 0 2827 12202"/>
                              <a:gd name="T111" fmla="*/ 2827 h 240"/>
                              <a:gd name="T112" fmla="+- 0 7282 398"/>
                              <a:gd name="T113" fmla="*/ T112 w 356"/>
                              <a:gd name="T114" fmla="+- 0 2846 12202"/>
                              <a:gd name="T115" fmla="*/ 2846 h 240"/>
                              <a:gd name="T116" fmla="+- 0 7306 398"/>
                              <a:gd name="T117" fmla="*/ T116 w 356"/>
                              <a:gd name="T118" fmla="+- 0 2851 12202"/>
                              <a:gd name="T119" fmla="*/ 2851 h 240"/>
                              <a:gd name="T120" fmla="+- 0 7282 398"/>
                              <a:gd name="T121" fmla="*/ T120 w 356"/>
                              <a:gd name="T122" fmla="+- 0 2822 12202"/>
                              <a:gd name="T123" fmla="*/ 2822 h 240"/>
                              <a:gd name="T124" fmla="+- 0 7306 398"/>
                              <a:gd name="T125" fmla="*/ T124 w 356"/>
                              <a:gd name="T126" fmla="+- 0 2808 12202"/>
                              <a:gd name="T127" fmla="*/ 2808 h 240"/>
                              <a:gd name="T128" fmla="+- 0 7306 398"/>
                              <a:gd name="T129" fmla="*/ T128 w 356"/>
                              <a:gd name="T130" fmla="+- 0 2779 12202"/>
                              <a:gd name="T131" fmla="*/ 2779 h 240"/>
                              <a:gd name="T132" fmla="+- 0 7272 398"/>
                              <a:gd name="T133" fmla="*/ T132 w 356"/>
                              <a:gd name="T134" fmla="+- 0 2770 12202"/>
                              <a:gd name="T135" fmla="*/ 2770 h 240"/>
                              <a:gd name="T136" fmla="+- 0 7248 398"/>
                              <a:gd name="T137" fmla="*/ T136 w 356"/>
                              <a:gd name="T138" fmla="+- 0 2808 12202"/>
                              <a:gd name="T139" fmla="*/ 2808 h 240"/>
                              <a:gd name="T140" fmla="+- 0 7272 398"/>
                              <a:gd name="T141" fmla="*/ T140 w 356"/>
                              <a:gd name="T142" fmla="+- 0 2784 12202"/>
                              <a:gd name="T143" fmla="*/ 2784 h 240"/>
                              <a:gd name="T144" fmla="+- 0 7291 398"/>
                              <a:gd name="T145" fmla="*/ T144 w 356"/>
                              <a:gd name="T146" fmla="+- 0 2798 12202"/>
                              <a:gd name="T147" fmla="*/ 2798 h 240"/>
                              <a:gd name="T148" fmla="+- 0 7277 398"/>
                              <a:gd name="T149" fmla="*/ T148 w 356"/>
                              <a:gd name="T150" fmla="+- 0 2808 12202"/>
                              <a:gd name="T151" fmla="*/ 2808 h 240"/>
                              <a:gd name="T152" fmla="+- 0 7330 398"/>
                              <a:gd name="T153" fmla="*/ T152 w 356"/>
                              <a:gd name="T154" fmla="+- 0 2822 12202"/>
                              <a:gd name="T155" fmla="*/ 2822 h 240"/>
                              <a:gd name="T156" fmla="+- 0 7359 398"/>
                              <a:gd name="T157" fmla="*/ T156 w 356"/>
                              <a:gd name="T158" fmla="+- 0 2870 12202"/>
                              <a:gd name="T159" fmla="*/ 2870 h 240"/>
                              <a:gd name="T160" fmla="+- 0 7411 398"/>
                              <a:gd name="T161" fmla="*/ T160 w 356"/>
                              <a:gd name="T162" fmla="+- 0 2861 12202"/>
                              <a:gd name="T163" fmla="*/ 2861 h 240"/>
                              <a:gd name="T164" fmla="+- 0 7421 398"/>
                              <a:gd name="T165" fmla="*/ T164 w 356"/>
                              <a:gd name="T166" fmla="+- 0 2798 12202"/>
                              <a:gd name="T167" fmla="*/ 2798 h 240"/>
                              <a:gd name="T168" fmla="+- 0 7378 398"/>
                              <a:gd name="T169" fmla="*/ T168 w 356"/>
                              <a:gd name="T170" fmla="+- 0 2765 12202"/>
                              <a:gd name="T171" fmla="*/ 2765 h 240"/>
                              <a:gd name="T172" fmla="+- 0 7335 398"/>
                              <a:gd name="T173" fmla="*/ T172 w 356"/>
                              <a:gd name="T174" fmla="+- 0 2794 12202"/>
                              <a:gd name="T175" fmla="*/ 2794 h 240"/>
                              <a:gd name="T176" fmla="+- 0 7349 398"/>
                              <a:gd name="T177" fmla="*/ T176 w 356"/>
                              <a:gd name="T178" fmla="+- 0 2818 12202"/>
                              <a:gd name="T179" fmla="*/ 2818 h 240"/>
                              <a:gd name="T180" fmla="+- 0 7363 398"/>
                              <a:gd name="T181" fmla="*/ T180 w 356"/>
                              <a:gd name="T182" fmla="+- 0 2784 12202"/>
                              <a:gd name="T183" fmla="*/ 2784 h 240"/>
                              <a:gd name="T184" fmla="+- 0 7397 398"/>
                              <a:gd name="T185" fmla="*/ T184 w 356"/>
                              <a:gd name="T186" fmla="+- 0 2794 12202"/>
                              <a:gd name="T187" fmla="*/ 2794 h 240"/>
                              <a:gd name="T188" fmla="+- 0 7402 398"/>
                              <a:gd name="T189" fmla="*/ T188 w 356"/>
                              <a:gd name="T190" fmla="+- 0 2837 12202"/>
                              <a:gd name="T191" fmla="*/ 2837 h 240"/>
                              <a:gd name="T192" fmla="+- 0 7378 398"/>
                              <a:gd name="T193" fmla="*/ T192 w 356"/>
                              <a:gd name="T194" fmla="+- 0 2856 12202"/>
                              <a:gd name="T195" fmla="*/ 2856 h 240"/>
                              <a:gd name="T196" fmla="+- 0 7349 398"/>
                              <a:gd name="T197" fmla="*/ T196 w 356"/>
                              <a:gd name="T198" fmla="+- 0 2837 12202"/>
                              <a:gd name="T199" fmla="*/ 2837 h 2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Lst>
                            <a:rect l="0" t="0" r="r" b="b"/>
                            <a:pathLst>
                              <a:path w="356" h="240">
                                <a:moveTo>
                                  <a:pt x="6946" y="-9495"/>
                                </a:moveTo>
                                <a:lnTo>
                                  <a:pt x="6946" y="-9543"/>
                                </a:lnTo>
                                <a:lnTo>
                                  <a:pt x="6946" y="-9557"/>
                                </a:lnTo>
                                <a:lnTo>
                                  <a:pt x="6941" y="-9562"/>
                                </a:lnTo>
                                <a:lnTo>
                                  <a:pt x="6932" y="-9572"/>
                                </a:lnTo>
                                <a:lnTo>
                                  <a:pt x="6922" y="-9572"/>
                                </a:lnTo>
                                <a:lnTo>
                                  <a:pt x="6908" y="-9567"/>
                                </a:lnTo>
                                <a:lnTo>
                                  <a:pt x="6898" y="-9557"/>
                                </a:lnTo>
                                <a:lnTo>
                                  <a:pt x="6898" y="-9572"/>
                                </a:lnTo>
                                <a:lnTo>
                                  <a:pt x="6879" y="-9572"/>
                                </a:lnTo>
                                <a:lnTo>
                                  <a:pt x="6879" y="-9495"/>
                                </a:lnTo>
                                <a:lnTo>
                                  <a:pt x="6898" y="-9495"/>
                                </a:lnTo>
                                <a:lnTo>
                                  <a:pt x="6898" y="-9528"/>
                                </a:lnTo>
                                <a:lnTo>
                                  <a:pt x="6898" y="-9543"/>
                                </a:lnTo>
                                <a:lnTo>
                                  <a:pt x="6903" y="-9548"/>
                                </a:lnTo>
                                <a:lnTo>
                                  <a:pt x="6908" y="-9557"/>
                                </a:lnTo>
                                <a:lnTo>
                                  <a:pt x="6913" y="-9557"/>
                                </a:lnTo>
                                <a:lnTo>
                                  <a:pt x="6922" y="-9557"/>
                                </a:lnTo>
                                <a:lnTo>
                                  <a:pt x="6927" y="-9552"/>
                                </a:lnTo>
                                <a:lnTo>
                                  <a:pt x="6927" y="-9543"/>
                                </a:lnTo>
                                <a:lnTo>
                                  <a:pt x="6927" y="-9533"/>
                                </a:lnTo>
                                <a:lnTo>
                                  <a:pt x="6927" y="-9495"/>
                                </a:lnTo>
                                <a:lnTo>
                                  <a:pt x="6946" y="-9495"/>
                                </a:lnTo>
                                <a:moveTo>
                                  <a:pt x="6961" y="-9519"/>
                                </a:moveTo>
                                <a:lnTo>
                                  <a:pt x="6965" y="-9509"/>
                                </a:lnTo>
                                <a:lnTo>
                                  <a:pt x="6970" y="-9500"/>
                                </a:lnTo>
                                <a:lnTo>
                                  <a:pt x="6980" y="-9495"/>
                                </a:lnTo>
                                <a:lnTo>
                                  <a:pt x="6994" y="-9495"/>
                                </a:lnTo>
                                <a:lnTo>
                                  <a:pt x="7009" y="-9495"/>
                                </a:lnTo>
                                <a:lnTo>
                                  <a:pt x="7018" y="-9500"/>
                                </a:lnTo>
                                <a:lnTo>
                                  <a:pt x="7023" y="-9509"/>
                                </a:lnTo>
                                <a:lnTo>
                                  <a:pt x="7028" y="-9519"/>
                                </a:lnTo>
                                <a:lnTo>
                                  <a:pt x="7023" y="-9528"/>
                                </a:lnTo>
                                <a:lnTo>
                                  <a:pt x="7023" y="-9533"/>
                                </a:lnTo>
                                <a:lnTo>
                                  <a:pt x="7013" y="-9538"/>
                                </a:lnTo>
                                <a:lnTo>
                                  <a:pt x="6999" y="-9543"/>
                                </a:lnTo>
                                <a:lnTo>
                                  <a:pt x="6989" y="-9548"/>
                                </a:lnTo>
                                <a:lnTo>
                                  <a:pt x="6985" y="-9548"/>
                                </a:lnTo>
                                <a:lnTo>
                                  <a:pt x="6980" y="-9552"/>
                                </a:lnTo>
                                <a:lnTo>
                                  <a:pt x="6985" y="-9557"/>
                                </a:lnTo>
                                <a:lnTo>
                                  <a:pt x="6994" y="-9557"/>
                                </a:lnTo>
                                <a:lnTo>
                                  <a:pt x="6999" y="-9557"/>
                                </a:lnTo>
                                <a:lnTo>
                                  <a:pt x="7004" y="-9548"/>
                                </a:lnTo>
                                <a:lnTo>
                                  <a:pt x="7023" y="-9552"/>
                                </a:lnTo>
                                <a:lnTo>
                                  <a:pt x="7018" y="-9562"/>
                                </a:lnTo>
                                <a:lnTo>
                                  <a:pt x="7013" y="-9567"/>
                                </a:lnTo>
                                <a:lnTo>
                                  <a:pt x="7004" y="-9572"/>
                                </a:lnTo>
                                <a:lnTo>
                                  <a:pt x="6994" y="-9572"/>
                                </a:lnTo>
                                <a:lnTo>
                                  <a:pt x="6980" y="-9572"/>
                                </a:lnTo>
                                <a:lnTo>
                                  <a:pt x="6970" y="-9567"/>
                                </a:lnTo>
                                <a:lnTo>
                                  <a:pt x="6965" y="-9557"/>
                                </a:lnTo>
                                <a:lnTo>
                                  <a:pt x="6961" y="-9548"/>
                                </a:lnTo>
                                <a:lnTo>
                                  <a:pt x="6965" y="-9538"/>
                                </a:lnTo>
                                <a:lnTo>
                                  <a:pt x="6970" y="-9533"/>
                                </a:lnTo>
                                <a:lnTo>
                                  <a:pt x="6980" y="-9528"/>
                                </a:lnTo>
                                <a:lnTo>
                                  <a:pt x="6999" y="-9524"/>
                                </a:lnTo>
                                <a:lnTo>
                                  <a:pt x="7009" y="-9519"/>
                                </a:lnTo>
                                <a:lnTo>
                                  <a:pt x="7009" y="-9514"/>
                                </a:lnTo>
                                <a:lnTo>
                                  <a:pt x="7004" y="-9509"/>
                                </a:lnTo>
                                <a:lnTo>
                                  <a:pt x="6994" y="-9509"/>
                                </a:lnTo>
                                <a:lnTo>
                                  <a:pt x="6985" y="-9509"/>
                                </a:lnTo>
                                <a:lnTo>
                                  <a:pt x="6980" y="-9519"/>
                                </a:lnTo>
                                <a:lnTo>
                                  <a:pt x="6961" y="-9519"/>
                                </a:lnTo>
                                <a:moveTo>
                                  <a:pt x="6673" y="-9332"/>
                                </a:moveTo>
                                <a:lnTo>
                                  <a:pt x="6740" y="-9332"/>
                                </a:lnTo>
                                <a:lnTo>
                                  <a:pt x="6740" y="-9351"/>
                                </a:lnTo>
                                <a:lnTo>
                                  <a:pt x="6692" y="-9351"/>
                                </a:lnTo>
                                <a:lnTo>
                                  <a:pt x="6692" y="-9432"/>
                                </a:lnTo>
                                <a:lnTo>
                                  <a:pt x="6673" y="-9432"/>
                                </a:lnTo>
                                <a:lnTo>
                                  <a:pt x="6673" y="-9332"/>
                                </a:lnTo>
                                <a:moveTo>
                                  <a:pt x="6769" y="-9332"/>
                                </a:moveTo>
                                <a:lnTo>
                                  <a:pt x="6788" y="-9332"/>
                                </a:lnTo>
                                <a:lnTo>
                                  <a:pt x="6788" y="-9418"/>
                                </a:lnTo>
                                <a:lnTo>
                                  <a:pt x="6817" y="-9418"/>
                                </a:lnTo>
                                <a:lnTo>
                                  <a:pt x="6817" y="-9432"/>
                                </a:lnTo>
                                <a:lnTo>
                                  <a:pt x="6740" y="-9432"/>
                                </a:lnTo>
                                <a:lnTo>
                                  <a:pt x="6740" y="-9418"/>
                                </a:lnTo>
                                <a:lnTo>
                                  <a:pt x="6769" y="-9418"/>
                                </a:lnTo>
                                <a:lnTo>
                                  <a:pt x="6769" y="-9332"/>
                                </a:lnTo>
                                <a:moveTo>
                                  <a:pt x="6831" y="-9332"/>
                                </a:moveTo>
                                <a:lnTo>
                                  <a:pt x="6850" y="-9332"/>
                                </a:lnTo>
                                <a:lnTo>
                                  <a:pt x="6850" y="-9375"/>
                                </a:lnTo>
                                <a:lnTo>
                                  <a:pt x="6855" y="-9375"/>
                                </a:lnTo>
                                <a:lnTo>
                                  <a:pt x="6865" y="-9375"/>
                                </a:lnTo>
                                <a:lnTo>
                                  <a:pt x="6869" y="-9370"/>
                                </a:lnTo>
                                <a:lnTo>
                                  <a:pt x="6874" y="-9365"/>
                                </a:lnTo>
                                <a:lnTo>
                                  <a:pt x="6884" y="-9356"/>
                                </a:lnTo>
                                <a:lnTo>
                                  <a:pt x="6898" y="-9332"/>
                                </a:lnTo>
                                <a:lnTo>
                                  <a:pt x="6917" y="-9332"/>
                                </a:lnTo>
                                <a:lnTo>
                                  <a:pt x="6908" y="-9351"/>
                                </a:lnTo>
                                <a:lnTo>
                                  <a:pt x="6903" y="-9360"/>
                                </a:lnTo>
                                <a:lnTo>
                                  <a:pt x="6898" y="-9370"/>
                                </a:lnTo>
                                <a:lnTo>
                                  <a:pt x="6884" y="-9380"/>
                                </a:lnTo>
                                <a:lnTo>
                                  <a:pt x="6898" y="-9380"/>
                                </a:lnTo>
                                <a:lnTo>
                                  <a:pt x="6903" y="-9384"/>
                                </a:lnTo>
                                <a:lnTo>
                                  <a:pt x="6908" y="-9394"/>
                                </a:lnTo>
                                <a:lnTo>
                                  <a:pt x="6913" y="-9404"/>
                                </a:lnTo>
                                <a:lnTo>
                                  <a:pt x="6913" y="-9413"/>
                                </a:lnTo>
                                <a:lnTo>
                                  <a:pt x="6908" y="-9423"/>
                                </a:lnTo>
                                <a:lnTo>
                                  <a:pt x="6893" y="-9432"/>
                                </a:lnTo>
                                <a:lnTo>
                                  <a:pt x="6889" y="-9432"/>
                                </a:lnTo>
                                <a:lnTo>
                                  <a:pt x="6874" y="-9432"/>
                                </a:lnTo>
                                <a:lnTo>
                                  <a:pt x="6831" y="-9432"/>
                                </a:lnTo>
                                <a:lnTo>
                                  <a:pt x="6831" y="-9332"/>
                                </a:lnTo>
                                <a:moveTo>
                                  <a:pt x="6850" y="-9394"/>
                                </a:moveTo>
                                <a:lnTo>
                                  <a:pt x="6850" y="-9418"/>
                                </a:lnTo>
                                <a:lnTo>
                                  <a:pt x="6865" y="-9418"/>
                                </a:lnTo>
                                <a:lnTo>
                                  <a:pt x="6874" y="-9418"/>
                                </a:lnTo>
                                <a:lnTo>
                                  <a:pt x="6884" y="-9413"/>
                                </a:lnTo>
                                <a:lnTo>
                                  <a:pt x="6889" y="-9413"/>
                                </a:lnTo>
                                <a:lnTo>
                                  <a:pt x="6893" y="-9404"/>
                                </a:lnTo>
                                <a:lnTo>
                                  <a:pt x="6889" y="-9399"/>
                                </a:lnTo>
                                <a:lnTo>
                                  <a:pt x="6884" y="-9394"/>
                                </a:lnTo>
                                <a:lnTo>
                                  <a:pt x="6879" y="-9394"/>
                                </a:lnTo>
                                <a:lnTo>
                                  <a:pt x="6865" y="-9394"/>
                                </a:lnTo>
                                <a:lnTo>
                                  <a:pt x="6850" y="-9394"/>
                                </a:lnTo>
                                <a:moveTo>
                                  <a:pt x="6932" y="-9380"/>
                                </a:moveTo>
                                <a:lnTo>
                                  <a:pt x="6932" y="-9360"/>
                                </a:lnTo>
                                <a:lnTo>
                                  <a:pt x="6941" y="-9341"/>
                                </a:lnTo>
                                <a:lnTo>
                                  <a:pt x="6961" y="-9332"/>
                                </a:lnTo>
                                <a:lnTo>
                                  <a:pt x="6980" y="-9332"/>
                                </a:lnTo>
                                <a:lnTo>
                                  <a:pt x="6999" y="-9332"/>
                                </a:lnTo>
                                <a:lnTo>
                                  <a:pt x="7013" y="-9341"/>
                                </a:lnTo>
                                <a:lnTo>
                                  <a:pt x="7023" y="-9360"/>
                                </a:lnTo>
                                <a:lnTo>
                                  <a:pt x="7023" y="-9384"/>
                                </a:lnTo>
                                <a:lnTo>
                                  <a:pt x="7023" y="-9404"/>
                                </a:lnTo>
                                <a:lnTo>
                                  <a:pt x="7013" y="-9423"/>
                                </a:lnTo>
                                <a:lnTo>
                                  <a:pt x="6999" y="-9432"/>
                                </a:lnTo>
                                <a:lnTo>
                                  <a:pt x="6980" y="-9437"/>
                                </a:lnTo>
                                <a:lnTo>
                                  <a:pt x="6956" y="-9432"/>
                                </a:lnTo>
                                <a:lnTo>
                                  <a:pt x="6946" y="-9423"/>
                                </a:lnTo>
                                <a:lnTo>
                                  <a:pt x="6937" y="-9408"/>
                                </a:lnTo>
                                <a:lnTo>
                                  <a:pt x="6932" y="-9394"/>
                                </a:lnTo>
                                <a:lnTo>
                                  <a:pt x="6932" y="-9380"/>
                                </a:lnTo>
                                <a:moveTo>
                                  <a:pt x="6951" y="-9384"/>
                                </a:moveTo>
                                <a:lnTo>
                                  <a:pt x="6951" y="-9399"/>
                                </a:lnTo>
                                <a:lnTo>
                                  <a:pt x="6956" y="-9408"/>
                                </a:lnTo>
                                <a:lnTo>
                                  <a:pt x="6965" y="-9418"/>
                                </a:lnTo>
                                <a:lnTo>
                                  <a:pt x="6980" y="-9418"/>
                                </a:lnTo>
                                <a:lnTo>
                                  <a:pt x="6989" y="-9418"/>
                                </a:lnTo>
                                <a:lnTo>
                                  <a:pt x="6999" y="-9408"/>
                                </a:lnTo>
                                <a:lnTo>
                                  <a:pt x="7004" y="-9399"/>
                                </a:lnTo>
                                <a:lnTo>
                                  <a:pt x="7004" y="-9384"/>
                                </a:lnTo>
                                <a:lnTo>
                                  <a:pt x="7004" y="-9365"/>
                                </a:lnTo>
                                <a:lnTo>
                                  <a:pt x="6999" y="-9356"/>
                                </a:lnTo>
                                <a:lnTo>
                                  <a:pt x="6989" y="-9351"/>
                                </a:lnTo>
                                <a:lnTo>
                                  <a:pt x="6980" y="-9346"/>
                                </a:lnTo>
                                <a:lnTo>
                                  <a:pt x="6965" y="-9351"/>
                                </a:lnTo>
                                <a:lnTo>
                                  <a:pt x="6956" y="-9356"/>
                                </a:lnTo>
                                <a:lnTo>
                                  <a:pt x="6951" y="-9365"/>
                                </a:lnTo>
                                <a:lnTo>
                                  <a:pt x="6951" y="-9384"/>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81" name="Picture 39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157" y="2909"/>
                            <a:ext cx="288"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2" name="AutoShape 394"/>
                        <wps:cNvSpPr>
                          <a:spLocks/>
                        </wps:cNvSpPr>
                        <wps:spPr bwMode="auto">
                          <a:xfrm>
                            <a:off x="0" y="12139"/>
                            <a:ext cx="231" cy="101"/>
                          </a:xfrm>
                          <a:custGeom>
                            <a:avLst/>
                            <a:gdLst>
                              <a:gd name="T0" fmla="*/ 979 w 231"/>
                              <a:gd name="T1" fmla="+- 0 4037 12139"/>
                              <a:gd name="T2" fmla="*/ 4037 h 101"/>
                              <a:gd name="T3" fmla="*/ 994 w 231"/>
                              <a:gd name="T4" fmla="+- 0 3998 12139"/>
                              <a:gd name="T5" fmla="*/ 3998 h 101"/>
                              <a:gd name="T6" fmla="*/ 1013 w 231"/>
                              <a:gd name="T7" fmla="+- 0 3998 12139"/>
                              <a:gd name="T8" fmla="*/ 3998 h 101"/>
                              <a:gd name="T9" fmla="*/ 1032 w 231"/>
                              <a:gd name="T10" fmla="+- 0 3979 12139"/>
                              <a:gd name="T11" fmla="*/ 3979 h 101"/>
                              <a:gd name="T12" fmla="*/ 1037 w 231"/>
                              <a:gd name="T13" fmla="+- 0 3955 12139"/>
                              <a:gd name="T14" fmla="*/ 3955 h 101"/>
                              <a:gd name="T15" fmla="*/ 1022 w 231"/>
                              <a:gd name="T16" fmla="+- 0 3941 12139"/>
                              <a:gd name="T17" fmla="*/ 3941 h 101"/>
                              <a:gd name="T18" fmla="*/ 1008 w 231"/>
                              <a:gd name="T19" fmla="+- 0 3936 12139"/>
                              <a:gd name="T20" fmla="*/ 3936 h 101"/>
                              <a:gd name="T21" fmla="*/ 960 w 231"/>
                              <a:gd name="T22" fmla="+- 0 3936 12139"/>
                              <a:gd name="T23" fmla="*/ 3936 h 101"/>
                              <a:gd name="T24" fmla="*/ 979 w 231"/>
                              <a:gd name="T25" fmla="+- 0 3950 12139"/>
                              <a:gd name="T26" fmla="*/ 3950 h 101"/>
                              <a:gd name="T27" fmla="*/ 998 w 231"/>
                              <a:gd name="T28" fmla="+- 0 3950 12139"/>
                              <a:gd name="T29" fmla="*/ 3950 h 101"/>
                              <a:gd name="T30" fmla="*/ 1013 w 231"/>
                              <a:gd name="T31" fmla="+- 0 3955 12139"/>
                              <a:gd name="T32" fmla="*/ 3955 h 101"/>
                              <a:gd name="T33" fmla="*/ 1013 w 231"/>
                              <a:gd name="T34" fmla="+- 0 3974 12139"/>
                              <a:gd name="T35" fmla="*/ 3974 h 101"/>
                              <a:gd name="T36" fmla="*/ 1003 w 231"/>
                              <a:gd name="T37" fmla="+- 0 3979 12139"/>
                              <a:gd name="T38" fmla="*/ 3979 h 101"/>
                              <a:gd name="T39" fmla="*/ 979 w 231"/>
                              <a:gd name="T40" fmla="+- 0 3979 12139"/>
                              <a:gd name="T41" fmla="*/ 3979 h 101"/>
                              <a:gd name="T42" fmla="*/ 1066 w 231"/>
                              <a:gd name="T43" fmla="+- 0 3984 12139"/>
                              <a:gd name="T44" fmla="*/ 3984 h 101"/>
                              <a:gd name="T45" fmla="*/ 1075 w 231"/>
                              <a:gd name="T46" fmla="+- 0 3974 12139"/>
                              <a:gd name="T47" fmla="*/ 3974 h 101"/>
                              <a:gd name="T48" fmla="*/ 1090 w 231"/>
                              <a:gd name="T49" fmla="+- 0 3984 12139"/>
                              <a:gd name="T50" fmla="*/ 3984 h 101"/>
                              <a:gd name="T51" fmla="*/ 1070 w 231"/>
                              <a:gd name="T52" fmla="+- 0 3989 12139"/>
                              <a:gd name="T53" fmla="*/ 3989 h 101"/>
                              <a:gd name="T54" fmla="*/ 1046 w 231"/>
                              <a:gd name="T55" fmla="+- 0 4003 12139"/>
                              <a:gd name="T56" fmla="*/ 4003 h 101"/>
                              <a:gd name="T57" fmla="*/ 1046 w 231"/>
                              <a:gd name="T58" fmla="+- 0 4022 12139"/>
                              <a:gd name="T59" fmla="*/ 4022 h 101"/>
                              <a:gd name="T60" fmla="*/ 1061 w 231"/>
                              <a:gd name="T61" fmla="+- 0 4037 12139"/>
                              <a:gd name="T62" fmla="*/ 4037 h 101"/>
                              <a:gd name="T63" fmla="*/ 1080 w 231"/>
                              <a:gd name="T64" fmla="+- 0 4037 12139"/>
                              <a:gd name="T65" fmla="*/ 4037 h 101"/>
                              <a:gd name="T66" fmla="*/ 1094 w 231"/>
                              <a:gd name="T67" fmla="+- 0 4032 12139"/>
                              <a:gd name="T68" fmla="*/ 4032 h 101"/>
                              <a:gd name="T69" fmla="*/ 1114 w 231"/>
                              <a:gd name="T70" fmla="+- 0 4037 12139"/>
                              <a:gd name="T71" fmla="*/ 4037 h 101"/>
                              <a:gd name="T72" fmla="*/ 1109 w 231"/>
                              <a:gd name="T73" fmla="+- 0 4022 12139"/>
                              <a:gd name="T74" fmla="*/ 4022 h 101"/>
                              <a:gd name="T75" fmla="*/ 1109 w 231"/>
                              <a:gd name="T76" fmla="+- 0 3989 12139"/>
                              <a:gd name="T77" fmla="*/ 3989 h 101"/>
                              <a:gd name="T78" fmla="*/ 1104 w 231"/>
                              <a:gd name="T79" fmla="+- 0 3970 12139"/>
                              <a:gd name="T80" fmla="*/ 3970 h 101"/>
                              <a:gd name="T81" fmla="*/ 1090 w 231"/>
                              <a:gd name="T82" fmla="+- 0 3960 12139"/>
                              <a:gd name="T83" fmla="*/ 3960 h 101"/>
                              <a:gd name="T84" fmla="*/ 1066 w 231"/>
                              <a:gd name="T85" fmla="+- 0 3960 12139"/>
                              <a:gd name="T86" fmla="*/ 3960 h 101"/>
                              <a:gd name="T87" fmla="*/ 1051 w 231"/>
                              <a:gd name="T88" fmla="+- 0 3970 12139"/>
                              <a:gd name="T89" fmla="*/ 3970 h 101"/>
                              <a:gd name="T90" fmla="*/ 1066 w 231"/>
                              <a:gd name="T91" fmla="+- 0 3984 12139"/>
                              <a:gd name="T92" fmla="*/ 3984 h 101"/>
                              <a:gd name="T93" fmla="*/ 1090 w 231"/>
                              <a:gd name="T94" fmla="+- 0 4003 12139"/>
                              <a:gd name="T95" fmla="*/ 4003 h 101"/>
                              <a:gd name="T96" fmla="*/ 1090 w 231"/>
                              <a:gd name="T97" fmla="+- 0 4013 12139"/>
                              <a:gd name="T98" fmla="*/ 4013 h 101"/>
                              <a:gd name="T99" fmla="*/ 1075 w 231"/>
                              <a:gd name="T100" fmla="+- 0 4022 12139"/>
                              <a:gd name="T101" fmla="*/ 4022 h 101"/>
                              <a:gd name="T102" fmla="*/ 1066 w 231"/>
                              <a:gd name="T103" fmla="+- 0 4013 12139"/>
                              <a:gd name="T104" fmla="*/ 4013 h 101"/>
                              <a:gd name="T105" fmla="*/ 1070 w 231"/>
                              <a:gd name="T106" fmla="+- 0 4003 12139"/>
                              <a:gd name="T107" fmla="*/ 4003 h 101"/>
                              <a:gd name="T108" fmla="*/ 1090 w 231"/>
                              <a:gd name="T109" fmla="+- 0 3998 12139"/>
                              <a:gd name="T110" fmla="*/ 3998 h 101"/>
                              <a:gd name="T111" fmla="*/ 1186 w 231"/>
                              <a:gd name="T112" fmla="+- 0 3974 12139"/>
                              <a:gd name="T113" fmla="*/ 3974 h 101"/>
                              <a:gd name="T114" fmla="*/ 1166 w 231"/>
                              <a:gd name="T115" fmla="+- 0 3960 12139"/>
                              <a:gd name="T116" fmla="*/ 3960 h 101"/>
                              <a:gd name="T117" fmla="*/ 1142 w 231"/>
                              <a:gd name="T118" fmla="+- 0 3960 12139"/>
                              <a:gd name="T119" fmla="*/ 3960 h 101"/>
                              <a:gd name="T120" fmla="*/ 1123 w 231"/>
                              <a:gd name="T121" fmla="+- 0 3984 12139"/>
                              <a:gd name="T122" fmla="*/ 3984 h 101"/>
                              <a:gd name="T123" fmla="*/ 1123 w 231"/>
                              <a:gd name="T124" fmla="+- 0 4018 12139"/>
                              <a:gd name="T125" fmla="*/ 4018 h 101"/>
                              <a:gd name="T126" fmla="*/ 1142 w 231"/>
                              <a:gd name="T127" fmla="+- 0 4037 12139"/>
                              <a:gd name="T128" fmla="*/ 4037 h 101"/>
                              <a:gd name="T129" fmla="*/ 1171 w 231"/>
                              <a:gd name="T130" fmla="+- 0 4037 12139"/>
                              <a:gd name="T131" fmla="*/ 4037 h 101"/>
                              <a:gd name="T132" fmla="*/ 1186 w 231"/>
                              <a:gd name="T133" fmla="+- 0 4022 12139"/>
                              <a:gd name="T134" fmla="*/ 4022 h 101"/>
                              <a:gd name="T135" fmla="*/ 1171 w 231"/>
                              <a:gd name="T136" fmla="+- 0 4008 12139"/>
                              <a:gd name="T137" fmla="*/ 4008 h 101"/>
                              <a:gd name="T138" fmla="*/ 1166 w 231"/>
                              <a:gd name="T139" fmla="+- 0 4022 12139"/>
                              <a:gd name="T140" fmla="*/ 4022 h 101"/>
                              <a:gd name="T141" fmla="*/ 1152 w 231"/>
                              <a:gd name="T142" fmla="+- 0 4022 12139"/>
                              <a:gd name="T143" fmla="*/ 4022 h 101"/>
                              <a:gd name="T144" fmla="*/ 1142 w 231"/>
                              <a:gd name="T145" fmla="+- 0 4008 12139"/>
                              <a:gd name="T146" fmla="*/ 4008 h 101"/>
                              <a:gd name="T147" fmla="*/ 1142 w 231"/>
                              <a:gd name="T148" fmla="+- 0 3989 12139"/>
                              <a:gd name="T149" fmla="*/ 3989 h 101"/>
                              <a:gd name="T150" fmla="*/ 1152 w 231"/>
                              <a:gd name="T151" fmla="+- 0 3974 12139"/>
                              <a:gd name="T152" fmla="*/ 3974 h 101"/>
                              <a:gd name="T153" fmla="*/ 1166 w 231"/>
                              <a:gd name="T154" fmla="+- 0 3974 12139"/>
                              <a:gd name="T155" fmla="*/ 3974 h 101"/>
                              <a:gd name="T156" fmla="*/ 1186 w 231"/>
                              <a:gd name="T157" fmla="+- 0 3984 12139"/>
                              <a:gd name="T158" fmla="*/ 3984 h 101"/>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 ang="0">
                                <a:pos x="T126" y="T128"/>
                              </a:cxn>
                              <a:cxn ang="0">
                                <a:pos x="T129" y="T131"/>
                              </a:cxn>
                              <a:cxn ang="0">
                                <a:pos x="T132" y="T134"/>
                              </a:cxn>
                              <a:cxn ang="0">
                                <a:pos x="T135" y="T137"/>
                              </a:cxn>
                              <a:cxn ang="0">
                                <a:pos x="T138" y="T140"/>
                              </a:cxn>
                              <a:cxn ang="0">
                                <a:pos x="T141" y="T143"/>
                              </a:cxn>
                              <a:cxn ang="0">
                                <a:pos x="T144" y="T146"/>
                              </a:cxn>
                              <a:cxn ang="0">
                                <a:pos x="T147" y="T149"/>
                              </a:cxn>
                              <a:cxn ang="0">
                                <a:pos x="T150" y="T152"/>
                              </a:cxn>
                              <a:cxn ang="0">
                                <a:pos x="T153" y="T155"/>
                              </a:cxn>
                              <a:cxn ang="0">
                                <a:pos x="T156" y="T158"/>
                              </a:cxn>
                            </a:cxnLst>
                            <a:rect l="0" t="0" r="r" b="b"/>
                            <a:pathLst>
                              <a:path w="231" h="101">
                                <a:moveTo>
                                  <a:pt x="960" y="-8102"/>
                                </a:moveTo>
                                <a:lnTo>
                                  <a:pt x="979" y="-8102"/>
                                </a:lnTo>
                                <a:lnTo>
                                  <a:pt x="979" y="-8141"/>
                                </a:lnTo>
                                <a:lnTo>
                                  <a:pt x="994" y="-8141"/>
                                </a:lnTo>
                                <a:lnTo>
                                  <a:pt x="1003" y="-8141"/>
                                </a:lnTo>
                                <a:lnTo>
                                  <a:pt x="1013" y="-8141"/>
                                </a:lnTo>
                                <a:lnTo>
                                  <a:pt x="1022" y="-8145"/>
                                </a:lnTo>
                                <a:lnTo>
                                  <a:pt x="1032" y="-8160"/>
                                </a:lnTo>
                                <a:lnTo>
                                  <a:pt x="1037" y="-8174"/>
                                </a:lnTo>
                                <a:lnTo>
                                  <a:pt x="1037" y="-8184"/>
                                </a:lnTo>
                                <a:lnTo>
                                  <a:pt x="1032" y="-8193"/>
                                </a:lnTo>
                                <a:lnTo>
                                  <a:pt x="1022" y="-8198"/>
                                </a:lnTo>
                                <a:lnTo>
                                  <a:pt x="1018" y="-8203"/>
                                </a:lnTo>
                                <a:lnTo>
                                  <a:pt x="1008" y="-8203"/>
                                </a:lnTo>
                                <a:lnTo>
                                  <a:pt x="994" y="-8203"/>
                                </a:lnTo>
                                <a:lnTo>
                                  <a:pt x="960" y="-8203"/>
                                </a:lnTo>
                                <a:lnTo>
                                  <a:pt x="960" y="-8102"/>
                                </a:lnTo>
                                <a:moveTo>
                                  <a:pt x="979" y="-8189"/>
                                </a:moveTo>
                                <a:lnTo>
                                  <a:pt x="989" y="-8189"/>
                                </a:lnTo>
                                <a:lnTo>
                                  <a:pt x="998" y="-8189"/>
                                </a:lnTo>
                                <a:lnTo>
                                  <a:pt x="1003" y="-8189"/>
                                </a:lnTo>
                                <a:lnTo>
                                  <a:pt x="1013" y="-8184"/>
                                </a:lnTo>
                                <a:lnTo>
                                  <a:pt x="1018" y="-8174"/>
                                </a:lnTo>
                                <a:lnTo>
                                  <a:pt x="1013" y="-8165"/>
                                </a:lnTo>
                                <a:lnTo>
                                  <a:pt x="1008" y="-8160"/>
                                </a:lnTo>
                                <a:lnTo>
                                  <a:pt x="1003" y="-8160"/>
                                </a:lnTo>
                                <a:lnTo>
                                  <a:pt x="989" y="-8160"/>
                                </a:lnTo>
                                <a:lnTo>
                                  <a:pt x="979" y="-8160"/>
                                </a:lnTo>
                                <a:lnTo>
                                  <a:pt x="979" y="-8189"/>
                                </a:lnTo>
                                <a:moveTo>
                                  <a:pt x="1066" y="-8155"/>
                                </a:moveTo>
                                <a:lnTo>
                                  <a:pt x="1070" y="-8165"/>
                                </a:lnTo>
                                <a:lnTo>
                                  <a:pt x="1075" y="-8165"/>
                                </a:lnTo>
                                <a:lnTo>
                                  <a:pt x="1085" y="-8165"/>
                                </a:lnTo>
                                <a:lnTo>
                                  <a:pt x="1090" y="-8155"/>
                                </a:lnTo>
                                <a:lnTo>
                                  <a:pt x="1080" y="-8150"/>
                                </a:lnTo>
                                <a:lnTo>
                                  <a:pt x="1070" y="-8150"/>
                                </a:lnTo>
                                <a:lnTo>
                                  <a:pt x="1056" y="-8145"/>
                                </a:lnTo>
                                <a:lnTo>
                                  <a:pt x="1046" y="-8136"/>
                                </a:lnTo>
                                <a:lnTo>
                                  <a:pt x="1046" y="-8126"/>
                                </a:lnTo>
                                <a:lnTo>
                                  <a:pt x="1046" y="-8117"/>
                                </a:lnTo>
                                <a:lnTo>
                                  <a:pt x="1051" y="-8107"/>
                                </a:lnTo>
                                <a:lnTo>
                                  <a:pt x="1061" y="-8102"/>
                                </a:lnTo>
                                <a:lnTo>
                                  <a:pt x="1070" y="-8102"/>
                                </a:lnTo>
                                <a:lnTo>
                                  <a:pt x="1080" y="-8102"/>
                                </a:lnTo>
                                <a:lnTo>
                                  <a:pt x="1090" y="-8112"/>
                                </a:lnTo>
                                <a:lnTo>
                                  <a:pt x="1094" y="-8107"/>
                                </a:lnTo>
                                <a:lnTo>
                                  <a:pt x="1094" y="-8102"/>
                                </a:lnTo>
                                <a:lnTo>
                                  <a:pt x="1114" y="-8102"/>
                                </a:lnTo>
                                <a:lnTo>
                                  <a:pt x="1109" y="-8112"/>
                                </a:lnTo>
                                <a:lnTo>
                                  <a:pt x="1109" y="-8117"/>
                                </a:lnTo>
                                <a:lnTo>
                                  <a:pt x="1109" y="-8126"/>
                                </a:lnTo>
                                <a:lnTo>
                                  <a:pt x="1109" y="-8150"/>
                                </a:lnTo>
                                <a:lnTo>
                                  <a:pt x="1109" y="-8160"/>
                                </a:lnTo>
                                <a:lnTo>
                                  <a:pt x="1104" y="-8169"/>
                                </a:lnTo>
                                <a:lnTo>
                                  <a:pt x="1099" y="-8179"/>
                                </a:lnTo>
                                <a:lnTo>
                                  <a:pt x="1090" y="-8179"/>
                                </a:lnTo>
                                <a:lnTo>
                                  <a:pt x="1080" y="-8179"/>
                                </a:lnTo>
                                <a:lnTo>
                                  <a:pt x="1066" y="-8179"/>
                                </a:lnTo>
                                <a:lnTo>
                                  <a:pt x="1056" y="-8174"/>
                                </a:lnTo>
                                <a:lnTo>
                                  <a:pt x="1051" y="-8169"/>
                                </a:lnTo>
                                <a:lnTo>
                                  <a:pt x="1046" y="-8160"/>
                                </a:lnTo>
                                <a:lnTo>
                                  <a:pt x="1066" y="-8155"/>
                                </a:lnTo>
                                <a:moveTo>
                                  <a:pt x="1090" y="-8141"/>
                                </a:moveTo>
                                <a:lnTo>
                                  <a:pt x="1090" y="-8136"/>
                                </a:lnTo>
                                <a:lnTo>
                                  <a:pt x="1090" y="-8131"/>
                                </a:lnTo>
                                <a:lnTo>
                                  <a:pt x="1090" y="-8126"/>
                                </a:lnTo>
                                <a:lnTo>
                                  <a:pt x="1085" y="-8117"/>
                                </a:lnTo>
                                <a:lnTo>
                                  <a:pt x="1075" y="-8117"/>
                                </a:lnTo>
                                <a:lnTo>
                                  <a:pt x="1066" y="-8117"/>
                                </a:lnTo>
                                <a:lnTo>
                                  <a:pt x="1066" y="-8126"/>
                                </a:lnTo>
                                <a:lnTo>
                                  <a:pt x="1070" y="-8131"/>
                                </a:lnTo>
                                <a:lnTo>
                                  <a:pt x="1070" y="-8136"/>
                                </a:lnTo>
                                <a:lnTo>
                                  <a:pt x="1080" y="-8136"/>
                                </a:lnTo>
                                <a:lnTo>
                                  <a:pt x="1090" y="-8141"/>
                                </a:lnTo>
                                <a:moveTo>
                                  <a:pt x="1186" y="-8155"/>
                                </a:moveTo>
                                <a:lnTo>
                                  <a:pt x="1186" y="-8165"/>
                                </a:lnTo>
                                <a:lnTo>
                                  <a:pt x="1176" y="-8174"/>
                                </a:lnTo>
                                <a:lnTo>
                                  <a:pt x="1166" y="-8179"/>
                                </a:lnTo>
                                <a:lnTo>
                                  <a:pt x="1157" y="-8179"/>
                                </a:lnTo>
                                <a:lnTo>
                                  <a:pt x="1142" y="-8179"/>
                                </a:lnTo>
                                <a:lnTo>
                                  <a:pt x="1133" y="-8169"/>
                                </a:lnTo>
                                <a:lnTo>
                                  <a:pt x="1123" y="-8155"/>
                                </a:lnTo>
                                <a:lnTo>
                                  <a:pt x="1123" y="-8141"/>
                                </a:lnTo>
                                <a:lnTo>
                                  <a:pt x="1123" y="-8121"/>
                                </a:lnTo>
                                <a:lnTo>
                                  <a:pt x="1133" y="-8112"/>
                                </a:lnTo>
                                <a:lnTo>
                                  <a:pt x="1142" y="-8102"/>
                                </a:lnTo>
                                <a:lnTo>
                                  <a:pt x="1157" y="-8102"/>
                                </a:lnTo>
                                <a:lnTo>
                                  <a:pt x="1171" y="-8102"/>
                                </a:lnTo>
                                <a:lnTo>
                                  <a:pt x="1181" y="-8107"/>
                                </a:lnTo>
                                <a:lnTo>
                                  <a:pt x="1186" y="-8117"/>
                                </a:lnTo>
                                <a:lnTo>
                                  <a:pt x="1190" y="-8126"/>
                                </a:lnTo>
                                <a:lnTo>
                                  <a:pt x="1171" y="-8131"/>
                                </a:lnTo>
                                <a:lnTo>
                                  <a:pt x="1166" y="-8121"/>
                                </a:lnTo>
                                <a:lnTo>
                                  <a:pt x="1166" y="-8117"/>
                                </a:lnTo>
                                <a:lnTo>
                                  <a:pt x="1157" y="-8117"/>
                                </a:lnTo>
                                <a:lnTo>
                                  <a:pt x="1152" y="-8117"/>
                                </a:lnTo>
                                <a:lnTo>
                                  <a:pt x="1147" y="-8121"/>
                                </a:lnTo>
                                <a:lnTo>
                                  <a:pt x="1142" y="-8131"/>
                                </a:lnTo>
                                <a:lnTo>
                                  <a:pt x="1142" y="-8141"/>
                                </a:lnTo>
                                <a:lnTo>
                                  <a:pt x="1142" y="-8150"/>
                                </a:lnTo>
                                <a:lnTo>
                                  <a:pt x="1147" y="-8160"/>
                                </a:lnTo>
                                <a:lnTo>
                                  <a:pt x="1152" y="-8165"/>
                                </a:lnTo>
                                <a:lnTo>
                                  <a:pt x="1157" y="-8165"/>
                                </a:lnTo>
                                <a:lnTo>
                                  <a:pt x="1166" y="-8165"/>
                                </a:lnTo>
                                <a:lnTo>
                                  <a:pt x="1166" y="-8155"/>
                                </a:lnTo>
                                <a:lnTo>
                                  <a:pt x="1186" y="-8155"/>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 name="Line 393"/>
                        <wps:cNvCnPr>
                          <a:cxnSpLocks noChangeShapeType="1"/>
                        </wps:cNvCnPr>
                        <wps:spPr bwMode="auto">
                          <a:xfrm>
                            <a:off x="1214" y="3917"/>
                            <a:ext cx="0" cy="139"/>
                          </a:xfrm>
                          <a:prstGeom prst="line">
                            <a:avLst/>
                          </a:prstGeom>
                          <a:noFill/>
                          <a:ln w="36589">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84" name="Freeform 392"/>
                        <wps:cNvSpPr>
                          <a:spLocks/>
                        </wps:cNvSpPr>
                        <wps:spPr bwMode="auto">
                          <a:xfrm>
                            <a:off x="1234" y="3931"/>
                            <a:ext cx="48" cy="106"/>
                          </a:xfrm>
                          <a:custGeom>
                            <a:avLst/>
                            <a:gdLst>
                              <a:gd name="T0" fmla="+- 0 1234 1234"/>
                              <a:gd name="T1" fmla="*/ T0 w 48"/>
                              <a:gd name="T2" fmla="+- 0 3960 3931"/>
                              <a:gd name="T3" fmla="*/ 3960 h 106"/>
                              <a:gd name="T4" fmla="+- 0 1234 1234"/>
                              <a:gd name="T5" fmla="*/ T4 w 48"/>
                              <a:gd name="T6" fmla="+- 0 3974 3931"/>
                              <a:gd name="T7" fmla="*/ 3974 h 106"/>
                              <a:gd name="T8" fmla="+- 0 1243 1234"/>
                              <a:gd name="T9" fmla="*/ T8 w 48"/>
                              <a:gd name="T10" fmla="+- 0 3974 3931"/>
                              <a:gd name="T11" fmla="*/ 3974 h 106"/>
                              <a:gd name="T12" fmla="+- 0 1243 1234"/>
                              <a:gd name="T13" fmla="*/ T12 w 48"/>
                              <a:gd name="T14" fmla="+- 0 4037 3931"/>
                              <a:gd name="T15" fmla="*/ 4037 h 106"/>
                              <a:gd name="T16" fmla="+- 0 1262 1234"/>
                              <a:gd name="T17" fmla="*/ T16 w 48"/>
                              <a:gd name="T18" fmla="+- 0 4037 3931"/>
                              <a:gd name="T19" fmla="*/ 4037 h 106"/>
                              <a:gd name="T20" fmla="+- 0 1262 1234"/>
                              <a:gd name="T21" fmla="*/ T20 w 48"/>
                              <a:gd name="T22" fmla="+- 0 3974 3931"/>
                              <a:gd name="T23" fmla="*/ 3974 h 106"/>
                              <a:gd name="T24" fmla="+- 0 1277 1234"/>
                              <a:gd name="T25" fmla="*/ T24 w 48"/>
                              <a:gd name="T26" fmla="+- 0 3974 3931"/>
                              <a:gd name="T27" fmla="*/ 3974 h 106"/>
                              <a:gd name="T28" fmla="+- 0 1277 1234"/>
                              <a:gd name="T29" fmla="*/ T28 w 48"/>
                              <a:gd name="T30" fmla="+- 0 3960 3931"/>
                              <a:gd name="T31" fmla="*/ 3960 h 106"/>
                              <a:gd name="T32" fmla="+- 0 1262 1234"/>
                              <a:gd name="T33" fmla="*/ T32 w 48"/>
                              <a:gd name="T34" fmla="+- 0 3960 3931"/>
                              <a:gd name="T35" fmla="*/ 3960 h 106"/>
                              <a:gd name="T36" fmla="+- 0 1262 1234"/>
                              <a:gd name="T37" fmla="*/ T36 w 48"/>
                              <a:gd name="T38" fmla="+- 0 3955 3931"/>
                              <a:gd name="T39" fmla="*/ 3955 h 106"/>
                              <a:gd name="T40" fmla="+- 0 1267 1234"/>
                              <a:gd name="T41" fmla="*/ T40 w 48"/>
                              <a:gd name="T42" fmla="+- 0 3950 3931"/>
                              <a:gd name="T43" fmla="*/ 3950 h 106"/>
                              <a:gd name="T44" fmla="+- 0 1272 1234"/>
                              <a:gd name="T45" fmla="*/ T44 w 48"/>
                              <a:gd name="T46" fmla="+- 0 3946 3931"/>
                              <a:gd name="T47" fmla="*/ 3946 h 106"/>
                              <a:gd name="T48" fmla="+- 0 1282 1234"/>
                              <a:gd name="T49" fmla="*/ T48 w 48"/>
                              <a:gd name="T50" fmla="+- 0 3950 3931"/>
                              <a:gd name="T51" fmla="*/ 3950 h 106"/>
                              <a:gd name="T52" fmla="+- 0 1282 1234"/>
                              <a:gd name="T53" fmla="*/ T52 w 48"/>
                              <a:gd name="T54" fmla="+- 0 3936 3931"/>
                              <a:gd name="T55" fmla="*/ 3936 h 106"/>
                              <a:gd name="T56" fmla="+- 0 1267 1234"/>
                              <a:gd name="T57" fmla="*/ T56 w 48"/>
                              <a:gd name="T58" fmla="+- 0 3931 3931"/>
                              <a:gd name="T59" fmla="*/ 3931 h 106"/>
                              <a:gd name="T60" fmla="+- 0 1253 1234"/>
                              <a:gd name="T61" fmla="*/ T60 w 48"/>
                              <a:gd name="T62" fmla="+- 0 3936 3931"/>
                              <a:gd name="T63" fmla="*/ 3936 h 106"/>
                              <a:gd name="T64" fmla="+- 0 1248 1234"/>
                              <a:gd name="T65" fmla="*/ T64 w 48"/>
                              <a:gd name="T66" fmla="+- 0 3941 3931"/>
                              <a:gd name="T67" fmla="*/ 3941 h 106"/>
                              <a:gd name="T68" fmla="+- 0 1243 1234"/>
                              <a:gd name="T69" fmla="*/ T68 w 48"/>
                              <a:gd name="T70" fmla="+- 0 3955 3931"/>
                              <a:gd name="T71" fmla="*/ 3955 h 106"/>
                              <a:gd name="T72" fmla="+- 0 1243 1234"/>
                              <a:gd name="T73" fmla="*/ T72 w 48"/>
                              <a:gd name="T74" fmla="+- 0 3960 3931"/>
                              <a:gd name="T75" fmla="*/ 3960 h 106"/>
                              <a:gd name="T76" fmla="+- 0 1234 1234"/>
                              <a:gd name="T77" fmla="*/ T76 w 48"/>
                              <a:gd name="T78" fmla="+- 0 3960 3931"/>
                              <a:gd name="T79" fmla="*/ 3960 h 1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48" h="106">
                                <a:moveTo>
                                  <a:pt x="0" y="29"/>
                                </a:moveTo>
                                <a:lnTo>
                                  <a:pt x="0" y="43"/>
                                </a:lnTo>
                                <a:lnTo>
                                  <a:pt x="9" y="43"/>
                                </a:lnTo>
                                <a:lnTo>
                                  <a:pt x="9" y="106"/>
                                </a:lnTo>
                                <a:lnTo>
                                  <a:pt x="28" y="106"/>
                                </a:lnTo>
                                <a:lnTo>
                                  <a:pt x="28" y="43"/>
                                </a:lnTo>
                                <a:lnTo>
                                  <a:pt x="43" y="43"/>
                                </a:lnTo>
                                <a:lnTo>
                                  <a:pt x="43" y="29"/>
                                </a:lnTo>
                                <a:lnTo>
                                  <a:pt x="28" y="29"/>
                                </a:lnTo>
                                <a:lnTo>
                                  <a:pt x="28" y="24"/>
                                </a:lnTo>
                                <a:lnTo>
                                  <a:pt x="33" y="19"/>
                                </a:lnTo>
                                <a:lnTo>
                                  <a:pt x="38" y="15"/>
                                </a:lnTo>
                                <a:lnTo>
                                  <a:pt x="48" y="19"/>
                                </a:lnTo>
                                <a:lnTo>
                                  <a:pt x="48" y="5"/>
                                </a:lnTo>
                                <a:lnTo>
                                  <a:pt x="33" y="0"/>
                                </a:lnTo>
                                <a:lnTo>
                                  <a:pt x="19" y="5"/>
                                </a:lnTo>
                                <a:lnTo>
                                  <a:pt x="14" y="10"/>
                                </a:lnTo>
                                <a:lnTo>
                                  <a:pt x="9" y="24"/>
                                </a:lnTo>
                                <a:lnTo>
                                  <a:pt x="9" y="29"/>
                                </a:lnTo>
                                <a:lnTo>
                                  <a:pt x="0" y="29"/>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 name="Line 391"/>
                        <wps:cNvCnPr>
                          <a:cxnSpLocks noChangeShapeType="1"/>
                        </wps:cNvCnPr>
                        <wps:spPr bwMode="auto">
                          <a:xfrm>
                            <a:off x="1301" y="3917"/>
                            <a:ext cx="0" cy="139"/>
                          </a:xfrm>
                          <a:prstGeom prst="line">
                            <a:avLst/>
                          </a:prstGeom>
                          <a:noFill/>
                          <a:ln w="36576">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586" name="Freeform 390"/>
                        <wps:cNvSpPr>
                          <a:spLocks/>
                        </wps:cNvSpPr>
                        <wps:spPr bwMode="auto">
                          <a:xfrm>
                            <a:off x="1325" y="3960"/>
                            <a:ext cx="68" cy="77"/>
                          </a:xfrm>
                          <a:custGeom>
                            <a:avLst/>
                            <a:gdLst>
                              <a:gd name="T0" fmla="+- 0 1387 1325"/>
                              <a:gd name="T1" fmla="*/ T0 w 68"/>
                              <a:gd name="T2" fmla="+- 0 3984 3960"/>
                              <a:gd name="T3" fmla="*/ 3984 h 77"/>
                              <a:gd name="T4" fmla="+- 0 1382 1325"/>
                              <a:gd name="T5" fmla="*/ T4 w 68"/>
                              <a:gd name="T6" fmla="+- 0 3974 3960"/>
                              <a:gd name="T7" fmla="*/ 3974 h 77"/>
                              <a:gd name="T8" fmla="+- 0 1378 1325"/>
                              <a:gd name="T9" fmla="*/ T8 w 68"/>
                              <a:gd name="T10" fmla="+- 0 3965 3960"/>
                              <a:gd name="T11" fmla="*/ 3965 h 77"/>
                              <a:gd name="T12" fmla="+- 0 1368 1325"/>
                              <a:gd name="T13" fmla="*/ T12 w 68"/>
                              <a:gd name="T14" fmla="+- 0 3960 3960"/>
                              <a:gd name="T15" fmla="*/ 3960 h 77"/>
                              <a:gd name="T16" fmla="+- 0 1358 1325"/>
                              <a:gd name="T17" fmla="*/ T16 w 68"/>
                              <a:gd name="T18" fmla="+- 0 3960 3960"/>
                              <a:gd name="T19" fmla="*/ 3960 h 77"/>
                              <a:gd name="T20" fmla="+- 0 1344 1325"/>
                              <a:gd name="T21" fmla="*/ T20 w 68"/>
                              <a:gd name="T22" fmla="+- 0 3960 3960"/>
                              <a:gd name="T23" fmla="*/ 3960 h 77"/>
                              <a:gd name="T24" fmla="+- 0 1334 1325"/>
                              <a:gd name="T25" fmla="*/ T24 w 68"/>
                              <a:gd name="T26" fmla="+- 0 3970 3960"/>
                              <a:gd name="T27" fmla="*/ 3970 h 77"/>
                              <a:gd name="T28" fmla="+- 0 1325 1325"/>
                              <a:gd name="T29" fmla="*/ T28 w 68"/>
                              <a:gd name="T30" fmla="+- 0 3984 3960"/>
                              <a:gd name="T31" fmla="*/ 3984 h 77"/>
                              <a:gd name="T32" fmla="+- 0 1325 1325"/>
                              <a:gd name="T33" fmla="*/ T32 w 68"/>
                              <a:gd name="T34" fmla="+- 0 3998 3960"/>
                              <a:gd name="T35" fmla="*/ 3998 h 77"/>
                              <a:gd name="T36" fmla="+- 0 1325 1325"/>
                              <a:gd name="T37" fmla="*/ T36 w 68"/>
                              <a:gd name="T38" fmla="+- 0 4018 3960"/>
                              <a:gd name="T39" fmla="*/ 4018 h 77"/>
                              <a:gd name="T40" fmla="+- 0 1334 1325"/>
                              <a:gd name="T41" fmla="*/ T40 w 68"/>
                              <a:gd name="T42" fmla="+- 0 4027 3960"/>
                              <a:gd name="T43" fmla="*/ 4027 h 77"/>
                              <a:gd name="T44" fmla="+- 0 1344 1325"/>
                              <a:gd name="T45" fmla="*/ T44 w 68"/>
                              <a:gd name="T46" fmla="+- 0 4037 3960"/>
                              <a:gd name="T47" fmla="*/ 4037 h 77"/>
                              <a:gd name="T48" fmla="+- 0 1358 1325"/>
                              <a:gd name="T49" fmla="*/ T48 w 68"/>
                              <a:gd name="T50" fmla="+- 0 4037 3960"/>
                              <a:gd name="T51" fmla="*/ 4037 h 77"/>
                              <a:gd name="T52" fmla="+- 0 1373 1325"/>
                              <a:gd name="T53" fmla="*/ T52 w 68"/>
                              <a:gd name="T54" fmla="+- 0 4037 3960"/>
                              <a:gd name="T55" fmla="*/ 4037 h 77"/>
                              <a:gd name="T56" fmla="+- 0 1382 1325"/>
                              <a:gd name="T57" fmla="*/ T56 w 68"/>
                              <a:gd name="T58" fmla="+- 0 4032 3960"/>
                              <a:gd name="T59" fmla="*/ 4032 h 77"/>
                              <a:gd name="T60" fmla="+- 0 1387 1325"/>
                              <a:gd name="T61" fmla="*/ T60 w 68"/>
                              <a:gd name="T62" fmla="+- 0 4022 3960"/>
                              <a:gd name="T63" fmla="*/ 4022 h 77"/>
                              <a:gd name="T64" fmla="+- 0 1392 1325"/>
                              <a:gd name="T65" fmla="*/ T64 w 68"/>
                              <a:gd name="T66" fmla="+- 0 4013 3960"/>
                              <a:gd name="T67" fmla="*/ 4013 h 77"/>
                              <a:gd name="T68" fmla="+- 0 1373 1325"/>
                              <a:gd name="T69" fmla="*/ T68 w 68"/>
                              <a:gd name="T70" fmla="+- 0 4008 3960"/>
                              <a:gd name="T71" fmla="*/ 4008 h 77"/>
                              <a:gd name="T72" fmla="+- 0 1368 1325"/>
                              <a:gd name="T73" fmla="*/ T72 w 68"/>
                              <a:gd name="T74" fmla="+- 0 4018 3960"/>
                              <a:gd name="T75" fmla="*/ 4018 h 77"/>
                              <a:gd name="T76" fmla="+- 0 1368 1325"/>
                              <a:gd name="T77" fmla="*/ T76 w 68"/>
                              <a:gd name="T78" fmla="+- 0 4022 3960"/>
                              <a:gd name="T79" fmla="*/ 4022 h 77"/>
                              <a:gd name="T80" fmla="+- 0 1358 1325"/>
                              <a:gd name="T81" fmla="*/ T80 w 68"/>
                              <a:gd name="T82" fmla="+- 0 4022 3960"/>
                              <a:gd name="T83" fmla="*/ 4022 h 77"/>
                              <a:gd name="T84" fmla="+- 0 1354 1325"/>
                              <a:gd name="T85" fmla="*/ T84 w 68"/>
                              <a:gd name="T86" fmla="+- 0 4022 3960"/>
                              <a:gd name="T87" fmla="*/ 4022 h 77"/>
                              <a:gd name="T88" fmla="+- 0 1349 1325"/>
                              <a:gd name="T89" fmla="*/ T88 w 68"/>
                              <a:gd name="T90" fmla="+- 0 4018 3960"/>
                              <a:gd name="T91" fmla="*/ 4018 h 77"/>
                              <a:gd name="T92" fmla="+- 0 1344 1325"/>
                              <a:gd name="T93" fmla="*/ T92 w 68"/>
                              <a:gd name="T94" fmla="+- 0 4008 3960"/>
                              <a:gd name="T95" fmla="*/ 4008 h 77"/>
                              <a:gd name="T96" fmla="+- 0 1344 1325"/>
                              <a:gd name="T97" fmla="*/ T96 w 68"/>
                              <a:gd name="T98" fmla="+- 0 3998 3960"/>
                              <a:gd name="T99" fmla="*/ 3998 h 77"/>
                              <a:gd name="T100" fmla="+- 0 1344 1325"/>
                              <a:gd name="T101" fmla="*/ T100 w 68"/>
                              <a:gd name="T102" fmla="+- 0 3989 3960"/>
                              <a:gd name="T103" fmla="*/ 3989 h 77"/>
                              <a:gd name="T104" fmla="+- 0 1349 1325"/>
                              <a:gd name="T105" fmla="*/ T104 w 68"/>
                              <a:gd name="T106" fmla="+- 0 3979 3960"/>
                              <a:gd name="T107" fmla="*/ 3979 h 77"/>
                              <a:gd name="T108" fmla="+- 0 1354 1325"/>
                              <a:gd name="T109" fmla="*/ T108 w 68"/>
                              <a:gd name="T110" fmla="+- 0 3974 3960"/>
                              <a:gd name="T111" fmla="*/ 3974 h 77"/>
                              <a:gd name="T112" fmla="+- 0 1358 1325"/>
                              <a:gd name="T113" fmla="*/ T112 w 68"/>
                              <a:gd name="T114" fmla="+- 0 3974 3960"/>
                              <a:gd name="T115" fmla="*/ 3974 h 77"/>
                              <a:gd name="T116" fmla="+- 0 1368 1325"/>
                              <a:gd name="T117" fmla="*/ T116 w 68"/>
                              <a:gd name="T118" fmla="+- 0 3974 3960"/>
                              <a:gd name="T119" fmla="*/ 3974 h 77"/>
                              <a:gd name="T120" fmla="+- 0 1368 1325"/>
                              <a:gd name="T121" fmla="*/ T120 w 68"/>
                              <a:gd name="T122" fmla="+- 0 3984 3960"/>
                              <a:gd name="T123" fmla="*/ 3984 h 77"/>
                              <a:gd name="T124" fmla="+- 0 1387 1325"/>
                              <a:gd name="T125" fmla="*/ T124 w 68"/>
                              <a:gd name="T126" fmla="+- 0 3984 3960"/>
                              <a:gd name="T127" fmla="*/ 3984 h 7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68" h="77">
                                <a:moveTo>
                                  <a:pt x="62" y="24"/>
                                </a:moveTo>
                                <a:lnTo>
                                  <a:pt x="57" y="14"/>
                                </a:lnTo>
                                <a:lnTo>
                                  <a:pt x="53" y="5"/>
                                </a:lnTo>
                                <a:lnTo>
                                  <a:pt x="43" y="0"/>
                                </a:lnTo>
                                <a:lnTo>
                                  <a:pt x="33" y="0"/>
                                </a:lnTo>
                                <a:lnTo>
                                  <a:pt x="19" y="0"/>
                                </a:lnTo>
                                <a:lnTo>
                                  <a:pt x="9" y="10"/>
                                </a:lnTo>
                                <a:lnTo>
                                  <a:pt x="0" y="24"/>
                                </a:lnTo>
                                <a:lnTo>
                                  <a:pt x="0" y="38"/>
                                </a:lnTo>
                                <a:lnTo>
                                  <a:pt x="0" y="58"/>
                                </a:lnTo>
                                <a:lnTo>
                                  <a:pt x="9" y="67"/>
                                </a:lnTo>
                                <a:lnTo>
                                  <a:pt x="19" y="77"/>
                                </a:lnTo>
                                <a:lnTo>
                                  <a:pt x="33" y="77"/>
                                </a:lnTo>
                                <a:lnTo>
                                  <a:pt x="48" y="77"/>
                                </a:lnTo>
                                <a:lnTo>
                                  <a:pt x="57" y="72"/>
                                </a:lnTo>
                                <a:lnTo>
                                  <a:pt x="62" y="62"/>
                                </a:lnTo>
                                <a:lnTo>
                                  <a:pt x="67" y="53"/>
                                </a:lnTo>
                                <a:lnTo>
                                  <a:pt x="48" y="48"/>
                                </a:lnTo>
                                <a:lnTo>
                                  <a:pt x="43" y="58"/>
                                </a:lnTo>
                                <a:lnTo>
                                  <a:pt x="43" y="62"/>
                                </a:lnTo>
                                <a:lnTo>
                                  <a:pt x="33" y="62"/>
                                </a:lnTo>
                                <a:lnTo>
                                  <a:pt x="29" y="62"/>
                                </a:lnTo>
                                <a:lnTo>
                                  <a:pt x="24" y="58"/>
                                </a:lnTo>
                                <a:lnTo>
                                  <a:pt x="19" y="48"/>
                                </a:lnTo>
                                <a:lnTo>
                                  <a:pt x="19" y="38"/>
                                </a:lnTo>
                                <a:lnTo>
                                  <a:pt x="19" y="29"/>
                                </a:lnTo>
                                <a:lnTo>
                                  <a:pt x="24" y="19"/>
                                </a:lnTo>
                                <a:lnTo>
                                  <a:pt x="29" y="14"/>
                                </a:lnTo>
                                <a:lnTo>
                                  <a:pt x="33" y="14"/>
                                </a:lnTo>
                                <a:lnTo>
                                  <a:pt x="43" y="14"/>
                                </a:lnTo>
                                <a:lnTo>
                                  <a:pt x="43" y="24"/>
                                </a:lnTo>
                                <a:lnTo>
                                  <a:pt x="62" y="24"/>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87" name="Picture 38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1426" y="3912"/>
                            <a:ext cx="38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8" name="AutoShape 388"/>
                        <wps:cNvSpPr>
                          <a:spLocks/>
                        </wps:cNvSpPr>
                        <wps:spPr bwMode="auto">
                          <a:xfrm>
                            <a:off x="302" y="12302"/>
                            <a:ext cx="221" cy="101"/>
                          </a:xfrm>
                          <a:custGeom>
                            <a:avLst/>
                            <a:gdLst>
                              <a:gd name="T0" fmla="+- 0 1310 302"/>
                              <a:gd name="T1" fmla="*/ T0 w 221"/>
                              <a:gd name="T2" fmla="+- 0 4166 12302"/>
                              <a:gd name="T3" fmla="*/ 4166 h 101"/>
                              <a:gd name="T4" fmla="+- 0 1306 302"/>
                              <a:gd name="T5" fmla="*/ T4 w 221"/>
                              <a:gd name="T6" fmla="+- 0 4181 12302"/>
                              <a:gd name="T7" fmla="*/ 4181 h 101"/>
                              <a:gd name="T8" fmla="+- 0 1291 302"/>
                              <a:gd name="T9" fmla="*/ T8 w 221"/>
                              <a:gd name="T10" fmla="+- 0 4186 12302"/>
                              <a:gd name="T11" fmla="*/ 4186 h 101"/>
                              <a:gd name="T12" fmla="+- 0 1286 302"/>
                              <a:gd name="T13" fmla="*/ T12 w 221"/>
                              <a:gd name="T14" fmla="+- 0 4176 12302"/>
                              <a:gd name="T15" fmla="*/ 4176 h 101"/>
                              <a:gd name="T16" fmla="+- 0 1262 302"/>
                              <a:gd name="T17" fmla="*/ T16 w 221"/>
                              <a:gd name="T18" fmla="+- 0 4171 12302"/>
                              <a:gd name="T19" fmla="*/ 4171 h 101"/>
                              <a:gd name="T20" fmla="+- 0 1272 302"/>
                              <a:gd name="T21" fmla="*/ T20 w 221"/>
                              <a:gd name="T22" fmla="+- 0 4195 12302"/>
                              <a:gd name="T23" fmla="*/ 4195 h 101"/>
                              <a:gd name="T24" fmla="+- 0 1296 302"/>
                              <a:gd name="T25" fmla="*/ T24 w 221"/>
                              <a:gd name="T26" fmla="+- 0 4200 12302"/>
                              <a:gd name="T27" fmla="*/ 4200 h 101"/>
                              <a:gd name="T28" fmla="+- 0 1315 302"/>
                              <a:gd name="T29" fmla="*/ T28 w 221"/>
                              <a:gd name="T30" fmla="+- 0 4195 12302"/>
                              <a:gd name="T31" fmla="*/ 4195 h 101"/>
                              <a:gd name="T32" fmla="+- 0 1325 302"/>
                              <a:gd name="T33" fmla="*/ T32 w 221"/>
                              <a:gd name="T34" fmla="+- 0 4181 12302"/>
                              <a:gd name="T35" fmla="*/ 4181 h 101"/>
                              <a:gd name="T36" fmla="+- 0 1330 302"/>
                              <a:gd name="T37" fmla="*/ T36 w 221"/>
                              <a:gd name="T38" fmla="+- 0 4162 12302"/>
                              <a:gd name="T39" fmla="*/ 4162 h 101"/>
                              <a:gd name="T40" fmla="+- 0 1310 302"/>
                              <a:gd name="T41" fmla="*/ T40 w 221"/>
                              <a:gd name="T42" fmla="+- 0 4099 12302"/>
                              <a:gd name="T43" fmla="*/ 4099 h 101"/>
                              <a:gd name="T44" fmla="+- 0 1349 302"/>
                              <a:gd name="T45" fmla="*/ T44 w 221"/>
                              <a:gd name="T46" fmla="+- 0 4186 12302"/>
                              <a:gd name="T47" fmla="*/ 4186 h 101"/>
                              <a:gd name="T48" fmla="+- 0 1363 302"/>
                              <a:gd name="T49" fmla="*/ T48 w 221"/>
                              <a:gd name="T50" fmla="+- 0 4200 12302"/>
                              <a:gd name="T51" fmla="*/ 4200 h 101"/>
                              <a:gd name="T52" fmla="+- 0 1392 302"/>
                              <a:gd name="T53" fmla="*/ T52 w 221"/>
                              <a:gd name="T54" fmla="+- 0 4200 12302"/>
                              <a:gd name="T55" fmla="*/ 4200 h 101"/>
                              <a:gd name="T56" fmla="+- 0 1406 302"/>
                              <a:gd name="T57" fmla="*/ T56 w 221"/>
                              <a:gd name="T58" fmla="+- 0 4181 12302"/>
                              <a:gd name="T59" fmla="*/ 4181 h 101"/>
                              <a:gd name="T60" fmla="+- 0 1406 302"/>
                              <a:gd name="T61" fmla="*/ T60 w 221"/>
                              <a:gd name="T62" fmla="+- 0 4152 12302"/>
                              <a:gd name="T63" fmla="*/ 4152 h 101"/>
                              <a:gd name="T64" fmla="+- 0 1392 302"/>
                              <a:gd name="T65" fmla="*/ T64 w 221"/>
                              <a:gd name="T66" fmla="+- 0 4138 12302"/>
                              <a:gd name="T67" fmla="*/ 4138 h 101"/>
                              <a:gd name="T68" fmla="+- 0 1368 302"/>
                              <a:gd name="T69" fmla="*/ T68 w 221"/>
                              <a:gd name="T70" fmla="+- 0 4138 12302"/>
                              <a:gd name="T71" fmla="*/ 4138 h 101"/>
                              <a:gd name="T72" fmla="+- 0 1406 302"/>
                              <a:gd name="T73" fmla="*/ T72 w 221"/>
                              <a:gd name="T74" fmla="+- 0 4118 12302"/>
                              <a:gd name="T75" fmla="*/ 4118 h 101"/>
                              <a:gd name="T76" fmla="+- 0 1358 302"/>
                              <a:gd name="T77" fmla="*/ T76 w 221"/>
                              <a:gd name="T78" fmla="+- 0 4099 12302"/>
                              <a:gd name="T79" fmla="*/ 4099 h 101"/>
                              <a:gd name="T80" fmla="+- 0 1363 302"/>
                              <a:gd name="T81" fmla="*/ T80 w 221"/>
                              <a:gd name="T82" fmla="+- 0 4157 12302"/>
                              <a:gd name="T83" fmla="*/ 4157 h 101"/>
                              <a:gd name="T84" fmla="+- 0 1378 302"/>
                              <a:gd name="T85" fmla="*/ T84 w 221"/>
                              <a:gd name="T86" fmla="+- 0 4152 12302"/>
                              <a:gd name="T87" fmla="*/ 4152 h 101"/>
                              <a:gd name="T88" fmla="+- 0 1392 302"/>
                              <a:gd name="T89" fmla="*/ T88 w 221"/>
                              <a:gd name="T90" fmla="+- 0 4166 12302"/>
                              <a:gd name="T91" fmla="*/ 4166 h 101"/>
                              <a:gd name="T92" fmla="+- 0 1387 302"/>
                              <a:gd name="T93" fmla="*/ T92 w 221"/>
                              <a:gd name="T94" fmla="+- 0 4181 12302"/>
                              <a:gd name="T95" fmla="*/ 4181 h 101"/>
                              <a:gd name="T96" fmla="+- 0 1378 302"/>
                              <a:gd name="T97" fmla="*/ T96 w 221"/>
                              <a:gd name="T98" fmla="+- 0 4186 12302"/>
                              <a:gd name="T99" fmla="*/ 4186 h 101"/>
                              <a:gd name="T100" fmla="+- 0 1363 302"/>
                              <a:gd name="T101" fmla="*/ T100 w 221"/>
                              <a:gd name="T102" fmla="+- 0 4171 12302"/>
                              <a:gd name="T103" fmla="*/ 4171 h 101"/>
                              <a:gd name="T104" fmla="+- 0 1454 302"/>
                              <a:gd name="T105" fmla="*/ T104 w 221"/>
                              <a:gd name="T106" fmla="+- 0 4099 12302"/>
                              <a:gd name="T107" fmla="*/ 4099 h 101"/>
                              <a:gd name="T108" fmla="+- 0 1430 302"/>
                              <a:gd name="T109" fmla="*/ T108 w 221"/>
                              <a:gd name="T110" fmla="+- 0 4109 12302"/>
                              <a:gd name="T111" fmla="*/ 4109 h 101"/>
                              <a:gd name="T112" fmla="+- 0 1421 302"/>
                              <a:gd name="T113" fmla="*/ T112 w 221"/>
                              <a:gd name="T114" fmla="+- 0 4152 12302"/>
                              <a:gd name="T115" fmla="*/ 4152 h 101"/>
                              <a:gd name="T116" fmla="+- 0 1430 302"/>
                              <a:gd name="T117" fmla="*/ T116 w 221"/>
                              <a:gd name="T118" fmla="+- 0 4190 12302"/>
                              <a:gd name="T119" fmla="*/ 4190 h 101"/>
                              <a:gd name="T120" fmla="+- 0 1454 302"/>
                              <a:gd name="T121" fmla="*/ T120 w 221"/>
                              <a:gd name="T122" fmla="+- 0 4200 12302"/>
                              <a:gd name="T123" fmla="*/ 4200 h 101"/>
                              <a:gd name="T124" fmla="+- 0 1474 302"/>
                              <a:gd name="T125" fmla="*/ T124 w 221"/>
                              <a:gd name="T126" fmla="+- 0 4190 12302"/>
                              <a:gd name="T127" fmla="*/ 4190 h 101"/>
                              <a:gd name="T128" fmla="+- 0 1483 302"/>
                              <a:gd name="T129" fmla="*/ T128 w 221"/>
                              <a:gd name="T130" fmla="+- 0 4152 12302"/>
                              <a:gd name="T131" fmla="*/ 4152 h 101"/>
                              <a:gd name="T132" fmla="+- 0 1474 302"/>
                              <a:gd name="T133" fmla="*/ T132 w 221"/>
                              <a:gd name="T134" fmla="+- 0 4109 12302"/>
                              <a:gd name="T135" fmla="*/ 4109 h 101"/>
                              <a:gd name="T136" fmla="+- 0 1454 302"/>
                              <a:gd name="T137" fmla="*/ T136 w 221"/>
                              <a:gd name="T138" fmla="+- 0 4099 12302"/>
                              <a:gd name="T139" fmla="*/ 4099 h 101"/>
                              <a:gd name="T140" fmla="+- 0 1459 302"/>
                              <a:gd name="T141" fmla="*/ T140 w 221"/>
                              <a:gd name="T142" fmla="+- 0 4118 12302"/>
                              <a:gd name="T143" fmla="*/ 4118 h 101"/>
                              <a:gd name="T144" fmla="+- 0 1464 302"/>
                              <a:gd name="T145" fmla="*/ T144 w 221"/>
                              <a:gd name="T146" fmla="+- 0 4138 12302"/>
                              <a:gd name="T147" fmla="*/ 4138 h 101"/>
                              <a:gd name="T148" fmla="+- 0 1464 302"/>
                              <a:gd name="T149" fmla="*/ T148 w 221"/>
                              <a:gd name="T150" fmla="+- 0 4166 12302"/>
                              <a:gd name="T151" fmla="*/ 4166 h 101"/>
                              <a:gd name="T152" fmla="+- 0 1459 302"/>
                              <a:gd name="T153" fmla="*/ T152 w 221"/>
                              <a:gd name="T154" fmla="+- 0 4181 12302"/>
                              <a:gd name="T155" fmla="*/ 4181 h 101"/>
                              <a:gd name="T156" fmla="+- 0 1445 302"/>
                              <a:gd name="T157" fmla="*/ T156 w 221"/>
                              <a:gd name="T158" fmla="+- 0 4181 12302"/>
                              <a:gd name="T159" fmla="*/ 4181 h 101"/>
                              <a:gd name="T160" fmla="+- 0 1440 302"/>
                              <a:gd name="T161" fmla="*/ T160 w 221"/>
                              <a:gd name="T162" fmla="+- 0 4166 12302"/>
                              <a:gd name="T163" fmla="*/ 4166 h 101"/>
                              <a:gd name="T164" fmla="+- 0 1440 302"/>
                              <a:gd name="T165" fmla="*/ T164 w 221"/>
                              <a:gd name="T166" fmla="+- 0 4138 12302"/>
                              <a:gd name="T167" fmla="*/ 4138 h 101"/>
                              <a:gd name="T168" fmla="+- 0 1445 302"/>
                              <a:gd name="T169" fmla="*/ T168 w 221"/>
                              <a:gd name="T170" fmla="+- 0 4118 12302"/>
                              <a:gd name="T171" fmla="*/ 4118 h 10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221" h="101">
                                <a:moveTo>
                                  <a:pt x="1008" y="-8203"/>
                                </a:moveTo>
                                <a:lnTo>
                                  <a:pt x="1008" y="-8136"/>
                                </a:lnTo>
                                <a:lnTo>
                                  <a:pt x="1008" y="-8126"/>
                                </a:lnTo>
                                <a:lnTo>
                                  <a:pt x="1004" y="-8121"/>
                                </a:lnTo>
                                <a:lnTo>
                                  <a:pt x="994" y="-8116"/>
                                </a:lnTo>
                                <a:lnTo>
                                  <a:pt x="989" y="-8116"/>
                                </a:lnTo>
                                <a:lnTo>
                                  <a:pt x="984" y="-8121"/>
                                </a:lnTo>
                                <a:lnTo>
                                  <a:pt x="984" y="-8126"/>
                                </a:lnTo>
                                <a:lnTo>
                                  <a:pt x="980" y="-8136"/>
                                </a:lnTo>
                                <a:lnTo>
                                  <a:pt x="960" y="-8131"/>
                                </a:lnTo>
                                <a:lnTo>
                                  <a:pt x="965" y="-8116"/>
                                </a:lnTo>
                                <a:lnTo>
                                  <a:pt x="970" y="-8107"/>
                                </a:lnTo>
                                <a:lnTo>
                                  <a:pt x="980" y="-8102"/>
                                </a:lnTo>
                                <a:lnTo>
                                  <a:pt x="994" y="-8102"/>
                                </a:lnTo>
                                <a:lnTo>
                                  <a:pt x="1004" y="-8102"/>
                                </a:lnTo>
                                <a:lnTo>
                                  <a:pt x="1013" y="-8107"/>
                                </a:lnTo>
                                <a:lnTo>
                                  <a:pt x="1023" y="-8112"/>
                                </a:lnTo>
                                <a:lnTo>
                                  <a:pt x="1023" y="-8121"/>
                                </a:lnTo>
                                <a:lnTo>
                                  <a:pt x="1028" y="-8126"/>
                                </a:lnTo>
                                <a:lnTo>
                                  <a:pt x="1028" y="-8140"/>
                                </a:lnTo>
                                <a:lnTo>
                                  <a:pt x="1028" y="-8203"/>
                                </a:lnTo>
                                <a:lnTo>
                                  <a:pt x="1008" y="-8203"/>
                                </a:lnTo>
                                <a:moveTo>
                                  <a:pt x="1042" y="-8131"/>
                                </a:moveTo>
                                <a:lnTo>
                                  <a:pt x="1047" y="-8116"/>
                                </a:lnTo>
                                <a:lnTo>
                                  <a:pt x="1052" y="-8107"/>
                                </a:lnTo>
                                <a:lnTo>
                                  <a:pt x="1061" y="-8102"/>
                                </a:lnTo>
                                <a:lnTo>
                                  <a:pt x="1076" y="-8102"/>
                                </a:lnTo>
                                <a:lnTo>
                                  <a:pt x="1090" y="-8102"/>
                                </a:lnTo>
                                <a:lnTo>
                                  <a:pt x="1100" y="-8112"/>
                                </a:lnTo>
                                <a:lnTo>
                                  <a:pt x="1104" y="-8121"/>
                                </a:lnTo>
                                <a:lnTo>
                                  <a:pt x="1109" y="-8136"/>
                                </a:lnTo>
                                <a:lnTo>
                                  <a:pt x="1104" y="-8150"/>
                                </a:lnTo>
                                <a:lnTo>
                                  <a:pt x="1100" y="-8160"/>
                                </a:lnTo>
                                <a:lnTo>
                                  <a:pt x="1090" y="-8164"/>
                                </a:lnTo>
                                <a:lnTo>
                                  <a:pt x="1080" y="-8169"/>
                                </a:lnTo>
                                <a:lnTo>
                                  <a:pt x="1066" y="-8164"/>
                                </a:lnTo>
                                <a:lnTo>
                                  <a:pt x="1071" y="-8184"/>
                                </a:lnTo>
                                <a:lnTo>
                                  <a:pt x="1104" y="-8184"/>
                                </a:lnTo>
                                <a:lnTo>
                                  <a:pt x="1104" y="-8203"/>
                                </a:lnTo>
                                <a:lnTo>
                                  <a:pt x="1056" y="-8203"/>
                                </a:lnTo>
                                <a:lnTo>
                                  <a:pt x="1042" y="-8145"/>
                                </a:lnTo>
                                <a:lnTo>
                                  <a:pt x="1061" y="-8145"/>
                                </a:lnTo>
                                <a:lnTo>
                                  <a:pt x="1066" y="-8150"/>
                                </a:lnTo>
                                <a:lnTo>
                                  <a:pt x="1076" y="-8150"/>
                                </a:lnTo>
                                <a:lnTo>
                                  <a:pt x="1085" y="-8145"/>
                                </a:lnTo>
                                <a:lnTo>
                                  <a:pt x="1090" y="-8136"/>
                                </a:lnTo>
                                <a:lnTo>
                                  <a:pt x="1090" y="-8126"/>
                                </a:lnTo>
                                <a:lnTo>
                                  <a:pt x="1085" y="-8121"/>
                                </a:lnTo>
                                <a:lnTo>
                                  <a:pt x="1080" y="-8116"/>
                                </a:lnTo>
                                <a:lnTo>
                                  <a:pt x="1076" y="-8116"/>
                                </a:lnTo>
                                <a:lnTo>
                                  <a:pt x="1066" y="-8121"/>
                                </a:lnTo>
                                <a:lnTo>
                                  <a:pt x="1061" y="-8131"/>
                                </a:lnTo>
                                <a:lnTo>
                                  <a:pt x="1042" y="-8131"/>
                                </a:lnTo>
                                <a:moveTo>
                                  <a:pt x="1152" y="-8203"/>
                                </a:moveTo>
                                <a:lnTo>
                                  <a:pt x="1138" y="-8203"/>
                                </a:lnTo>
                                <a:lnTo>
                                  <a:pt x="1128" y="-8193"/>
                                </a:lnTo>
                                <a:lnTo>
                                  <a:pt x="1119" y="-8179"/>
                                </a:lnTo>
                                <a:lnTo>
                                  <a:pt x="1119" y="-8150"/>
                                </a:lnTo>
                                <a:lnTo>
                                  <a:pt x="1119" y="-8126"/>
                                </a:lnTo>
                                <a:lnTo>
                                  <a:pt x="1128" y="-8112"/>
                                </a:lnTo>
                                <a:lnTo>
                                  <a:pt x="1138" y="-8102"/>
                                </a:lnTo>
                                <a:lnTo>
                                  <a:pt x="1152" y="-8102"/>
                                </a:lnTo>
                                <a:lnTo>
                                  <a:pt x="1162" y="-8102"/>
                                </a:lnTo>
                                <a:lnTo>
                                  <a:pt x="1172" y="-8112"/>
                                </a:lnTo>
                                <a:lnTo>
                                  <a:pt x="1181" y="-8126"/>
                                </a:lnTo>
                                <a:lnTo>
                                  <a:pt x="1181" y="-8150"/>
                                </a:lnTo>
                                <a:lnTo>
                                  <a:pt x="1181" y="-8174"/>
                                </a:lnTo>
                                <a:lnTo>
                                  <a:pt x="1172" y="-8193"/>
                                </a:lnTo>
                                <a:lnTo>
                                  <a:pt x="1162" y="-8203"/>
                                </a:lnTo>
                                <a:lnTo>
                                  <a:pt x="1152" y="-8203"/>
                                </a:lnTo>
                                <a:moveTo>
                                  <a:pt x="1152" y="-8188"/>
                                </a:moveTo>
                                <a:lnTo>
                                  <a:pt x="1157" y="-8184"/>
                                </a:lnTo>
                                <a:lnTo>
                                  <a:pt x="1162" y="-8174"/>
                                </a:lnTo>
                                <a:lnTo>
                                  <a:pt x="1162" y="-8164"/>
                                </a:lnTo>
                                <a:lnTo>
                                  <a:pt x="1162" y="-8150"/>
                                </a:lnTo>
                                <a:lnTo>
                                  <a:pt x="1162" y="-8136"/>
                                </a:lnTo>
                                <a:lnTo>
                                  <a:pt x="1162" y="-8126"/>
                                </a:lnTo>
                                <a:lnTo>
                                  <a:pt x="1157" y="-8121"/>
                                </a:lnTo>
                                <a:lnTo>
                                  <a:pt x="1152" y="-8116"/>
                                </a:lnTo>
                                <a:lnTo>
                                  <a:pt x="1143" y="-8121"/>
                                </a:lnTo>
                                <a:lnTo>
                                  <a:pt x="1138" y="-8126"/>
                                </a:lnTo>
                                <a:lnTo>
                                  <a:pt x="1138" y="-8136"/>
                                </a:lnTo>
                                <a:lnTo>
                                  <a:pt x="1138" y="-8150"/>
                                </a:lnTo>
                                <a:lnTo>
                                  <a:pt x="1138" y="-8164"/>
                                </a:lnTo>
                                <a:lnTo>
                                  <a:pt x="1138" y="-8179"/>
                                </a:lnTo>
                                <a:lnTo>
                                  <a:pt x="1143" y="-8184"/>
                                </a:lnTo>
                                <a:lnTo>
                                  <a:pt x="1152" y="-8188"/>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89" name="Picture 38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1536" y="5678"/>
                            <a:ext cx="619"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90" name="Picture 3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891" y="6000"/>
                            <a:ext cx="26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91" name="Picture 3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5271" y="6062"/>
                            <a:ext cx="73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92" name="Picture 38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5275" y="6230"/>
                            <a:ext cx="38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93" name="Picture 38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5275" y="6389"/>
                            <a:ext cx="28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94" name="AutoShape 382"/>
                        <wps:cNvSpPr>
                          <a:spLocks/>
                        </wps:cNvSpPr>
                        <wps:spPr bwMode="auto">
                          <a:xfrm>
                            <a:off x="-96" y="12139"/>
                            <a:ext cx="557" cy="135"/>
                          </a:xfrm>
                          <a:custGeom>
                            <a:avLst/>
                            <a:gdLst>
                              <a:gd name="T0" fmla="+- 0 2439 -96"/>
                              <a:gd name="T1" fmla="*/ T0 w 557"/>
                              <a:gd name="T2" fmla="+- 0 6365 12139"/>
                              <a:gd name="T3" fmla="*/ 6365 h 135"/>
                              <a:gd name="T4" fmla="+- 0 2515 -96"/>
                              <a:gd name="T5" fmla="*/ T4 w 557"/>
                              <a:gd name="T6" fmla="+- 0 6365 12139"/>
                              <a:gd name="T7" fmla="*/ 6365 h 135"/>
                              <a:gd name="T8" fmla="+- 0 2487 -96"/>
                              <a:gd name="T9" fmla="*/ T8 w 557"/>
                              <a:gd name="T10" fmla="+- 0 6288 12139"/>
                              <a:gd name="T11" fmla="*/ 6288 h 135"/>
                              <a:gd name="T12" fmla="+- 0 2554 -96"/>
                              <a:gd name="T13" fmla="*/ T12 w 557"/>
                              <a:gd name="T14" fmla="+- 0 6389 12139"/>
                              <a:gd name="T15" fmla="*/ 6389 h 135"/>
                              <a:gd name="T16" fmla="+- 0 2607 -96"/>
                              <a:gd name="T17" fmla="*/ T16 w 557"/>
                              <a:gd name="T18" fmla="+- 0 6389 12139"/>
                              <a:gd name="T19" fmla="*/ 6389 h 135"/>
                              <a:gd name="T20" fmla="+- 0 2611 -96"/>
                              <a:gd name="T21" fmla="*/ T20 w 557"/>
                              <a:gd name="T22" fmla="+- 0 6293 12139"/>
                              <a:gd name="T23" fmla="*/ 6293 h 135"/>
                              <a:gd name="T24" fmla="+- 0 2573 -96"/>
                              <a:gd name="T25" fmla="*/ T24 w 557"/>
                              <a:gd name="T26" fmla="+- 0 6288 12139"/>
                              <a:gd name="T27" fmla="*/ 6288 h 135"/>
                              <a:gd name="T28" fmla="+- 0 2544 -96"/>
                              <a:gd name="T29" fmla="*/ T28 w 557"/>
                              <a:gd name="T30" fmla="+- 0 6326 12139"/>
                              <a:gd name="T31" fmla="*/ 6326 h 135"/>
                              <a:gd name="T32" fmla="+- 0 2573 -96"/>
                              <a:gd name="T33" fmla="*/ T32 w 557"/>
                              <a:gd name="T34" fmla="+- 0 6365 12139"/>
                              <a:gd name="T35" fmla="*/ 6365 h 135"/>
                              <a:gd name="T36" fmla="+- 0 2592 -96"/>
                              <a:gd name="T37" fmla="*/ T36 w 557"/>
                              <a:gd name="T38" fmla="+- 0 6370 12139"/>
                              <a:gd name="T39" fmla="*/ 6370 h 135"/>
                              <a:gd name="T40" fmla="+- 0 2568 -96"/>
                              <a:gd name="T41" fmla="*/ T40 w 557"/>
                              <a:gd name="T42" fmla="+- 0 6379 12139"/>
                              <a:gd name="T43" fmla="*/ 6379 h 135"/>
                              <a:gd name="T44" fmla="+- 0 2563 -96"/>
                              <a:gd name="T45" fmla="*/ T44 w 557"/>
                              <a:gd name="T46" fmla="+- 0 6317 12139"/>
                              <a:gd name="T47" fmla="*/ 6317 h 135"/>
                              <a:gd name="T48" fmla="+- 0 2583 -96"/>
                              <a:gd name="T49" fmla="*/ T48 w 557"/>
                              <a:gd name="T50" fmla="+- 0 6302 12139"/>
                              <a:gd name="T51" fmla="*/ 6302 h 135"/>
                              <a:gd name="T52" fmla="+- 0 2592 -96"/>
                              <a:gd name="T53" fmla="*/ T52 w 557"/>
                              <a:gd name="T54" fmla="+- 0 6336 12139"/>
                              <a:gd name="T55" fmla="*/ 6336 h 135"/>
                              <a:gd name="T56" fmla="+- 0 2573 -96"/>
                              <a:gd name="T57" fmla="*/ T56 w 557"/>
                              <a:gd name="T58" fmla="+- 0 6350 12139"/>
                              <a:gd name="T59" fmla="*/ 6350 h 135"/>
                              <a:gd name="T60" fmla="+- 0 2679 -96"/>
                              <a:gd name="T61" fmla="*/ T60 w 557"/>
                              <a:gd name="T62" fmla="+- 0 6365 12139"/>
                              <a:gd name="T63" fmla="*/ 6365 h 135"/>
                              <a:gd name="T64" fmla="+- 0 2679 -96"/>
                              <a:gd name="T65" fmla="*/ T64 w 557"/>
                              <a:gd name="T66" fmla="+- 0 6322 12139"/>
                              <a:gd name="T67" fmla="*/ 6322 h 135"/>
                              <a:gd name="T68" fmla="+- 0 2664 -96"/>
                              <a:gd name="T69" fmla="*/ T68 w 557"/>
                              <a:gd name="T70" fmla="+- 0 6355 12139"/>
                              <a:gd name="T71" fmla="*/ 6355 h 135"/>
                              <a:gd name="T72" fmla="+- 0 2650 -96"/>
                              <a:gd name="T73" fmla="*/ T72 w 557"/>
                              <a:gd name="T74" fmla="+- 0 6326 12139"/>
                              <a:gd name="T75" fmla="*/ 6326 h 135"/>
                              <a:gd name="T76" fmla="+- 0 2631 -96"/>
                              <a:gd name="T77" fmla="*/ T76 w 557"/>
                              <a:gd name="T78" fmla="+- 0 6346 12139"/>
                              <a:gd name="T79" fmla="*/ 6346 h 135"/>
                              <a:gd name="T80" fmla="+- 0 2669 -96"/>
                              <a:gd name="T81" fmla="*/ T80 w 557"/>
                              <a:gd name="T82" fmla="+- 0 6365 12139"/>
                              <a:gd name="T83" fmla="*/ 6365 h 135"/>
                              <a:gd name="T84" fmla="+- 0 2736 -96"/>
                              <a:gd name="T85" fmla="*/ T84 w 557"/>
                              <a:gd name="T86" fmla="+- 0 6307 12139"/>
                              <a:gd name="T87" fmla="*/ 6307 h 135"/>
                              <a:gd name="T88" fmla="+- 0 2755 -96"/>
                              <a:gd name="T89" fmla="*/ T88 w 557"/>
                              <a:gd name="T90" fmla="+- 0 6312 12139"/>
                              <a:gd name="T91" fmla="*/ 6312 h 135"/>
                              <a:gd name="T92" fmla="+- 0 2722 -96"/>
                              <a:gd name="T93" fmla="*/ T92 w 557"/>
                              <a:gd name="T94" fmla="+- 0 6326 12139"/>
                              <a:gd name="T95" fmla="*/ 6326 h 135"/>
                              <a:gd name="T96" fmla="+- 0 2722 -96"/>
                              <a:gd name="T97" fmla="*/ T96 w 557"/>
                              <a:gd name="T98" fmla="+- 0 6360 12139"/>
                              <a:gd name="T99" fmla="*/ 6360 h 135"/>
                              <a:gd name="T100" fmla="+- 0 2760 -96"/>
                              <a:gd name="T101" fmla="*/ T100 w 557"/>
                              <a:gd name="T102" fmla="+- 0 6355 12139"/>
                              <a:gd name="T103" fmla="*/ 6355 h 135"/>
                              <a:gd name="T104" fmla="+- 0 2775 -96"/>
                              <a:gd name="T105" fmla="*/ T104 w 557"/>
                              <a:gd name="T106" fmla="+- 0 6355 12139"/>
                              <a:gd name="T107" fmla="*/ 6355 h 135"/>
                              <a:gd name="T108" fmla="+- 0 2775 -96"/>
                              <a:gd name="T109" fmla="*/ T108 w 557"/>
                              <a:gd name="T110" fmla="+- 0 6307 12139"/>
                              <a:gd name="T111" fmla="*/ 6307 h 135"/>
                              <a:gd name="T112" fmla="+- 0 2746 -96"/>
                              <a:gd name="T113" fmla="*/ T112 w 557"/>
                              <a:gd name="T114" fmla="+- 0 6288 12139"/>
                              <a:gd name="T115" fmla="*/ 6288 h 135"/>
                              <a:gd name="T116" fmla="+- 0 2717 -96"/>
                              <a:gd name="T117" fmla="*/ T116 w 557"/>
                              <a:gd name="T118" fmla="+- 0 6312 12139"/>
                              <a:gd name="T119" fmla="*/ 6312 h 135"/>
                              <a:gd name="T120" fmla="+- 0 2751 -96"/>
                              <a:gd name="T121" fmla="*/ T120 w 557"/>
                              <a:gd name="T122" fmla="+- 0 6350 12139"/>
                              <a:gd name="T123" fmla="*/ 6350 h 135"/>
                              <a:gd name="T124" fmla="+- 0 2736 -96"/>
                              <a:gd name="T125" fmla="*/ T124 w 557"/>
                              <a:gd name="T126" fmla="+- 0 6336 12139"/>
                              <a:gd name="T127" fmla="*/ 6336 h 135"/>
                              <a:gd name="T128" fmla="+- 0 2899 -96"/>
                              <a:gd name="T129" fmla="*/ T128 w 557"/>
                              <a:gd name="T130" fmla="+- 0 6326 12139"/>
                              <a:gd name="T131" fmla="*/ 6326 h 135"/>
                              <a:gd name="T132" fmla="+- 0 2875 -96"/>
                              <a:gd name="T133" fmla="*/ T132 w 557"/>
                              <a:gd name="T134" fmla="+- 0 6350 12139"/>
                              <a:gd name="T135" fmla="*/ 6350 h 135"/>
                              <a:gd name="T136" fmla="+- 0 2851 -96"/>
                              <a:gd name="T137" fmla="*/ T136 w 557"/>
                              <a:gd name="T138" fmla="+- 0 6312 12139"/>
                              <a:gd name="T139" fmla="*/ 6312 h 135"/>
                              <a:gd name="T140" fmla="+- 0 2875 -96"/>
                              <a:gd name="T141" fmla="*/ T140 w 557"/>
                              <a:gd name="T142" fmla="+- 0 6278 12139"/>
                              <a:gd name="T143" fmla="*/ 6278 h 135"/>
                              <a:gd name="T144" fmla="+- 0 2914 -96"/>
                              <a:gd name="T145" fmla="*/ T144 w 557"/>
                              <a:gd name="T146" fmla="+- 0 6278 12139"/>
                              <a:gd name="T147" fmla="*/ 6278 h 135"/>
                              <a:gd name="T148" fmla="+- 0 2861 -96"/>
                              <a:gd name="T149" fmla="*/ T148 w 557"/>
                              <a:gd name="T150" fmla="+- 0 6264 12139"/>
                              <a:gd name="T151" fmla="*/ 6264 h 135"/>
                              <a:gd name="T152" fmla="+- 0 2832 -96"/>
                              <a:gd name="T153" fmla="*/ T152 w 557"/>
                              <a:gd name="T154" fmla="+- 0 6336 12139"/>
                              <a:gd name="T155" fmla="*/ 6336 h 135"/>
                              <a:gd name="T156" fmla="+- 0 2890 -96"/>
                              <a:gd name="T157" fmla="*/ T156 w 557"/>
                              <a:gd name="T158" fmla="+- 0 6365 12139"/>
                              <a:gd name="T159" fmla="*/ 6365 h 135"/>
                              <a:gd name="T160" fmla="+- 0 2899 -96"/>
                              <a:gd name="T161" fmla="*/ T160 w 557"/>
                              <a:gd name="T162" fmla="+- 0 6326 12139"/>
                              <a:gd name="T163" fmla="*/ 6326 h 135"/>
                              <a:gd name="T164" fmla="+- 0 2967 -96"/>
                              <a:gd name="T165" fmla="*/ T164 w 557"/>
                              <a:gd name="T166" fmla="+- 0 6302 12139"/>
                              <a:gd name="T167" fmla="*/ 6302 h 135"/>
                              <a:gd name="T168" fmla="+- 0 2967 -96"/>
                              <a:gd name="T169" fmla="*/ T168 w 557"/>
                              <a:gd name="T170" fmla="+- 0 6317 12139"/>
                              <a:gd name="T171" fmla="*/ 6317 h 135"/>
                              <a:gd name="T172" fmla="+- 0 2928 -96"/>
                              <a:gd name="T173" fmla="*/ T172 w 557"/>
                              <a:gd name="T174" fmla="+- 0 6346 12139"/>
                              <a:gd name="T175" fmla="*/ 6346 h 135"/>
                              <a:gd name="T176" fmla="+- 0 2952 -96"/>
                              <a:gd name="T177" fmla="*/ T176 w 557"/>
                              <a:gd name="T178" fmla="+- 0 6370 12139"/>
                              <a:gd name="T179" fmla="*/ 6370 h 135"/>
                              <a:gd name="T180" fmla="+- 0 2976 -96"/>
                              <a:gd name="T181" fmla="*/ T180 w 557"/>
                              <a:gd name="T182" fmla="+- 0 6365 12139"/>
                              <a:gd name="T183" fmla="*/ 6365 h 135"/>
                              <a:gd name="T184" fmla="+- 0 2991 -96"/>
                              <a:gd name="T185" fmla="*/ T184 w 557"/>
                              <a:gd name="T186" fmla="+- 0 6341 12139"/>
                              <a:gd name="T187" fmla="*/ 6341 h 135"/>
                              <a:gd name="T188" fmla="+- 0 2981 -96"/>
                              <a:gd name="T189" fmla="*/ T188 w 557"/>
                              <a:gd name="T190" fmla="+- 0 6293 12139"/>
                              <a:gd name="T191" fmla="*/ 6293 h 135"/>
                              <a:gd name="T192" fmla="+- 0 2943 -96"/>
                              <a:gd name="T193" fmla="*/ T192 w 557"/>
                              <a:gd name="T194" fmla="+- 0 6293 12139"/>
                              <a:gd name="T195" fmla="*/ 6293 h 135"/>
                              <a:gd name="T196" fmla="+- 0 2971 -96"/>
                              <a:gd name="T197" fmla="*/ T196 w 557"/>
                              <a:gd name="T198" fmla="+- 0 6331 12139"/>
                              <a:gd name="T199" fmla="*/ 6331 h 135"/>
                              <a:gd name="T200" fmla="+- 0 2952 -96"/>
                              <a:gd name="T201" fmla="*/ T200 w 557"/>
                              <a:gd name="T202" fmla="+- 0 6350 12139"/>
                              <a:gd name="T203" fmla="*/ 6350 h 135"/>
                              <a:gd name="T204" fmla="+- 0 2962 -96"/>
                              <a:gd name="T205" fmla="*/ T204 w 557"/>
                              <a:gd name="T206" fmla="+- 0 6331 12139"/>
                              <a:gd name="T207" fmla="*/ 6331 h 1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Lst>
                            <a:rect l="0" t="0" r="r" b="b"/>
                            <a:pathLst>
                              <a:path w="557" h="135">
                                <a:moveTo>
                                  <a:pt x="2631" y="-5774"/>
                                </a:moveTo>
                                <a:lnTo>
                                  <a:pt x="2592" y="-5875"/>
                                </a:lnTo>
                                <a:lnTo>
                                  <a:pt x="2573" y="-5875"/>
                                </a:lnTo>
                                <a:lnTo>
                                  <a:pt x="2535" y="-5774"/>
                                </a:lnTo>
                                <a:lnTo>
                                  <a:pt x="2554" y="-5774"/>
                                </a:lnTo>
                                <a:lnTo>
                                  <a:pt x="2563" y="-5798"/>
                                </a:lnTo>
                                <a:lnTo>
                                  <a:pt x="2602" y="-5798"/>
                                </a:lnTo>
                                <a:lnTo>
                                  <a:pt x="2611" y="-5774"/>
                                </a:lnTo>
                                <a:lnTo>
                                  <a:pt x="2631" y="-5774"/>
                                </a:lnTo>
                                <a:moveTo>
                                  <a:pt x="2597" y="-5813"/>
                                </a:moveTo>
                                <a:lnTo>
                                  <a:pt x="2568" y="-5813"/>
                                </a:lnTo>
                                <a:lnTo>
                                  <a:pt x="2583" y="-5851"/>
                                </a:lnTo>
                                <a:lnTo>
                                  <a:pt x="2597" y="-5813"/>
                                </a:lnTo>
                                <a:moveTo>
                                  <a:pt x="2640" y="-5765"/>
                                </a:moveTo>
                                <a:lnTo>
                                  <a:pt x="2645" y="-5755"/>
                                </a:lnTo>
                                <a:lnTo>
                                  <a:pt x="2650" y="-5750"/>
                                </a:lnTo>
                                <a:lnTo>
                                  <a:pt x="2659" y="-5745"/>
                                </a:lnTo>
                                <a:lnTo>
                                  <a:pt x="2674" y="-5741"/>
                                </a:lnTo>
                                <a:lnTo>
                                  <a:pt x="2693" y="-5745"/>
                                </a:lnTo>
                                <a:lnTo>
                                  <a:pt x="2703" y="-5750"/>
                                </a:lnTo>
                                <a:lnTo>
                                  <a:pt x="2707" y="-5760"/>
                                </a:lnTo>
                                <a:lnTo>
                                  <a:pt x="2707" y="-5769"/>
                                </a:lnTo>
                                <a:lnTo>
                                  <a:pt x="2707" y="-5779"/>
                                </a:lnTo>
                                <a:lnTo>
                                  <a:pt x="2707" y="-5846"/>
                                </a:lnTo>
                                <a:lnTo>
                                  <a:pt x="2688" y="-5846"/>
                                </a:lnTo>
                                <a:lnTo>
                                  <a:pt x="2688" y="-5841"/>
                                </a:lnTo>
                                <a:lnTo>
                                  <a:pt x="2679" y="-5846"/>
                                </a:lnTo>
                                <a:lnTo>
                                  <a:pt x="2669" y="-5851"/>
                                </a:lnTo>
                                <a:lnTo>
                                  <a:pt x="2655" y="-5846"/>
                                </a:lnTo>
                                <a:lnTo>
                                  <a:pt x="2650" y="-5841"/>
                                </a:lnTo>
                                <a:lnTo>
                                  <a:pt x="2640" y="-5827"/>
                                </a:lnTo>
                                <a:lnTo>
                                  <a:pt x="2640" y="-5813"/>
                                </a:lnTo>
                                <a:lnTo>
                                  <a:pt x="2640" y="-5798"/>
                                </a:lnTo>
                                <a:lnTo>
                                  <a:pt x="2645" y="-5789"/>
                                </a:lnTo>
                                <a:lnTo>
                                  <a:pt x="2655" y="-5779"/>
                                </a:lnTo>
                                <a:lnTo>
                                  <a:pt x="2669" y="-5774"/>
                                </a:lnTo>
                                <a:lnTo>
                                  <a:pt x="2679" y="-5779"/>
                                </a:lnTo>
                                <a:lnTo>
                                  <a:pt x="2688" y="-5789"/>
                                </a:lnTo>
                                <a:lnTo>
                                  <a:pt x="2688" y="-5774"/>
                                </a:lnTo>
                                <a:lnTo>
                                  <a:pt x="2688" y="-5769"/>
                                </a:lnTo>
                                <a:lnTo>
                                  <a:pt x="2688" y="-5765"/>
                                </a:lnTo>
                                <a:lnTo>
                                  <a:pt x="2683" y="-5760"/>
                                </a:lnTo>
                                <a:lnTo>
                                  <a:pt x="2674" y="-5755"/>
                                </a:lnTo>
                                <a:lnTo>
                                  <a:pt x="2664" y="-5760"/>
                                </a:lnTo>
                                <a:lnTo>
                                  <a:pt x="2659" y="-5765"/>
                                </a:lnTo>
                                <a:lnTo>
                                  <a:pt x="2640" y="-5765"/>
                                </a:lnTo>
                                <a:moveTo>
                                  <a:pt x="2659" y="-5813"/>
                                </a:moveTo>
                                <a:lnTo>
                                  <a:pt x="2659" y="-5822"/>
                                </a:lnTo>
                                <a:lnTo>
                                  <a:pt x="2664" y="-5832"/>
                                </a:lnTo>
                                <a:lnTo>
                                  <a:pt x="2669" y="-5837"/>
                                </a:lnTo>
                                <a:lnTo>
                                  <a:pt x="2674" y="-5837"/>
                                </a:lnTo>
                                <a:lnTo>
                                  <a:pt x="2679" y="-5837"/>
                                </a:lnTo>
                                <a:lnTo>
                                  <a:pt x="2683" y="-5832"/>
                                </a:lnTo>
                                <a:lnTo>
                                  <a:pt x="2688" y="-5822"/>
                                </a:lnTo>
                                <a:lnTo>
                                  <a:pt x="2688" y="-5813"/>
                                </a:lnTo>
                                <a:lnTo>
                                  <a:pt x="2688" y="-5803"/>
                                </a:lnTo>
                                <a:lnTo>
                                  <a:pt x="2683" y="-5793"/>
                                </a:lnTo>
                                <a:lnTo>
                                  <a:pt x="2679" y="-5789"/>
                                </a:lnTo>
                                <a:lnTo>
                                  <a:pt x="2674" y="-5789"/>
                                </a:lnTo>
                                <a:lnTo>
                                  <a:pt x="2669" y="-5789"/>
                                </a:lnTo>
                                <a:lnTo>
                                  <a:pt x="2664" y="-5793"/>
                                </a:lnTo>
                                <a:lnTo>
                                  <a:pt x="2659" y="-5803"/>
                                </a:lnTo>
                                <a:lnTo>
                                  <a:pt x="2659" y="-5813"/>
                                </a:lnTo>
                                <a:moveTo>
                                  <a:pt x="2775" y="-5774"/>
                                </a:moveTo>
                                <a:lnTo>
                                  <a:pt x="2794" y="-5774"/>
                                </a:lnTo>
                                <a:lnTo>
                                  <a:pt x="2794" y="-5846"/>
                                </a:lnTo>
                                <a:lnTo>
                                  <a:pt x="2775" y="-5846"/>
                                </a:lnTo>
                                <a:lnTo>
                                  <a:pt x="2775" y="-5817"/>
                                </a:lnTo>
                                <a:lnTo>
                                  <a:pt x="2775" y="-5803"/>
                                </a:lnTo>
                                <a:lnTo>
                                  <a:pt x="2770" y="-5793"/>
                                </a:lnTo>
                                <a:lnTo>
                                  <a:pt x="2765" y="-5789"/>
                                </a:lnTo>
                                <a:lnTo>
                                  <a:pt x="2760" y="-5784"/>
                                </a:lnTo>
                                <a:lnTo>
                                  <a:pt x="2751" y="-5789"/>
                                </a:lnTo>
                                <a:lnTo>
                                  <a:pt x="2746" y="-5793"/>
                                </a:lnTo>
                                <a:lnTo>
                                  <a:pt x="2746" y="-5798"/>
                                </a:lnTo>
                                <a:lnTo>
                                  <a:pt x="2746" y="-5813"/>
                                </a:lnTo>
                                <a:lnTo>
                                  <a:pt x="2746" y="-5846"/>
                                </a:lnTo>
                                <a:lnTo>
                                  <a:pt x="2727" y="-5846"/>
                                </a:lnTo>
                                <a:lnTo>
                                  <a:pt x="2727" y="-5803"/>
                                </a:lnTo>
                                <a:lnTo>
                                  <a:pt x="2727" y="-5793"/>
                                </a:lnTo>
                                <a:lnTo>
                                  <a:pt x="2731" y="-5784"/>
                                </a:lnTo>
                                <a:lnTo>
                                  <a:pt x="2736" y="-5774"/>
                                </a:lnTo>
                                <a:lnTo>
                                  <a:pt x="2751" y="-5769"/>
                                </a:lnTo>
                                <a:lnTo>
                                  <a:pt x="2765" y="-5774"/>
                                </a:lnTo>
                                <a:lnTo>
                                  <a:pt x="2775" y="-5784"/>
                                </a:lnTo>
                                <a:lnTo>
                                  <a:pt x="2775" y="-5774"/>
                                </a:lnTo>
                                <a:moveTo>
                                  <a:pt x="2827" y="-5827"/>
                                </a:moveTo>
                                <a:lnTo>
                                  <a:pt x="2832" y="-5832"/>
                                </a:lnTo>
                                <a:lnTo>
                                  <a:pt x="2842" y="-5837"/>
                                </a:lnTo>
                                <a:lnTo>
                                  <a:pt x="2847" y="-5837"/>
                                </a:lnTo>
                                <a:lnTo>
                                  <a:pt x="2851" y="-5832"/>
                                </a:lnTo>
                                <a:lnTo>
                                  <a:pt x="2851" y="-5827"/>
                                </a:lnTo>
                                <a:lnTo>
                                  <a:pt x="2851" y="-5822"/>
                                </a:lnTo>
                                <a:lnTo>
                                  <a:pt x="2847" y="-5822"/>
                                </a:lnTo>
                                <a:lnTo>
                                  <a:pt x="2832" y="-5817"/>
                                </a:lnTo>
                                <a:lnTo>
                                  <a:pt x="2818" y="-5813"/>
                                </a:lnTo>
                                <a:lnTo>
                                  <a:pt x="2813" y="-5808"/>
                                </a:lnTo>
                                <a:lnTo>
                                  <a:pt x="2808" y="-5793"/>
                                </a:lnTo>
                                <a:lnTo>
                                  <a:pt x="2813" y="-5784"/>
                                </a:lnTo>
                                <a:lnTo>
                                  <a:pt x="2818" y="-5779"/>
                                </a:lnTo>
                                <a:lnTo>
                                  <a:pt x="2823" y="-5774"/>
                                </a:lnTo>
                                <a:lnTo>
                                  <a:pt x="2832" y="-5769"/>
                                </a:lnTo>
                                <a:lnTo>
                                  <a:pt x="2847" y="-5774"/>
                                </a:lnTo>
                                <a:lnTo>
                                  <a:pt x="2856" y="-5784"/>
                                </a:lnTo>
                                <a:lnTo>
                                  <a:pt x="2856" y="-5779"/>
                                </a:lnTo>
                                <a:lnTo>
                                  <a:pt x="2856" y="-5774"/>
                                </a:lnTo>
                                <a:lnTo>
                                  <a:pt x="2875" y="-5774"/>
                                </a:lnTo>
                                <a:lnTo>
                                  <a:pt x="2871" y="-5784"/>
                                </a:lnTo>
                                <a:lnTo>
                                  <a:pt x="2871" y="-5789"/>
                                </a:lnTo>
                                <a:lnTo>
                                  <a:pt x="2871" y="-5798"/>
                                </a:lnTo>
                                <a:lnTo>
                                  <a:pt x="2871" y="-5822"/>
                                </a:lnTo>
                                <a:lnTo>
                                  <a:pt x="2871" y="-5832"/>
                                </a:lnTo>
                                <a:lnTo>
                                  <a:pt x="2871" y="-5841"/>
                                </a:lnTo>
                                <a:lnTo>
                                  <a:pt x="2861" y="-5846"/>
                                </a:lnTo>
                                <a:lnTo>
                                  <a:pt x="2851" y="-5851"/>
                                </a:lnTo>
                                <a:lnTo>
                                  <a:pt x="2842" y="-5851"/>
                                </a:lnTo>
                                <a:lnTo>
                                  <a:pt x="2832" y="-5851"/>
                                </a:lnTo>
                                <a:lnTo>
                                  <a:pt x="2823" y="-5846"/>
                                </a:lnTo>
                                <a:lnTo>
                                  <a:pt x="2818" y="-5837"/>
                                </a:lnTo>
                                <a:lnTo>
                                  <a:pt x="2813" y="-5827"/>
                                </a:lnTo>
                                <a:lnTo>
                                  <a:pt x="2827" y="-5827"/>
                                </a:lnTo>
                                <a:moveTo>
                                  <a:pt x="2851" y="-5808"/>
                                </a:moveTo>
                                <a:lnTo>
                                  <a:pt x="2851" y="-5798"/>
                                </a:lnTo>
                                <a:lnTo>
                                  <a:pt x="2847" y="-5789"/>
                                </a:lnTo>
                                <a:lnTo>
                                  <a:pt x="2837" y="-5784"/>
                                </a:lnTo>
                                <a:lnTo>
                                  <a:pt x="2832" y="-5789"/>
                                </a:lnTo>
                                <a:lnTo>
                                  <a:pt x="2827" y="-5798"/>
                                </a:lnTo>
                                <a:lnTo>
                                  <a:pt x="2832" y="-5803"/>
                                </a:lnTo>
                                <a:lnTo>
                                  <a:pt x="2837" y="-5803"/>
                                </a:lnTo>
                                <a:lnTo>
                                  <a:pt x="2842" y="-5808"/>
                                </a:lnTo>
                                <a:lnTo>
                                  <a:pt x="2851" y="-5808"/>
                                </a:lnTo>
                                <a:moveTo>
                                  <a:pt x="2995" y="-5813"/>
                                </a:moveTo>
                                <a:lnTo>
                                  <a:pt x="2991" y="-5803"/>
                                </a:lnTo>
                                <a:lnTo>
                                  <a:pt x="2986" y="-5793"/>
                                </a:lnTo>
                                <a:lnTo>
                                  <a:pt x="2981" y="-5793"/>
                                </a:lnTo>
                                <a:lnTo>
                                  <a:pt x="2971" y="-5789"/>
                                </a:lnTo>
                                <a:lnTo>
                                  <a:pt x="2962" y="-5793"/>
                                </a:lnTo>
                                <a:lnTo>
                                  <a:pt x="2952" y="-5798"/>
                                </a:lnTo>
                                <a:lnTo>
                                  <a:pt x="2947" y="-5808"/>
                                </a:lnTo>
                                <a:lnTo>
                                  <a:pt x="2947" y="-5827"/>
                                </a:lnTo>
                                <a:lnTo>
                                  <a:pt x="2947" y="-5841"/>
                                </a:lnTo>
                                <a:lnTo>
                                  <a:pt x="2952" y="-5851"/>
                                </a:lnTo>
                                <a:lnTo>
                                  <a:pt x="2962" y="-5861"/>
                                </a:lnTo>
                                <a:lnTo>
                                  <a:pt x="2971" y="-5861"/>
                                </a:lnTo>
                                <a:lnTo>
                                  <a:pt x="2986" y="-5856"/>
                                </a:lnTo>
                                <a:lnTo>
                                  <a:pt x="2995" y="-5841"/>
                                </a:lnTo>
                                <a:lnTo>
                                  <a:pt x="3015" y="-5846"/>
                                </a:lnTo>
                                <a:lnTo>
                                  <a:pt x="3010" y="-5861"/>
                                </a:lnTo>
                                <a:lnTo>
                                  <a:pt x="3005" y="-5865"/>
                                </a:lnTo>
                                <a:lnTo>
                                  <a:pt x="2991" y="-5875"/>
                                </a:lnTo>
                                <a:lnTo>
                                  <a:pt x="2971" y="-5875"/>
                                </a:lnTo>
                                <a:lnTo>
                                  <a:pt x="2957" y="-5875"/>
                                </a:lnTo>
                                <a:lnTo>
                                  <a:pt x="2938" y="-5865"/>
                                </a:lnTo>
                                <a:lnTo>
                                  <a:pt x="2928" y="-5846"/>
                                </a:lnTo>
                                <a:lnTo>
                                  <a:pt x="2928" y="-5822"/>
                                </a:lnTo>
                                <a:lnTo>
                                  <a:pt x="2928" y="-5803"/>
                                </a:lnTo>
                                <a:lnTo>
                                  <a:pt x="2938" y="-5789"/>
                                </a:lnTo>
                                <a:lnTo>
                                  <a:pt x="2952" y="-5779"/>
                                </a:lnTo>
                                <a:lnTo>
                                  <a:pt x="2971" y="-5774"/>
                                </a:lnTo>
                                <a:lnTo>
                                  <a:pt x="2986" y="-5774"/>
                                </a:lnTo>
                                <a:lnTo>
                                  <a:pt x="3000" y="-5779"/>
                                </a:lnTo>
                                <a:lnTo>
                                  <a:pt x="3005" y="-5793"/>
                                </a:lnTo>
                                <a:lnTo>
                                  <a:pt x="3015" y="-5803"/>
                                </a:lnTo>
                                <a:lnTo>
                                  <a:pt x="2995" y="-5813"/>
                                </a:lnTo>
                                <a:moveTo>
                                  <a:pt x="3043" y="-5827"/>
                                </a:moveTo>
                                <a:lnTo>
                                  <a:pt x="3048" y="-5832"/>
                                </a:lnTo>
                                <a:lnTo>
                                  <a:pt x="3058" y="-5837"/>
                                </a:lnTo>
                                <a:lnTo>
                                  <a:pt x="3063" y="-5837"/>
                                </a:lnTo>
                                <a:lnTo>
                                  <a:pt x="3067" y="-5832"/>
                                </a:lnTo>
                                <a:lnTo>
                                  <a:pt x="3067" y="-5827"/>
                                </a:lnTo>
                                <a:lnTo>
                                  <a:pt x="3067" y="-5822"/>
                                </a:lnTo>
                                <a:lnTo>
                                  <a:pt x="3063" y="-5822"/>
                                </a:lnTo>
                                <a:lnTo>
                                  <a:pt x="3048" y="-5817"/>
                                </a:lnTo>
                                <a:lnTo>
                                  <a:pt x="3034" y="-5813"/>
                                </a:lnTo>
                                <a:lnTo>
                                  <a:pt x="3029" y="-5808"/>
                                </a:lnTo>
                                <a:lnTo>
                                  <a:pt x="3024" y="-5793"/>
                                </a:lnTo>
                                <a:lnTo>
                                  <a:pt x="3029" y="-5784"/>
                                </a:lnTo>
                                <a:lnTo>
                                  <a:pt x="3034" y="-5779"/>
                                </a:lnTo>
                                <a:lnTo>
                                  <a:pt x="3039" y="-5774"/>
                                </a:lnTo>
                                <a:lnTo>
                                  <a:pt x="3048" y="-5769"/>
                                </a:lnTo>
                                <a:lnTo>
                                  <a:pt x="3063" y="-5774"/>
                                </a:lnTo>
                                <a:lnTo>
                                  <a:pt x="3072" y="-5784"/>
                                </a:lnTo>
                                <a:lnTo>
                                  <a:pt x="3072" y="-5779"/>
                                </a:lnTo>
                                <a:lnTo>
                                  <a:pt x="3072" y="-5774"/>
                                </a:lnTo>
                                <a:lnTo>
                                  <a:pt x="3091" y="-5774"/>
                                </a:lnTo>
                                <a:lnTo>
                                  <a:pt x="3087" y="-5784"/>
                                </a:lnTo>
                                <a:lnTo>
                                  <a:pt x="3087" y="-5789"/>
                                </a:lnTo>
                                <a:lnTo>
                                  <a:pt x="3087" y="-5798"/>
                                </a:lnTo>
                                <a:lnTo>
                                  <a:pt x="3087" y="-5822"/>
                                </a:lnTo>
                                <a:lnTo>
                                  <a:pt x="3087" y="-5832"/>
                                </a:lnTo>
                                <a:lnTo>
                                  <a:pt x="3087" y="-5841"/>
                                </a:lnTo>
                                <a:lnTo>
                                  <a:pt x="3077" y="-5846"/>
                                </a:lnTo>
                                <a:lnTo>
                                  <a:pt x="3067" y="-5851"/>
                                </a:lnTo>
                                <a:lnTo>
                                  <a:pt x="3058" y="-5851"/>
                                </a:lnTo>
                                <a:lnTo>
                                  <a:pt x="3048" y="-5851"/>
                                </a:lnTo>
                                <a:lnTo>
                                  <a:pt x="3039" y="-5846"/>
                                </a:lnTo>
                                <a:lnTo>
                                  <a:pt x="3034" y="-5837"/>
                                </a:lnTo>
                                <a:lnTo>
                                  <a:pt x="3029" y="-5827"/>
                                </a:lnTo>
                                <a:lnTo>
                                  <a:pt x="3043" y="-5827"/>
                                </a:lnTo>
                                <a:moveTo>
                                  <a:pt x="3067" y="-5808"/>
                                </a:moveTo>
                                <a:lnTo>
                                  <a:pt x="3067" y="-5798"/>
                                </a:lnTo>
                                <a:lnTo>
                                  <a:pt x="3063" y="-5789"/>
                                </a:lnTo>
                                <a:lnTo>
                                  <a:pt x="3053" y="-5784"/>
                                </a:lnTo>
                                <a:lnTo>
                                  <a:pt x="3048" y="-5789"/>
                                </a:lnTo>
                                <a:lnTo>
                                  <a:pt x="3043" y="-5798"/>
                                </a:lnTo>
                                <a:lnTo>
                                  <a:pt x="3048" y="-5803"/>
                                </a:lnTo>
                                <a:lnTo>
                                  <a:pt x="3053" y="-5803"/>
                                </a:lnTo>
                                <a:lnTo>
                                  <a:pt x="3058" y="-5808"/>
                                </a:lnTo>
                                <a:lnTo>
                                  <a:pt x="3067" y="-5808"/>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 name="Freeform 381"/>
                        <wps:cNvSpPr>
                          <a:spLocks/>
                        </wps:cNvSpPr>
                        <wps:spPr bwMode="auto">
                          <a:xfrm>
                            <a:off x="2991" y="6245"/>
                            <a:ext cx="96" cy="140"/>
                          </a:xfrm>
                          <a:custGeom>
                            <a:avLst/>
                            <a:gdLst>
                              <a:gd name="T0" fmla="+- 0 3087 2991"/>
                              <a:gd name="T1" fmla="*/ T0 w 96"/>
                              <a:gd name="T2" fmla="+- 0 6245 6245"/>
                              <a:gd name="T3" fmla="*/ 6245 h 140"/>
                              <a:gd name="T4" fmla="+- 0 3048 2991"/>
                              <a:gd name="T5" fmla="*/ T4 w 96"/>
                              <a:gd name="T6" fmla="+- 0 6245 6245"/>
                              <a:gd name="T7" fmla="*/ 6245 h 140"/>
                              <a:gd name="T8" fmla="+- 0 3029 2991"/>
                              <a:gd name="T9" fmla="*/ T8 w 96"/>
                              <a:gd name="T10" fmla="+- 0 6245 6245"/>
                              <a:gd name="T11" fmla="*/ 6245 h 140"/>
                              <a:gd name="T12" fmla="+- 0 2991 2991"/>
                              <a:gd name="T13" fmla="*/ T12 w 96"/>
                              <a:gd name="T14" fmla="+- 0 6245 6245"/>
                              <a:gd name="T15" fmla="*/ 6245 h 140"/>
                              <a:gd name="T16" fmla="+- 0 2991 2991"/>
                              <a:gd name="T17" fmla="*/ T16 w 96"/>
                              <a:gd name="T18" fmla="+- 0 6384 6245"/>
                              <a:gd name="T19" fmla="*/ 6384 h 140"/>
                              <a:gd name="T20" fmla="+- 0 3029 2991"/>
                              <a:gd name="T21" fmla="*/ T20 w 96"/>
                              <a:gd name="T22" fmla="+- 0 6384 6245"/>
                              <a:gd name="T23" fmla="*/ 6384 h 140"/>
                              <a:gd name="T24" fmla="+- 0 3048 2991"/>
                              <a:gd name="T25" fmla="*/ T24 w 96"/>
                              <a:gd name="T26" fmla="+- 0 6384 6245"/>
                              <a:gd name="T27" fmla="*/ 6384 h 140"/>
                              <a:gd name="T28" fmla="+- 0 3087 2991"/>
                              <a:gd name="T29" fmla="*/ T28 w 96"/>
                              <a:gd name="T30" fmla="+- 0 6384 6245"/>
                              <a:gd name="T31" fmla="*/ 6384 h 140"/>
                              <a:gd name="T32" fmla="+- 0 3087 2991"/>
                              <a:gd name="T33" fmla="*/ T32 w 96"/>
                              <a:gd name="T34" fmla="+- 0 6245 6245"/>
                              <a:gd name="T35" fmla="*/ 6245 h 1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96" h="140">
                                <a:moveTo>
                                  <a:pt x="96" y="0"/>
                                </a:moveTo>
                                <a:lnTo>
                                  <a:pt x="57" y="0"/>
                                </a:lnTo>
                                <a:lnTo>
                                  <a:pt x="38" y="0"/>
                                </a:lnTo>
                                <a:lnTo>
                                  <a:pt x="0" y="0"/>
                                </a:lnTo>
                                <a:lnTo>
                                  <a:pt x="0" y="139"/>
                                </a:lnTo>
                                <a:lnTo>
                                  <a:pt x="38" y="139"/>
                                </a:lnTo>
                                <a:lnTo>
                                  <a:pt x="57" y="139"/>
                                </a:lnTo>
                                <a:lnTo>
                                  <a:pt x="96" y="139"/>
                                </a:lnTo>
                                <a:lnTo>
                                  <a:pt x="96"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6" name="AutoShape 380"/>
                        <wps:cNvSpPr>
                          <a:spLocks/>
                        </wps:cNvSpPr>
                        <wps:spPr bwMode="auto">
                          <a:xfrm>
                            <a:off x="547" y="12139"/>
                            <a:ext cx="279" cy="106"/>
                          </a:xfrm>
                          <a:custGeom>
                            <a:avLst/>
                            <a:gdLst>
                              <a:gd name="T0" fmla="+- 0 3125 547"/>
                              <a:gd name="T1" fmla="*/ T0 w 279"/>
                              <a:gd name="T2" fmla="+- 0 6350 12139"/>
                              <a:gd name="T3" fmla="*/ 6350 h 106"/>
                              <a:gd name="T4" fmla="+- 0 3111 547"/>
                              <a:gd name="T5" fmla="*/ T4 w 279"/>
                              <a:gd name="T6" fmla="+- 0 6350 12139"/>
                              <a:gd name="T7" fmla="*/ 6350 h 106"/>
                              <a:gd name="T8" fmla="+- 0 3101 547"/>
                              <a:gd name="T9" fmla="*/ T8 w 279"/>
                              <a:gd name="T10" fmla="+- 0 6341 12139"/>
                              <a:gd name="T11" fmla="*/ 6341 h 106"/>
                              <a:gd name="T12" fmla="+- 0 3149 547"/>
                              <a:gd name="T13" fmla="*/ T12 w 279"/>
                              <a:gd name="T14" fmla="+- 0 6336 12139"/>
                              <a:gd name="T15" fmla="*/ 6336 h 106"/>
                              <a:gd name="T16" fmla="+- 0 3139 547"/>
                              <a:gd name="T17" fmla="*/ T16 w 279"/>
                              <a:gd name="T18" fmla="+- 0 6298 12139"/>
                              <a:gd name="T19" fmla="*/ 6298 h 106"/>
                              <a:gd name="T20" fmla="+- 0 3115 547"/>
                              <a:gd name="T21" fmla="*/ T20 w 279"/>
                              <a:gd name="T22" fmla="+- 0 6288 12139"/>
                              <a:gd name="T23" fmla="*/ 6288 h 106"/>
                              <a:gd name="T24" fmla="+- 0 3091 547"/>
                              <a:gd name="T25" fmla="*/ T24 w 279"/>
                              <a:gd name="T26" fmla="+- 0 6298 12139"/>
                              <a:gd name="T27" fmla="*/ 6298 h 106"/>
                              <a:gd name="T28" fmla="+- 0 3082 547"/>
                              <a:gd name="T29" fmla="*/ T28 w 279"/>
                              <a:gd name="T30" fmla="+- 0 6326 12139"/>
                              <a:gd name="T31" fmla="*/ 6326 h 106"/>
                              <a:gd name="T32" fmla="+- 0 3091 547"/>
                              <a:gd name="T33" fmla="*/ T32 w 279"/>
                              <a:gd name="T34" fmla="+- 0 6355 12139"/>
                              <a:gd name="T35" fmla="*/ 6355 h 106"/>
                              <a:gd name="T36" fmla="+- 0 3115 547"/>
                              <a:gd name="T37" fmla="*/ T36 w 279"/>
                              <a:gd name="T38" fmla="+- 0 6370 12139"/>
                              <a:gd name="T39" fmla="*/ 6370 h 106"/>
                              <a:gd name="T40" fmla="+- 0 3135 547"/>
                              <a:gd name="T41" fmla="*/ T40 w 279"/>
                              <a:gd name="T42" fmla="+- 0 6360 12139"/>
                              <a:gd name="T43" fmla="*/ 6360 h 106"/>
                              <a:gd name="T44" fmla="+- 0 3149 547"/>
                              <a:gd name="T45" fmla="*/ T44 w 279"/>
                              <a:gd name="T46" fmla="+- 0 6346 12139"/>
                              <a:gd name="T47" fmla="*/ 6346 h 106"/>
                              <a:gd name="T48" fmla="+- 0 3130 547"/>
                              <a:gd name="T49" fmla="*/ T48 w 279"/>
                              <a:gd name="T50" fmla="+- 0 6322 12139"/>
                              <a:gd name="T51" fmla="*/ 6322 h 106"/>
                              <a:gd name="T52" fmla="+- 0 3106 547"/>
                              <a:gd name="T53" fmla="*/ T52 w 279"/>
                              <a:gd name="T54" fmla="+- 0 6307 12139"/>
                              <a:gd name="T55" fmla="*/ 6307 h 106"/>
                              <a:gd name="T56" fmla="+- 0 3115 547"/>
                              <a:gd name="T57" fmla="*/ T56 w 279"/>
                              <a:gd name="T58" fmla="+- 0 6302 12139"/>
                              <a:gd name="T59" fmla="*/ 6302 h 106"/>
                              <a:gd name="T60" fmla="+- 0 3125 547"/>
                              <a:gd name="T61" fmla="*/ T60 w 279"/>
                              <a:gd name="T62" fmla="+- 0 6307 12139"/>
                              <a:gd name="T63" fmla="*/ 6307 h 106"/>
                              <a:gd name="T64" fmla="+- 0 3235 547"/>
                              <a:gd name="T65" fmla="*/ T64 w 279"/>
                              <a:gd name="T66" fmla="+- 0 6365 12139"/>
                              <a:gd name="T67" fmla="*/ 6365 h 106"/>
                              <a:gd name="T68" fmla="+- 0 3231 547"/>
                              <a:gd name="T69" fmla="*/ T68 w 279"/>
                              <a:gd name="T70" fmla="+- 0 6307 12139"/>
                              <a:gd name="T71" fmla="*/ 6307 h 106"/>
                              <a:gd name="T72" fmla="+- 0 3221 547"/>
                              <a:gd name="T73" fmla="*/ T72 w 279"/>
                              <a:gd name="T74" fmla="+- 0 6293 12139"/>
                              <a:gd name="T75" fmla="*/ 6293 h 106"/>
                              <a:gd name="T76" fmla="+- 0 3197 547"/>
                              <a:gd name="T77" fmla="*/ T76 w 279"/>
                              <a:gd name="T78" fmla="+- 0 6293 12139"/>
                              <a:gd name="T79" fmla="*/ 6293 h 106"/>
                              <a:gd name="T80" fmla="+- 0 3187 547"/>
                              <a:gd name="T81" fmla="*/ T80 w 279"/>
                              <a:gd name="T82" fmla="+- 0 6293 12139"/>
                              <a:gd name="T83" fmla="*/ 6293 h 106"/>
                              <a:gd name="T84" fmla="+- 0 3168 547"/>
                              <a:gd name="T85" fmla="*/ T84 w 279"/>
                              <a:gd name="T86" fmla="+- 0 6365 12139"/>
                              <a:gd name="T87" fmla="*/ 6365 h 106"/>
                              <a:gd name="T88" fmla="+- 0 3187 547"/>
                              <a:gd name="T89" fmla="*/ T88 w 279"/>
                              <a:gd name="T90" fmla="+- 0 6331 12139"/>
                              <a:gd name="T91" fmla="*/ 6331 h 106"/>
                              <a:gd name="T92" fmla="+- 0 3187 547"/>
                              <a:gd name="T93" fmla="*/ T92 w 279"/>
                              <a:gd name="T94" fmla="+- 0 6312 12139"/>
                              <a:gd name="T95" fmla="*/ 6312 h 106"/>
                              <a:gd name="T96" fmla="+- 0 3202 547"/>
                              <a:gd name="T97" fmla="*/ T96 w 279"/>
                              <a:gd name="T98" fmla="+- 0 6302 12139"/>
                              <a:gd name="T99" fmla="*/ 6302 h 106"/>
                              <a:gd name="T100" fmla="+- 0 3211 547"/>
                              <a:gd name="T101" fmla="*/ T100 w 279"/>
                              <a:gd name="T102" fmla="+- 0 6312 12139"/>
                              <a:gd name="T103" fmla="*/ 6312 h 106"/>
                              <a:gd name="T104" fmla="+- 0 3216 547"/>
                              <a:gd name="T105" fmla="*/ T104 w 279"/>
                              <a:gd name="T106" fmla="+- 0 6326 12139"/>
                              <a:gd name="T107" fmla="*/ 6326 h 106"/>
                              <a:gd name="T108" fmla="+- 0 3235 547"/>
                              <a:gd name="T109" fmla="*/ T108 w 279"/>
                              <a:gd name="T110" fmla="+- 0 6365 12139"/>
                              <a:gd name="T111" fmla="*/ 6365 h 106"/>
                              <a:gd name="T112" fmla="+- 0 3269 547"/>
                              <a:gd name="T113" fmla="*/ T112 w 279"/>
                              <a:gd name="T114" fmla="+- 0 6293 12139"/>
                              <a:gd name="T115" fmla="*/ 6293 h 106"/>
                              <a:gd name="T116" fmla="+- 0 3250 547"/>
                              <a:gd name="T117" fmla="*/ T116 w 279"/>
                              <a:gd name="T118" fmla="+- 0 6278 12139"/>
                              <a:gd name="T119" fmla="*/ 6278 h 106"/>
                              <a:gd name="T120" fmla="+- 0 3240 547"/>
                              <a:gd name="T121" fmla="*/ T120 w 279"/>
                              <a:gd name="T122" fmla="+- 0 6293 12139"/>
                              <a:gd name="T123" fmla="*/ 6293 h 106"/>
                              <a:gd name="T124" fmla="+- 0 3250 547"/>
                              <a:gd name="T125" fmla="*/ T124 w 279"/>
                              <a:gd name="T126" fmla="+- 0 6307 12139"/>
                              <a:gd name="T127" fmla="*/ 6307 h 106"/>
                              <a:gd name="T128" fmla="+- 0 3250 547"/>
                              <a:gd name="T129" fmla="*/ T128 w 279"/>
                              <a:gd name="T130" fmla="+- 0 6346 12139"/>
                              <a:gd name="T131" fmla="*/ 6346 h 106"/>
                              <a:gd name="T132" fmla="+- 0 3255 547"/>
                              <a:gd name="T133" fmla="*/ T132 w 279"/>
                              <a:gd name="T134" fmla="+- 0 6360 12139"/>
                              <a:gd name="T135" fmla="*/ 6360 h 106"/>
                              <a:gd name="T136" fmla="+- 0 3269 547"/>
                              <a:gd name="T137" fmla="*/ T136 w 279"/>
                              <a:gd name="T138" fmla="+- 0 6370 12139"/>
                              <a:gd name="T139" fmla="*/ 6370 h 106"/>
                              <a:gd name="T140" fmla="+- 0 3283 547"/>
                              <a:gd name="T141" fmla="*/ T140 w 279"/>
                              <a:gd name="T142" fmla="+- 0 6350 12139"/>
                              <a:gd name="T143" fmla="*/ 6350 h 106"/>
                              <a:gd name="T144" fmla="+- 0 3274 547"/>
                              <a:gd name="T145" fmla="*/ T144 w 279"/>
                              <a:gd name="T146" fmla="+- 0 6350 12139"/>
                              <a:gd name="T147" fmla="*/ 6350 h 106"/>
                              <a:gd name="T148" fmla="+- 0 3269 547"/>
                              <a:gd name="T149" fmla="*/ T148 w 279"/>
                              <a:gd name="T150" fmla="+- 0 6346 12139"/>
                              <a:gd name="T151" fmla="*/ 6346 h 106"/>
                              <a:gd name="T152" fmla="+- 0 3269 547"/>
                              <a:gd name="T153" fmla="*/ T152 w 279"/>
                              <a:gd name="T154" fmla="+- 0 6307 12139"/>
                              <a:gd name="T155" fmla="*/ 6307 h 106"/>
                              <a:gd name="T156" fmla="+- 0 3283 547"/>
                              <a:gd name="T157" fmla="*/ T156 w 279"/>
                              <a:gd name="T158" fmla="+- 0 6293 12139"/>
                              <a:gd name="T159" fmla="*/ 6293 h 106"/>
                              <a:gd name="T160" fmla="+- 0 3336 547"/>
                              <a:gd name="T161" fmla="*/ T160 w 279"/>
                              <a:gd name="T162" fmla="+- 0 6350 12139"/>
                              <a:gd name="T163" fmla="*/ 6350 h 106"/>
                              <a:gd name="T164" fmla="+- 0 3322 547"/>
                              <a:gd name="T165" fmla="*/ T164 w 279"/>
                              <a:gd name="T166" fmla="+- 0 6350 12139"/>
                              <a:gd name="T167" fmla="*/ 6350 h 106"/>
                              <a:gd name="T168" fmla="+- 0 3312 547"/>
                              <a:gd name="T169" fmla="*/ T168 w 279"/>
                              <a:gd name="T170" fmla="+- 0 6341 12139"/>
                              <a:gd name="T171" fmla="*/ 6341 h 106"/>
                              <a:gd name="T172" fmla="+- 0 3360 547"/>
                              <a:gd name="T173" fmla="*/ T172 w 279"/>
                              <a:gd name="T174" fmla="+- 0 6336 12139"/>
                              <a:gd name="T175" fmla="*/ 6336 h 106"/>
                              <a:gd name="T176" fmla="+- 0 3351 547"/>
                              <a:gd name="T177" fmla="*/ T176 w 279"/>
                              <a:gd name="T178" fmla="+- 0 6298 12139"/>
                              <a:gd name="T179" fmla="*/ 6298 h 106"/>
                              <a:gd name="T180" fmla="+- 0 3327 547"/>
                              <a:gd name="T181" fmla="*/ T180 w 279"/>
                              <a:gd name="T182" fmla="+- 0 6288 12139"/>
                              <a:gd name="T183" fmla="*/ 6288 h 106"/>
                              <a:gd name="T184" fmla="+- 0 3303 547"/>
                              <a:gd name="T185" fmla="*/ T184 w 279"/>
                              <a:gd name="T186" fmla="+- 0 6298 12139"/>
                              <a:gd name="T187" fmla="*/ 6298 h 106"/>
                              <a:gd name="T188" fmla="+- 0 3293 547"/>
                              <a:gd name="T189" fmla="*/ T188 w 279"/>
                              <a:gd name="T190" fmla="+- 0 6326 12139"/>
                              <a:gd name="T191" fmla="*/ 6326 h 106"/>
                              <a:gd name="T192" fmla="+- 0 3303 547"/>
                              <a:gd name="T193" fmla="*/ T192 w 279"/>
                              <a:gd name="T194" fmla="+- 0 6355 12139"/>
                              <a:gd name="T195" fmla="*/ 6355 h 106"/>
                              <a:gd name="T196" fmla="+- 0 3327 547"/>
                              <a:gd name="T197" fmla="*/ T196 w 279"/>
                              <a:gd name="T198" fmla="+- 0 6370 12139"/>
                              <a:gd name="T199" fmla="*/ 6370 h 106"/>
                              <a:gd name="T200" fmla="+- 0 3346 547"/>
                              <a:gd name="T201" fmla="*/ T200 w 279"/>
                              <a:gd name="T202" fmla="+- 0 6360 12139"/>
                              <a:gd name="T203" fmla="*/ 6360 h 106"/>
                              <a:gd name="T204" fmla="+- 0 3360 547"/>
                              <a:gd name="T205" fmla="*/ T204 w 279"/>
                              <a:gd name="T206" fmla="+- 0 6346 12139"/>
                              <a:gd name="T207" fmla="*/ 6346 h 106"/>
                              <a:gd name="T208" fmla="+- 0 3341 547"/>
                              <a:gd name="T209" fmla="*/ T208 w 279"/>
                              <a:gd name="T210" fmla="+- 0 6322 12139"/>
                              <a:gd name="T211" fmla="*/ 6322 h 106"/>
                              <a:gd name="T212" fmla="+- 0 3317 547"/>
                              <a:gd name="T213" fmla="*/ T212 w 279"/>
                              <a:gd name="T214" fmla="+- 0 6307 12139"/>
                              <a:gd name="T215" fmla="*/ 6307 h 106"/>
                              <a:gd name="T216" fmla="+- 0 3327 547"/>
                              <a:gd name="T217" fmla="*/ T216 w 279"/>
                              <a:gd name="T218" fmla="+- 0 6302 12139"/>
                              <a:gd name="T219" fmla="*/ 6302 h 106"/>
                              <a:gd name="T220" fmla="+- 0 3336 547"/>
                              <a:gd name="T221" fmla="*/ T220 w 279"/>
                              <a:gd name="T222" fmla="+- 0 6307 12139"/>
                              <a:gd name="T223" fmla="*/ 6307 h 1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Lst>
                            <a:rect l="0" t="0" r="r" b="b"/>
                            <a:pathLst>
                              <a:path w="279" h="106">
                                <a:moveTo>
                                  <a:pt x="2583" y="-5793"/>
                                </a:moveTo>
                                <a:lnTo>
                                  <a:pt x="2578" y="-5789"/>
                                </a:lnTo>
                                <a:lnTo>
                                  <a:pt x="2568" y="-5784"/>
                                </a:lnTo>
                                <a:lnTo>
                                  <a:pt x="2564" y="-5789"/>
                                </a:lnTo>
                                <a:lnTo>
                                  <a:pt x="2559" y="-5789"/>
                                </a:lnTo>
                                <a:lnTo>
                                  <a:pt x="2554" y="-5798"/>
                                </a:lnTo>
                                <a:lnTo>
                                  <a:pt x="2554" y="-5803"/>
                                </a:lnTo>
                                <a:lnTo>
                                  <a:pt x="2602" y="-5803"/>
                                </a:lnTo>
                                <a:lnTo>
                                  <a:pt x="2602" y="-5827"/>
                                </a:lnTo>
                                <a:lnTo>
                                  <a:pt x="2592" y="-5841"/>
                                </a:lnTo>
                                <a:lnTo>
                                  <a:pt x="2583" y="-5846"/>
                                </a:lnTo>
                                <a:lnTo>
                                  <a:pt x="2568" y="-5851"/>
                                </a:lnTo>
                                <a:lnTo>
                                  <a:pt x="2554" y="-5846"/>
                                </a:lnTo>
                                <a:lnTo>
                                  <a:pt x="2544" y="-5841"/>
                                </a:lnTo>
                                <a:lnTo>
                                  <a:pt x="2540" y="-5827"/>
                                </a:lnTo>
                                <a:lnTo>
                                  <a:pt x="2535" y="-5813"/>
                                </a:lnTo>
                                <a:lnTo>
                                  <a:pt x="2540" y="-5798"/>
                                </a:lnTo>
                                <a:lnTo>
                                  <a:pt x="2544" y="-5784"/>
                                </a:lnTo>
                                <a:lnTo>
                                  <a:pt x="2554" y="-5774"/>
                                </a:lnTo>
                                <a:lnTo>
                                  <a:pt x="2568" y="-5769"/>
                                </a:lnTo>
                                <a:lnTo>
                                  <a:pt x="2583" y="-5774"/>
                                </a:lnTo>
                                <a:lnTo>
                                  <a:pt x="2588" y="-5779"/>
                                </a:lnTo>
                                <a:lnTo>
                                  <a:pt x="2597" y="-5784"/>
                                </a:lnTo>
                                <a:lnTo>
                                  <a:pt x="2602" y="-5793"/>
                                </a:lnTo>
                                <a:lnTo>
                                  <a:pt x="2583" y="-5793"/>
                                </a:lnTo>
                                <a:moveTo>
                                  <a:pt x="2583" y="-5817"/>
                                </a:moveTo>
                                <a:lnTo>
                                  <a:pt x="2554" y="-5817"/>
                                </a:lnTo>
                                <a:lnTo>
                                  <a:pt x="2559" y="-5832"/>
                                </a:lnTo>
                                <a:lnTo>
                                  <a:pt x="2564" y="-5837"/>
                                </a:lnTo>
                                <a:lnTo>
                                  <a:pt x="2568" y="-5837"/>
                                </a:lnTo>
                                <a:lnTo>
                                  <a:pt x="2573" y="-5837"/>
                                </a:lnTo>
                                <a:lnTo>
                                  <a:pt x="2578" y="-5832"/>
                                </a:lnTo>
                                <a:lnTo>
                                  <a:pt x="2583" y="-5817"/>
                                </a:lnTo>
                                <a:moveTo>
                                  <a:pt x="2688" y="-5774"/>
                                </a:moveTo>
                                <a:lnTo>
                                  <a:pt x="2688" y="-5822"/>
                                </a:lnTo>
                                <a:lnTo>
                                  <a:pt x="2684" y="-5832"/>
                                </a:lnTo>
                                <a:lnTo>
                                  <a:pt x="2684" y="-5841"/>
                                </a:lnTo>
                                <a:lnTo>
                                  <a:pt x="2674" y="-5846"/>
                                </a:lnTo>
                                <a:lnTo>
                                  <a:pt x="2664" y="-5851"/>
                                </a:lnTo>
                                <a:lnTo>
                                  <a:pt x="2650" y="-5846"/>
                                </a:lnTo>
                                <a:lnTo>
                                  <a:pt x="2640" y="-5837"/>
                                </a:lnTo>
                                <a:lnTo>
                                  <a:pt x="2640" y="-5846"/>
                                </a:lnTo>
                                <a:lnTo>
                                  <a:pt x="2621" y="-5846"/>
                                </a:lnTo>
                                <a:lnTo>
                                  <a:pt x="2621" y="-5774"/>
                                </a:lnTo>
                                <a:lnTo>
                                  <a:pt x="2640" y="-5774"/>
                                </a:lnTo>
                                <a:lnTo>
                                  <a:pt x="2640" y="-5808"/>
                                </a:lnTo>
                                <a:lnTo>
                                  <a:pt x="2640" y="-5817"/>
                                </a:lnTo>
                                <a:lnTo>
                                  <a:pt x="2640" y="-5827"/>
                                </a:lnTo>
                                <a:lnTo>
                                  <a:pt x="2650" y="-5832"/>
                                </a:lnTo>
                                <a:lnTo>
                                  <a:pt x="2655" y="-5837"/>
                                </a:lnTo>
                                <a:lnTo>
                                  <a:pt x="2664" y="-5837"/>
                                </a:lnTo>
                                <a:lnTo>
                                  <a:pt x="2664" y="-5827"/>
                                </a:lnTo>
                                <a:lnTo>
                                  <a:pt x="2669" y="-5822"/>
                                </a:lnTo>
                                <a:lnTo>
                                  <a:pt x="2669" y="-5813"/>
                                </a:lnTo>
                                <a:lnTo>
                                  <a:pt x="2669" y="-5774"/>
                                </a:lnTo>
                                <a:lnTo>
                                  <a:pt x="2688" y="-5774"/>
                                </a:lnTo>
                                <a:moveTo>
                                  <a:pt x="2736" y="-5846"/>
                                </a:moveTo>
                                <a:lnTo>
                                  <a:pt x="2722" y="-5846"/>
                                </a:lnTo>
                                <a:lnTo>
                                  <a:pt x="2722" y="-5875"/>
                                </a:lnTo>
                                <a:lnTo>
                                  <a:pt x="2703" y="-5861"/>
                                </a:lnTo>
                                <a:lnTo>
                                  <a:pt x="2703" y="-5846"/>
                                </a:lnTo>
                                <a:lnTo>
                                  <a:pt x="2693" y="-5846"/>
                                </a:lnTo>
                                <a:lnTo>
                                  <a:pt x="2693" y="-5832"/>
                                </a:lnTo>
                                <a:lnTo>
                                  <a:pt x="2703" y="-5832"/>
                                </a:lnTo>
                                <a:lnTo>
                                  <a:pt x="2703" y="-5798"/>
                                </a:lnTo>
                                <a:lnTo>
                                  <a:pt x="2703" y="-5793"/>
                                </a:lnTo>
                                <a:lnTo>
                                  <a:pt x="2703" y="-5784"/>
                                </a:lnTo>
                                <a:lnTo>
                                  <a:pt x="2708" y="-5779"/>
                                </a:lnTo>
                                <a:lnTo>
                                  <a:pt x="2712" y="-5774"/>
                                </a:lnTo>
                                <a:lnTo>
                                  <a:pt x="2722" y="-5769"/>
                                </a:lnTo>
                                <a:lnTo>
                                  <a:pt x="2741" y="-5774"/>
                                </a:lnTo>
                                <a:lnTo>
                                  <a:pt x="2736" y="-5789"/>
                                </a:lnTo>
                                <a:lnTo>
                                  <a:pt x="2732" y="-5784"/>
                                </a:lnTo>
                                <a:lnTo>
                                  <a:pt x="2727" y="-5789"/>
                                </a:lnTo>
                                <a:lnTo>
                                  <a:pt x="2722" y="-5789"/>
                                </a:lnTo>
                                <a:lnTo>
                                  <a:pt x="2722" y="-5793"/>
                                </a:lnTo>
                                <a:lnTo>
                                  <a:pt x="2722" y="-5803"/>
                                </a:lnTo>
                                <a:lnTo>
                                  <a:pt x="2722" y="-5832"/>
                                </a:lnTo>
                                <a:lnTo>
                                  <a:pt x="2736" y="-5832"/>
                                </a:lnTo>
                                <a:lnTo>
                                  <a:pt x="2736" y="-5846"/>
                                </a:lnTo>
                                <a:moveTo>
                                  <a:pt x="2794" y="-5793"/>
                                </a:moveTo>
                                <a:lnTo>
                                  <a:pt x="2789" y="-5789"/>
                                </a:lnTo>
                                <a:lnTo>
                                  <a:pt x="2780" y="-5784"/>
                                </a:lnTo>
                                <a:lnTo>
                                  <a:pt x="2775" y="-5789"/>
                                </a:lnTo>
                                <a:lnTo>
                                  <a:pt x="2770" y="-5789"/>
                                </a:lnTo>
                                <a:lnTo>
                                  <a:pt x="2765" y="-5798"/>
                                </a:lnTo>
                                <a:lnTo>
                                  <a:pt x="2765" y="-5803"/>
                                </a:lnTo>
                                <a:lnTo>
                                  <a:pt x="2813" y="-5803"/>
                                </a:lnTo>
                                <a:lnTo>
                                  <a:pt x="2813" y="-5827"/>
                                </a:lnTo>
                                <a:lnTo>
                                  <a:pt x="2804" y="-5841"/>
                                </a:lnTo>
                                <a:lnTo>
                                  <a:pt x="2794" y="-5846"/>
                                </a:lnTo>
                                <a:lnTo>
                                  <a:pt x="2780" y="-5851"/>
                                </a:lnTo>
                                <a:lnTo>
                                  <a:pt x="2765" y="-5846"/>
                                </a:lnTo>
                                <a:lnTo>
                                  <a:pt x="2756" y="-5841"/>
                                </a:lnTo>
                                <a:lnTo>
                                  <a:pt x="2751" y="-5827"/>
                                </a:lnTo>
                                <a:lnTo>
                                  <a:pt x="2746" y="-5813"/>
                                </a:lnTo>
                                <a:lnTo>
                                  <a:pt x="2751" y="-5798"/>
                                </a:lnTo>
                                <a:lnTo>
                                  <a:pt x="2756" y="-5784"/>
                                </a:lnTo>
                                <a:lnTo>
                                  <a:pt x="2765" y="-5774"/>
                                </a:lnTo>
                                <a:lnTo>
                                  <a:pt x="2780" y="-5769"/>
                                </a:lnTo>
                                <a:lnTo>
                                  <a:pt x="2794" y="-5774"/>
                                </a:lnTo>
                                <a:lnTo>
                                  <a:pt x="2799" y="-5779"/>
                                </a:lnTo>
                                <a:lnTo>
                                  <a:pt x="2808" y="-5784"/>
                                </a:lnTo>
                                <a:lnTo>
                                  <a:pt x="2813" y="-5793"/>
                                </a:lnTo>
                                <a:lnTo>
                                  <a:pt x="2794" y="-5793"/>
                                </a:lnTo>
                                <a:moveTo>
                                  <a:pt x="2794" y="-5817"/>
                                </a:moveTo>
                                <a:lnTo>
                                  <a:pt x="2765" y="-5817"/>
                                </a:lnTo>
                                <a:lnTo>
                                  <a:pt x="2770" y="-5832"/>
                                </a:lnTo>
                                <a:lnTo>
                                  <a:pt x="2775" y="-5837"/>
                                </a:lnTo>
                                <a:lnTo>
                                  <a:pt x="2780" y="-5837"/>
                                </a:lnTo>
                                <a:lnTo>
                                  <a:pt x="2784" y="-5837"/>
                                </a:lnTo>
                                <a:lnTo>
                                  <a:pt x="2789" y="-5832"/>
                                </a:lnTo>
                                <a:lnTo>
                                  <a:pt x="2794" y="-5817"/>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97" name="Picture 37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3394" y="6245"/>
                            <a:ext cx="39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98" name="AutoShape 378"/>
                        <wps:cNvSpPr>
                          <a:spLocks/>
                        </wps:cNvSpPr>
                        <wps:spPr bwMode="auto">
                          <a:xfrm>
                            <a:off x="-96" y="12302"/>
                            <a:ext cx="221" cy="106"/>
                          </a:xfrm>
                          <a:custGeom>
                            <a:avLst/>
                            <a:gdLst>
                              <a:gd name="T0" fmla="+- 0 2487 -96"/>
                              <a:gd name="T1" fmla="*/ T0 w 221"/>
                              <a:gd name="T2" fmla="+- 0 6494 12302"/>
                              <a:gd name="T3" fmla="*/ 6494 h 106"/>
                              <a:gd name="T4" fmla="+- 0 2482 -96"/>
                              <a:gd name="T5" fmla="*/ T4 w 221"/>
                              <a:gd name="T6" fmla="+- 0 6509 12302"/>
                              <a:gd name="T7" fmla="*/ 6509 h 106"/>
                              <a:gd name="T8" fmla="+- 0 2467 -96"/>
                              <a:gd name="T9" fmla="*/ T8 w 221"/>
                              <a:gd name="T10" fmla="+- 0 6514 12302"/>
                              <a:gd name="T11" fmla="*/ 6514 h 106"/>
                              <a:gd name="T12" fmla="+- 0 2458 -96"/>
                              <a:gd name="T13" fmla="*/ T12 w 221"/>
                              <a:gd name="T14" fmla="+- 0 6504 12302"/>
                              <a:gd name="T15" fmla="*/ 6504 h 106"/>
                              <a:gd name="T16" fmla="+- 0 2439 -96"/>
                              <a:gd name="T17" fmla="*/ T16 w 221"/>
                              <a:gd name="T18" fmla="+- 0 6499 12302"/>
                              <a:gd name="T19" fmla="*/ 6499 h 106"/>
                              <a:gd name="T20" fmla="+- 0 2448 -96"/>
                              <a:gd name="T21" fmla="*/ T20 w 221"/>
                              <a:gd name="T22" fmla="+- 0 6523 12302"/>
                              <a:gd name="T23" fmla="*/ 6523 h 106"/>
                              <a:gd name="T24" fmla="+- 0 2472 -96"/>
                              <a:gd name="T25" fmla="*/ T24 w 221"/>
                              <a:gd name="T26" fmla="+- 0 6533 12302"/>
                              <a:gd name="T27" fmla="*/ 6533 h 106"/>
                              <a:gd name="T28" fmla="+- 0 2491 -96"/>
                              <a:gd name="T29" fmla="*/ T28 w 221"/>
                              <a:gd name="T30" fmla="+- 0 6528 12302"/>
                              <a:gd name="T31" fmla="*/ 6528 h 106"/>
                              <a:gd name="T32" fmla="+- 0 2501 -96"/>
                              <a:gd name="T33" fmla="*/ T32 w 221"/>
                              <a:gd name="T34" fmla="+- 0 6514 12302"/>
                              <a:gd name="T35" fmla="*/ 6514 h 106"/>
                              <a:gd name="T36" fmla="+- 0 2506 -96"/>
                              <a:gd name="T37" fmla="*/ T36 w 221"/>
                              <a:gd name="T38" fmla="+- 0 6494 12302"/>
                              <a:gd name="T39" fmla="*/ 6494 h 106"/>
                              <a:gd name="T40" fmla="+- 0 2487 -96"/>
                              <a:gd name="T41" fmla="*/ T40 w 221"/>
                              <a:gd name="T42" fmla="+- 0 6427 12302"/>
                              <a:gd name="T43" fmla="*/ 6427 h 106"/>
                              <a:gd name="T44" fmla="+- 0 2520 -96"/>
                              <a:gd name="T45" fmla="*/ T44 w 221"/>
                              <a:gd name="T46" fmla="+- 0 6514 12302"/>
                              <a:gd name="T47" fmla="*/ 6514 h 106"/>
                              <a:gd name="T48" fmla="+- 0 2539 -96"/>
                              <a:gd name="T49" fmla="*/ T48 w 221"/>
                              <a:gd name="T50" fmla="+- 0 6528 12302"/>
                              <a:gd name="T51" fmla="*/ 6528 h 106"/>
                              <a:gd name="T52" fmla="+- 0 2568 -96"/>
                              <a:gd name="T53" fmla="*/ T52 w 221"/>
                              <a:gd name="T54" fmla="+- 0 6528 12302"/>
                              <a:gd name="T55" fmla="*/ 6528 h 106"/>
                              <a:gd name="T56" fmla="+- 0 2583 -96"/>
                              <a:gd name="T57" fmla="*/ T56 w 221"/>
                              <a:gd name="T58" fmla="+- 0 6509 12302"/>
                              <a:gd name="T59" fmla="*/ 6509 h 106"/>
                              <a:gd name="T60" fmla="+- 0 2583 -96"/>
                              <a:gd name="T61" fmla="*/ T60 w 221"/>
                              <a:gd name="T62" fmla="+- 0 6485 12302"/>
                              <a:gd name="T63" fmla="*/ 6485 h 106"/>
                              <a:gd name="T64" fmla="+- 0 2568 -96"/>
                              <a:gd name="T65" fmla="*/ T64 w 221"/>
                              <a:gd name="T66" fmla="+- 0 6466 12302"/>
                              <a:gd name="T67" fmla="*/ 6466 h 106"/>
                              <a:gd name="T68" fmla="+- 0 2544 -96"/>
                              <a:gd name="T69" fmla="*/ T68 w 221"/>
                              <a:gd name="T70" fmla="+- 0 6466 12302"/>
                              <a:gd name="T71" fmla="*/ 6466 h 106"/>
                              <a:gd name="T72" fmla="+- 0 2583 -96"/>
                              <a:gd name="T73" fmla="*/ T72 w 221"/>
                              <a:gd name="T74" fmla="+- 0 6451 12302"/>
                              <a:gd name="T75" fmla="*/ 6451 h 106"/>
                              <a:gd name="T76" fmla="+- 0 2535 -96"/>
                              <a:gd name="T77" fmla="*/ T76 w 221"/>
                              <a:gd name="T78" fmla="+- 0 6432 12302"/>
                              <a:gd name="T79" fmla="*/ 6432 h 106"/>
                              <a:gd name="T80" fmla="+- 0 2539 -96"/>
                              <a:gd name="T81" fmla="*/ T80 w 221"/>
                              <a:gd name="T82" fmla="+- 0 6490 12302"/>
                              <a:gd name="T83" fmla="*/ 6490 h 106"/>
                              <a:gd name="T84" fmla="+- 0 2554 -96"/>
                              <a:gd name="T85" fmla="*/ T84 w 221"/>
                              <a:gd name="T86" fmla="+- 0 6480 12302"/>
                              <a:gd name="T87" fmla="*/ 6480 h 106"/>
                              <a:gd name="T88" fmla="+- 0 2568 -96"/>
                              <a:gd name="T89" fmla="*/ T88 w 221"/>
                              <a:gd name="T90" fmla="+- 0 6499 12302"/>
                              <a:gd name="T91" fmla="*/ 6499 h 106"/>
                              <a:gd name="T92" fmla="+- 0 2563 -96"/>
                              <a:gd name="T93" fmla="*/ T92 w 221"/>
                              <a:gd name="T94" fmla="+- 0 6509 12302"/>
                              <a:gd name="T95" fmla="*/ 6509 h 106"/>
                              <a:gd name="T96" fmla="+- 0 2554 -96"/>
                              <a:gd name="T97" fmla="*/ T96 w 221"/>
                              <a:gd name="T98" fmla="+- 0 6514 12302"/>
                              <a:gd name="T99" fmla="*/ 6514 h 106"/>
                              <a:gd name="T100" fmla="+- 0 2539 -96"/>
                              <a:gd name="T101" fmla="*/ T100 w 221"/>
                              <a:gd name="T102" fmla="+- 0 6499 12302"/>
                              <a:gd name="T103" fmla="*/ 6499 h 106"/>
                              <a:gd name="T104" fmla="+- 0 2597 -96"/>
                              <a:gd name="T105" fmla="*/ T104 w 221"/>
                              <a:gd name="T106" fmla="+- 0 6504 12302"/>
                              <a:gd name="T107" fmla="*/ 6504 h 106"/>
                              <a:gd name="T108" fmla="+- 0 2607 -96"/>
                              <a:gd name="T109" fmla="*/ T108 w 221"/>
                              <a:gd name="T110" fmla="+- 0 6523 12302"/>
                              <a:gd name="T111" fmla="*/ 6523 h 106"/>
                              <a:gd name="T112" fmla="+- 0 2626 -96"/>
                              <a:gd name="T113" fmla="*/ T112 w 221"/>
                              <a:gd name="T114" fmla="+- 0 6533 12302"/>
                              <a:gd name="T115" fmla="*/ 6533 h 106"/>
                              <a:gd name="T116" fmla="+- 0 2650 -96"/>
                              <a:gd name="T117" fmla="*/ T116 w 221"/>
                              <a:gd name="T118" fmla="+- 0 6523 12302"/>
                              <a:gd name="T119" fmla="*/ 6523 h 106"/>
                              <a:gd name="T120" fmla="+- 0 2659 -96"/>
                              <a:gd name="T121" fmla="*/ T120 w 221"/>
                              <a:gd name="T122" fmla="+- 0 6499 12302"/>
                              <a:gd name="T123" fmla="*/ 6499 h 106"/>
                              <a:gd name="T124" fmla="+- 0 2655 -96"/>
                              <a:gd name="T125" fmla="*/ T124 w 221"/>
                              <a:gd name="T126" fmla="+- 0 6480 12302"/>
                              <a:gd name="T127" fmla="*/ 6480 h 106"/>
                              <a:gd name="T128" fmla="+- 0 2650 -96"/>
                              <a:gd name="T129" fmla="*/ T128 w 221"/>
                              <a:gd name="T130" fmla="+- 0 6466 12302"/>
                              <a:gd name="T131" fmla="*/ 6466 h 106"/>
                              <a:gd name="T132" fmla="+- 0 2655 -96"/>
                              <a:gd name="T133" fmla="*/ T132 w 221"/>
                              <a:gd name="T134" fmla="+- 0 6446 12302"/>
                              <a:gd name="T135" fmla="*/ 6446 h 106"/>
                              <a:gd name="T136" fmla="+- 0 2640 -96"/>
                              <a:gd name="T137" fmla="*/ T136 w 221"/>
                              <a:gd name="T138" fmla="+- 0 6432 12302"/>
                              <a:gd name="T139" fmla="*/ 6432 h 106"/>
                              <a:gd name="T140" fmla="+- 0 2611 -96"/>
                              <a:gd name="T141" fmla="*/ T140 w 221"/>
                              <a:gd name="T142" fmla="+- 0 6432 12302"/>
                              <a:gd name="T143" fmla="*/ 6432 h 106"/>
                              <a:gd name="T144" fmla="+- 0 2597 -96"/>
                              <a:gd name="T145" fmla="*/ T144 w 221"/>
                              <a:gd name="T146" fmla="+- 0 6456 12302"/>
                              <a:gd name="T147" fmla="*/ 6456 h 106"/>
                              <a:gd name="T148" fmla="+- 0 2621 -96"/>
                              <a:gd name="T149" fmla="*/ T148 w 221"/>
                              <a:gd name="T150" fmla="+- 0 6446 12302"/>
                              <a:gd name="T151" fmla="*/ 6446 h 106"/>
                              <a:gd name="T152" fmla="+- 0 2635 -96"/>
                              <a:gd name="T153" fmla="*/ T152 w 221"/>
                              <a:gd name="T154" fmla="+- 0 6446 12302"/>
                              <a:gd name="T155" fmla="*/ 6446 h 106"/>
                              <a:gd name="T156" fmla="+- 0 2635 -96"/>
                              <a:gd name="T157" fmla="*/ T156 w 221"/>
                              <a:gd name="T158" fmla="+- 0 6466 12302"/>
                              <a:gd name="T159" fmla="*/ 6466 h 106"/>
                              <a:gd name="T160" fmla="+- 0 2621 -96"/>
                              <a:gd name="T161" fmla="*/ T160 w 221"/>
                              <a:gd name="T162" fmla="+- 0 6480 12302"/>
                              <a:gd name="T163" fmla="*/ 6480 h 106"/>
                              <a:gd name="T164" fmla="+- 0 2640 -96"/>
                              <a:gd name="T165" fmla="*/ T164 w 221"/>
                              <a:gd name="T166" fmla="+- 0 6485 12302"/>
                              <a:gd name="T167" fmla="*/ 6485 h 106"/>
                              <a:gd name="T168" fmla="+- 0 2635 -96"/>
                              <a:gd name="T169" fmla="*/ T168 w 221"/>
                              <a:gd name="T170" fmla="+- 0 6509 12302"/>
                              <a:gd name="T171" fmla="*/ 6509 h 106"/>
                              <a:gd name="T172" fmla="+- 0 2631 -96"/>
                              <a:gd name="T173" fmla="*/ T172 w 221"/>
                              <a:gd name="T174" fmla="+- 0 6514 12302"/>
                              <a:gd name="T175" fmla="*/ 6514 h 106"/>
                              <a:gd name="T176" fmla="+- 0 2616 -96"/>
                              <a:gd name="T177" fmla="*/ T176 w 221"/>
                              <a:gd name="T178" fmla="+- 0 6499 12302"/>
                              <a:gd name="T179" fmla="*/ 6499 h 1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221" h="106">
                                <a:moveTo>
                                  <a:pt x="2583" y="-5875"/>
                                </a:moveTo>
                                <a:lnTo>
                                  <a:pt x="2583" y="-5808"/>
                                </a:lnTo>
                                <a:lnTo>
                                  <a:pt x="2583" y="-5798"/>
                                </a:lnTo>
                                <a:lnTo>
                                  <a:pt x="2578" y="-5793"/>
                                </a:lnTo>
                                <a:lnTo>
                                  <a:pt x="2568" y="-5788"/>
                                </a:lnTo>
                                <a:lnTo>
                                  <a:pt x="2563" y="-5788"/>
                                </a:lnTo>
                                <a:lnTo>
                                  <a:pt x="2559" y="-5793"/>
                                </a:lnTo>
                                <a:lnTo>
                                  <a:pt x="2554" y="-5798"/>
                                </a:lnTo>
                                <a:lnTo>
                                  <a:pt x="2554" y="-5803"/>
                                </a:lnTo>
                                <a:lnTo>
                                  <a:pt x="2535" y="-5803"/>
                                </a:lnTo>
                                <a:lnTo>
                                  <a:pt x="2539" y="-5788"/>
                                </a:lnTo>
                                <a:lnTo>
                                  <a:pt x="2544" y="-5779"/>
                                </a:lnTo>
                                <a:lnTo>
                                  <a:pt x="2554" y="-5774"/>
                                </a:lnTo>
                                <a:lnTo>
                                  <a:pt x="2568" y="-5769"/>
                                </a:lnTo>
                                <a:lnTo>
                                  <a:pt x="2578" y="-5774"/>
                                </a:lnTo>
                                <a:lnTo>
                                  <a:pt x="2587" y="-5774"/>
                                </a:lnTo>
                                <a:lnTo>
                                  <a:pt x="2592" y="-5784"/>
                                </a:lnTo>
                                <a:lnTo>
                                  <a:pt x="2597" y="-5788"/>
                                </a:lnTo>
                                <a:lnTo>
                                  <a:pt x="2602" y="-5798"/>
                                </a:lnTo>
                                <a:lnTo>
                                  <a:pt x="2602" y="-5808"/>
                                </a:lnTo>
                                <a:lnTo>
                                  <a:pt x="2602" y="-5875"/>
                                </a:lnTo>
                                <a:lnTo>
                                  <a:pt x="2583" y="-5875"/>
                                </a:lnTo>
                                <a:moveTo>
                                  <a:pt x="2616" y="-5798"/>
                                </a:moveTo>
                                <a:lnTo>
                                  <a:pt x="2616" y="-5788"/>
                                </a:lnTo>
                                <a:lnTo>
                                  <a:pt x="2626" y="-5779"/>
                                </a:lnTo>
                                <a:lnTo>
                                  <a:pt x="2635" y="-5774"/>
                                </a:lnTo>
                                <a:lnTo>
                                  <a:pt x="2650" y="-5769"/>
                                </a:lnTo>
                                <a:lnTo>
                                  <a:pt x="2664" y="-5774"/>
                                </a:lnTo>
                                <a:lnTo>
                                  <a:pt x="2674" y="-5784"/>
                                </a:lnTo>
                                <a:lnTo>
                                  <a:pt x="2679" y="-5793"/>
                                </a:lnTo>
                                <a:lnTo>
                                  <a:pt x="2683" y="-5808"/>
                                </a:lnTo>
                                <a:lnTo>
                                  <a:pt x="2679" y="-5817"/>
                                </a:lnTo>
                                <a:lnTo>
                                  <a:pt x="2674" y="-5827"/>
                                </a:lnTo>
                                <a:lnTo>
                                  <a:pt x="2664" y="-5836"/>
                                </a:lnTo>
                                <a:lnTo>
                                  <a:pt x="2655" y="-5836"/>
                                </a:lnTo>
                                <a:lnTo>
                                  <a:pt x="2640" y="-5836"/>
                                </a:lnTo>
                                <a:lnTo>
                                  <a:pt x="2645" y="-5851"/>
                                </a:lnTo>
                                <a:lnTo>
                                  <a:pt x="2679" y="-5851"/>
                                </a:lnTo>
                                <a:lnTo>
                                  <a:pt x="2679" y="-5870"/>
                                </a:lnTo>
                                <a:lnTo>
                                  <a:pt x="2631" y="-5870"/>
                                </a:lnTo>
                                <a:lnTo>
                                  <a:pt x="2616" y="-5817"/>
                                </a:lnTo>
                                <a:lnTo>
                                  <a:pt x="2635" y="-5812"/>
                                </a:lnTo>
                                <a:lnTo>
                                  <a:pt x="2640" y="-5817"/>
                                </a:lnTo>
                                <a:lnTo>
                                  <a:pt x="2650" y="-5822"/>
                                </a:lnTo>
                                <a:lnTo>
                                  <a:pt x="2659" y="-5817"/>
                                </a:lnTo>
                                <a:lnTo>
                                  <a:pt x="2664" y="-5803"/>
                                </a:lnTo>
                                <a:lnTo>
                                  <a:pt x="2664" y="-5798"/>
                                </a:lnTo>
                                <a:lnTo>
                                  <a:pt x="2659" y="-5793"/>
                                </a:lnTo>
                                <a:lnTo>
                                  <a:pt x="2655" y="-5788"/>
                                </a:lnTo>
                                <a:lnTo>
                                  <a:pt x="2650" y="-5788"/>
                                </a:lnTo>
                                <a:lnTo>
                                  <a:pt x="2640" y="-5793"/>
                                </a:lnTo>
                                <a:lnTo>
                                  <a:pt x="2635" y="-5803"/>
                                </a:lnTo>
                                <a:lnTo>
                                  <a:pt x="2616" y="-5798"/>
                                </a:lnTo>
                                <a:moveTo>
                                  <a:pt x="2693" y="-5798"/>
                                </a:moveTo>
                                <a:lnTo>
                                  <a:pt x="2693" y="-5788"/>
                                </a:lnTo>
                                <a:lnTo>
                                  <a:pt x="2703" y="-5779"/>
                                </a:lnTo>
                                <a:lnTo>
                                  <a:pt x="2712" y="-5774"/>
                                </a:lnTo>
                                <a:lnTo>
                                  <a:pt x="2722" y="-5769"/>
                                </a:lnTo>
                                <a:lnTo>
                                  <a:pt x="2736" y="-5774"/>
                                </a:lnTo>
                                <a:lnTo>
                                  <a:pt x="2746" y="-5779"/>
                                </a:lnTo>
                                <a:lnTo>
                                  <a:pt x="2755" y="-5793"/>
                                </a:lnTo>
                                <a:lnTo>
                                  <a:pt x="2755" y="-5803"/>
                                </a:lnTo>
                                <a:lnTo>
                                  <a:pt x="2755" y="-5812"/>
                                </a:lnTo>
                                <a:lnTo>
                                  <a:pt x="2751" y="-5822"/>
                                </a:lnTo>
                                <a:lnTo>
                                  <a:pt x="2736" y="-5827"/>
                                </a:lnTo>
                                <a:lnTo>
                                  <a:pt x="2746" y="-5836"/>
                                </a:lnTo>
                                <a:lnTo>
                                  <a:pt x="2751" y="-5851"/>
                                </a:lnTo>
                                <a:lnTo>
                                  <a:pt x="2751" y="-5856"/>
                                </a:lnTo>
                                <a:lnTo>
                                  <a:pt x="2746" y="-5865"/>
                                </a:lnTo>
                                <a:lnTo>
                                  <a:pt x="2736" y="-5870"/>
                                </a:lnTo>
                                <a:lnTo>
                                  <a:pt x="2722" y="-5875"/>
                                </a:lnTo>
                                <a:lnTo>
                                  <a:pt x="2707" y="-5870"/>
                                </a:lnTo>
                                <a:lnTo>
                                  <a:pt x="2698" y="-5860"/>
                                </a:lnTo>
                                <a:lnTo>
                                  <a:pt x="2693" y="-5846"/>
                                </a:lnTo>
                                <a:lnTo>
                                  <a:pt x="2712" y="-5846"/>
                                </a:lnTo>
                                <a:lnTo>
                                  <a:pt x="2717" y="-5856"/>
                                </a:lnTo>
                                <a:lnTo>
                                  <a:pt x="2722" y="-5856"/>
                                </a:lnTo>
                                <a:lnTo>
                                  <a:pt x="2731" y="-5856"/>
                                </a:lnTo>
                                <a:lnTo>
                                  <a:pt x="2731" y="-5846"/>
                                </a:lnTo>
                                <a:lnTo>
                                  <a:pt x="2731" y="-5836"/>
                                </a:lnTo>
                                <a:lnTo>
                                  <a:pt x="2722" y="-5836"/>
                                </a:lnTo>
                                <a:lnTo>
                                  <a:pt x="2717" y="-5822"/>
                                </a:lnTo>
                                <a:lnTo>
                                  <a:pt x="2727" y="-5822"/>
                                </a:lnTo>
                                <a:lnTo>
                                  <a:pt x="2736" y="-5817"/>
                                </a:lnTo>
                                <a:lnTo>
                                  <a:pt x="2736" y="-5803"/>
                                </a:lnTo>
                                <a:lnTo>
                                  <a:pt x="2731" y="-5793"/>
                                </a:lnTo>
                                <a:lnTo>
                                  <a:pt x="2731" y="-5788"/>
                                </a:lnTo>
                                <a:lnTo>
                                  <a:pt x="2727" y="-5788"/>
                                </a:lnTo>
                                <a:lnTo>
                                  <a:pt x="2717" y="-5793"/>
                                </a:lnTo>
                                <a:lnTo>
                                  <a:pt x="2712" y="-5803"/>
                                </a:lnTo>
                                <a:lnTo>
                                  <a:pt x="2693" y="-5798"/>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99" name="Picture 37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2107" y="946"/>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0" name="Picture 37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1243" y="1099"/>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1" name="Picture 37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2213" y="1594"/>
                            <a:ext cx="21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2" name="Picture 37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2803" y="1070"/>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3" name="Picture 37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2919" y="1469"/>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4" name="Picture 37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2693" y="1925"/>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5" name="Picture 37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1142" y="1901"/>
                            <a:ext cx="22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6" name="Picture 37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187" y="1781"/>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7" name="Picture 36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4287" y="1373"/>
                            <a:ext cx="23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8" name="Picture 36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739" y="1507"/>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9" name="Picture 36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1699" y="2165"/>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0" name="Picture 36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4013" y="3139"/>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1" name="Picture 36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5256" y="1589"/>
                            <a:ext cx="24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2" name="Picture 36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943" y="1627"/>
                            <a:ext cx="24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3" name="Picture 36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5554" y="2448"/>
                            <a:ext cx="24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4" name="Picture 36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5203" y="2434"/>
                            <a:ext cx="24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5" name="Picture 36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6619" y="1733"/>
                            <a:ext cx="25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6" name="Picture 36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7023" y="2410"/>
                            <a:ext cx="25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17" name="AutoShape 359"/>
                        <wps:cNvSpPr>
                          <a:spLocks/>
                        </wps:cNvSpPr>
                        <wps:spPr bwMode="auto">
                          <a:xfrm>
                            <a:off x="-82" y="12154"/>
                            <a:ext cx="197" cy="87"/>
                          </a:xfrm>
                          <a:custGeom>
                            <a:avLst/>
                            <a:gdLst>
                              <a:gd name="T0" fmla="+- 0 6663 -82"/>
                              <a:gd name="T1" fmla="*/ T0 w 197"/>
                              <a:gd name="T2" fmla="+- 0 2971 12154"/>
                              <a:gd name="T3" fmla="*/ 2971 h 87"/>
                              <a:gd name="T4" fmla="+- 0 6634 -82"/>
                              <a:gd name="T5" fmla="*/ T4 w 197"/>
                              <a:gd name="T6" fmla="+- 0 2885 12154"/>
                              <a:gd name="T7" fmla="*/ 2885 h 87"/>
                              <a:gd name="T8" fmla="+- 0 6610 -82"/>
                              <a:gd name="T9" fmla="*/ T8 w 197"/>
                              <a:gd name="T10" fmla="+- 0 2885 12154"/>
                              <a:gd name="T11" fmla="*/ 2885 h 87"/>
                              <a:gd name="T12" fmla="+- 0 6581 -82"/>
                              <a:gd name="T13" fmla="*/ T12 w 197"/>
                              <a:gd name="T14" fmla="+- 0 2971 12154"/>
                              <a:gd name="T15" fmla="*/ 2971 h 87"/>
                              <a:gd name="T16" fmla="+- 0 6600 -82"/>
                              <a:gd name="T17" fmla="*/ T16 w 197"/>
                              <a:gd name="T18" fmla="+- 0 2971 12154"/>
                              <a:gd name="T19" fmla="*/ 2971 h 87"/>
                              <a:gd name="T20" fmla="+- 0 6605 -82"/>
                              <a:gd name="T21" fmla="*/ T20 w 197"/>
                              <a:gd name="T22" fmla="+- 0 2952 12154"/>
                              <a:gd name="T23" fmla="*/ 2952 h 87"/>
                              <a:gd name="T24" fmla="+- 0 6639 -82"/>
                              <a:gd name="T25" fmla="*/ T24 w 197"/>
                              <a:gd name="T26" fmla="+- 0 2952 12154"/>
                              <a:gd name="T27" fmla="*/ 2952 h 87"/>
                              <a:gd name="T28" fmla="+- 0 6648 -82"/>
                              <a:gd name="T29" fmla="*/ T28 w 197"/>
                              <a:gd name="T30" fmla="+- 0 2971 12154"/>
                              <a:gd name="T31" fmla="*/ 2971 h 87"/>
                              <a:gd name="T32" fmla="+- 0 6663 -82"/>
                              <a:gd name="T33" fmla="*/ T32 w 197"/>
                              <a:gd name="T34" fmla="+- 0 2971 12154"/>
                              <a:gd name="T35" fmla="*/ 2971 h 87"/>
                              <a:gd name="T36" fmla="+- 0 6634 -82"/>
                              <a:gd name="T37" fmla="*/ T36 w 197"/>
                              <a:gd name="T38" fmla="+- 0 2938 12154"/>
                              <a:gd name="T39" fmla="*/ 2938 h 87"/>
                              <a:gd name="T40" fmla="+- 0 6610 -82"/>
                              <a:gd name="T41" fmla="*/ T40 w 197"/>
                              <a:gd name="T42" fmla="+- 0 2938 12154"/>
                              <a:gd name="T43" fmla="*/ 2938 h 87"/>
                              <a:gd name="T44" fmla="+- 0 6624 -82"/>
                              <a:gd name="T45" fmla="*/ T44 w 197"/>
                              <a:gd name="T46" fmla="+- 0 2899 12154"/>
                              <a:gd name="T47" fmla="*/ 2899 h 87"/>
                              <a:gd name="T48" fmla="+- 0 6634 -82"/>
                              <a:gd name="T49" fmla="*/ T48 w 197"/>
                              <a:gd name="T50" fmla="+- 0 2938 12154"/>
                              <a:gd name="T51" fmla="*/ 2938 h 87"/>
                              <a:gd name="T52" fmla="+- 0 6701 -82"/>
                              <a:gd name="T53" fmla="*/ T52 w 197"/>
                              <a:gd name="T54" fmla="+- 0 2885 12154"/>
                              <a:gd name="T55" fmla="*/ 2885 h 87"/>
                              <a:gd name="T56" fmla="+- 0 6687 -82"/>
                              <a:gd name="T57" fmla="*/ T56 w 197"/>
                              <a:gd name="T58" fmla="+- 0 2885 12154"/>
                              <a:gd name="T59" fmla="*/ 2885 h 87"/>
                              <a:gd name="T60" fmla="+- 0 6682 -82"/>
                              <a:gd name="T61" fmla="*/ T60 w 197"/>
                              <a:gd name="T62" fmla="+- 0 2894 12154"/>
                              <a:gd name="T63" fmla="*/ 2894 h 87"/>
                              <a:gd name="T64" fmla="+- 0 6672 -82"/>
                              <a:gd name="T65" fmla="*/ T64 w 197"/>
                              <a:gd name="T66" fmla="+- 0 2909 12154"/>
                              <a:gd name="T67" fmla="*/ 2909 h 87"/>
                              <a:gd name="T68" fmla="+- 0 6672 -82"/>
                              <a:gd name="T69" fmla="*/ T68 w 197"/>
                              <a:gd name="T70" fmla="+- 0 2928 12154"/>
                              <a:gd name="T71" fmla="*/ 2928 h 87"/>
                              <a:gd name="T72" fmla="+- 0 6672 -82"/>
                              <a:gd name="T73" fmla="*/ T72 w 197"/>
                              <a:gd name="T74" fmla="+- 0 2947 12154"/>
                              <a:gd name="T75" fmla="*/ 2947 h 87"/>
                              <a:gd name="T76" fmla="+- 0 6682 -82"/>
                              <a:gd name="T77" fmla="*/ T76 w 197"/>
                              <a:gd name="T78" fmla="+- 0 2962 12154"/>
                              <a:gd name="T79" fmla="*/ 2962 h 87"/>
                              <a:gd name="T80" fmla="+- 0 6687 -82"/>
                              <a:gd name="T81" fmla="*/ T80 w 197"/>
                              <a:gd name="T82" fmla="+- 0 2971 12154"/>
                              <a:gd name="T83" fmla="*/ 2971 h 87"/>
                              <a:gd name="T84" fmla="+- 0 6701 -82"/>
                              <a:gd name="T85" fmla="*/ T84 w 197"/>
                              <a:gd name="T86" fmla="+- 0 2971 12154"/>
                              <a:gd name="T87" fmla="*/ 2971 h 87"/>
                              <a:gd name="T88" fmla="+- 0 6711 -82"/>
                              <a:gd name="T89" fmla="*/ T88 w 197"/>
                              <a:gd name="T90" fmla="+- 0 2971 12154"/>
                              <a:gd name="T91" fmla="*/ 2971 h 87"/>
                              <a:gd name="T92" fmla="+- 0 6720 -82"/>
                              <a:gd name="T93" fmla="*/ T92 w 197"/>
                              <a:gd name="T94" fmla="+- 0 2962 12154"/>
                              <a:gd name="T95" fmla="*/ 2962 h 87"/>
                              <a:gd name="T96" fmla="+- 0 6725 -82"/>
                              <a:gd name="T97" fmla="*/ T96 w 197"/>
                              <a:gd name="T98" fmla="+- 0 2947 12154"/>
                              <a:gd name="T99" fmla="*/ 2947 h 87"/>
                              <a:gd name="T100" fmla="+- 0 6730 -82"/>
                              <a:gd name="T101" fmla="*/ T100 w 197"/>
                              <a:gd name="T102" fmla="+- 0 2928 12154"/>
                              <a:gd name="T103" fmla="*/ 2928 h 87"/>
                              <a:gd name="T104" fmla="+- 0 6725 -82"/>
                              <a:gd name="T105" fmla="*/ T104 w 197"/>
                              <a:gd name="T106" fmla="+- 0 2909 12154"/>
                              <a:gd name="T107" fmla="*/ 2909 h 87"/>
                              <a:gd name="T108" fmla="+- 0 6720 -82"/>
                              <a:gd name="T109" fmla="*/ T108 w 197"/>
                              <a:gd name="T110" fmla="+- 0 2894 12154"/>
                              <a:gd name="T111" fmla="*/ 2894 h 87"/>
                              <a:gd name="T112" fmla="+- 0 6711 -82"/>
                              <a:gd name="T113" fmla="*/ T112 w 197"/>
                              <a:gd name="T114" fmla="+- 0 2885 12154"/>
                              <a:gd name="T115" fmla="*/ 2885 h 87"/>
                              <a:gd name="T116" fmla="+- 0 6701 -82"/>
                              <a:gd name="T117" fmla="*/ T116 w 197"/>
                              <a:gd name="T118" fmla="+- 0 2885 12154"/>
                              <a:gd name="T119" fmla="*/ 2885 h 87"/>
                              <a:gd name="T120" fmla="+- 0 6701 -82"/>
                              <a:gd name="T121" fmla="*/ T120 w 197"/>
                              <a:gd name="T122" fmla="+- 0 2899 12154"/>
                              <a:gd name="T123" fmla="*/ 2899 h 87"/>
                              <a:gd name="T124" fmla="+- 0 6706 -82"/>
                              <a:gd name="T125" fmla="*/ T124 w 197"/>
                              <a:gd name="T126" fmla="+- 0 2899 12154"/>
                              <a:gd name="T127" fmla="*/ 2899 h 87"/>
                              <a:gd name="T128" fmla="+- 0 6711 -82"/>
                              <a:gd name="T129" fmla="*/ T128 w 197"/>
                              <a:gd name="T130" fmla="+- 0 2909 12154"/>
                              <a:gd name="T131" fmla="*/ 2909 h 87"/>
                              <a:gd name="T132" fmla="+- 0 6711 -82"/>
                              <a:gd name="T133" fmla="*/ T132 w 197"/>
                              <a:gd name="T134" fmla="+- 0 2914 12154"/>
                              <a:gd name="T135" fmla="*/ 2914 h 87"/>
                              <a:gd name="T136" fmla="+- 0 6711 -82"/>
                              <a:gd name="T137" fmla="*/ T136 w 197"/>
                              <a:gd name="T138" fmla="+- 0 2928 12154"/>
                              <a:gd name="T139" fmla="*/ 2928 h 87"/>
                              <a:gd name="T140" fmla="+- 0 6711 -82"/>
                              <a:gd name="T141" fmla="*/ T140 w 197"/>
                              <a:gd name="T142" fmla="+- 0 2942 12154"/>
                              <a:gd name="T143" fmla="*/ 2942 h 87"/>
                              <a:gd name="T144" fmla="+- 0 6711 -82"/>
                              <a:gd name="T145" fmla="*/ T144 w 197"/>
                              <a:gd name="T146" fmla="+- 0 2947 12154"/>
                              <a:gd name="T147" fmla="*/ 2947 h 87"/>
                              <a:gd name="T148" fmla="+- 0 6706 -82"/>
                              <a:gd name="T149" fmla="*/ T148 w 197"/>
                              <a:gd name="T150" fmla="+- 0 2957 12154"/>
                              <a:gd name="T151" fmla="*/ 2957 h 87"/>
                              <a:gd name="T152" fmla="+- 0 6701 -82"/>
                              <a:gd name="T153" fmla="*/ T152 w 197"/>
                              <a:gd name="T154" fmla="+- 0 2957 12154"/>
                              <a:gd name="T155" fmla="*/ 2957 h 87"/>
                              <a:gd name="T156" fmla="+- 0 6696 -82"/>
                              <a:gd name="T157" fmla="*/ T156 w 197"/>
                              <a:gd name="T158" fmla="+- 0 2957 12154"/>
                              <a:gd name="T159" fmla="*/ 2957 h 87"/>
                              <a:gd name="T160" fmla="+- 0 6691 -82"/>
                              <a:gd name="T161" fmla="*/ T160 w 197"/>
                              <a:gd name="T162" fmla="+- 0 2947 12154"/>
                              <a:gd name="T163" fmla="*/ 2947 h 87"/>
                              <a:gd name="T164" fmla="+- 0 6687 -82"/>
                              <a:gd name="T165" fmla="*/ T164 w 197"/>
                              <a:gd name="T166" fmla="+- 0 2942 12154"/>
                              <a:gd name="T167" fmla="*/ 2942 h 87"/>
                              <a:gd name="T168" fmla="+- 0 6687 -82"/>
                              <a:gd name="T169" fmla="*/ T168 w 197"/>
                              <a:gd name="T170" fmla="+- 0 2928 12154"/>
                              <a:gd name="T171" fmla="*/ 2928 h 87"/>
                              <a:gd name="T172" fmla="+- 0 6687 -82"/>
                              <a:gd name="T173" fmla="*/ T172 w 197"/>
                              <a:gd name="T174" fmla="+- 0 2914 12154"/>
                              <a:gd name="T175" fmla="*/ 2914 h 87"/>
                              <a:gd name="T176" fmla="+- 0 6691 -82"/>
                              <a:gd name="T177" fmla="*/ T176 w 197"/>
                              <a:gd name="T178" fmla="+- 0 2909 12154"/>
                              <a:gd name="T179" fmla="*/ 2909 h 87"/>
                              <a:gd name="T180" fmla="+- 0 6696 -82"/>
                              <a:gd name="T181" fmla="*/ T180 w 197"/>
                              <a:gd name="T182" fmla="+- 0 2899 12154"/>
                              <a:gd name="T183" fmla="*/ 2899 h 87"/>
                              <a:gd name="T184" fmla="+- 0 6701 -82"/>
                              <a:gd name="T185" fmla="*/ T184 w 197"/>
                              <a:gd name="T186" fmla="+- 0 2899 12154"/>
                              <a:gd name="T187" fmla="*/ 2899 h 87"/>
                              <a:gd name="T188" fmla="+- 0 6778 -82"/>
                              <a:gd name="T189" fmla="*/ T188 w 197"/>
                              <a:gd name="T190" fmla="+- 0 2971 12154"/>
                              <a:gd name="T191" fmla="*/ 2971 h 87"/>
                              <a:gd name="T192" fmla="+- 0 6778 -82"/>
                              <a:gd name="T193" fmla="*/ T192 w 197"/>
                              <a:gd name="T194" fmla="+- 0 2885 12154"/>
                              <a:gd name="T195" fmla="*/ 2885 h 87"/>
                              <a:gd name="T196" fmla="+- 0 6763 -82"/>
                              <a:gd name="T197" fmla="*/ T196 w 197"/>
                              <a:gd name="T198" fmla="+- 0 2885 12154"/>
                              <a:gd name="T199" fmla="*/ 2885 h 87"/>
                              <a:gd name="T200" fmla="+- 0 6759 -82"/>
                              <a:gd name="T201" fmla="*/ T200 w 197"/>
                              <a:gd name="T202" fmla="+- 0 2894 12154"/>
                              <a:gd name="T203" fmla="*/ 2894 h 87"/>
                              <a:gd name="T204" fmla="+- 0 6754 -82"/>
                              <a:gd name="T205" fmla="*/ T204 w 197"/>
                              <a:gd name="T206" fmla="+- 0 2899 12154"/>
                              <a:gd name="T207" fmla="*/ 2899 h 87"/>
                              <a:gd name="T208" fmla="+- 0 6739 -82"/>
                              <a:gd name="T209" fmla="*/ T208 w 197"/>
                              <a:gd name="T210" fmla="+- 0 2904 12154"/>
                              <a:gd name="T211" fmla="*/ 2904 h 87"/>
                              <a:gd name="T212" fmla="+- 0 6739 -82"/>
                              <a:gd name="T213" fmla="*/ T212 w 197"/>
                              <a:gd name="T214" fmla="+- 0 2918 12154"/>
                              <a:gd name="T215" fmla="*/ 2918 h 87"/>
                              <a:gd name="T216" fmla="+- 0 6749 -82"/>
                              <a:gd name="T217" fmla="*/ T216 w 197"/>
                              <a:gd name="T218" fmla="+- 0 2914 12154"/>
                              <a:gd name="T219" fmla="*/ 2914 h 87"/>
                              <a:gd name="T220" fmla="+- 0 6759 -82"/>
                              <a:gd name="T221" fmla="*/ T220 w 197"/>
                              <a:gd name="T222" fmla="+- 0 2909 12154"/>
                              <a:gd name="T223" fmla="*/ 2909 h 87"/>
                              <a:gd name="T224" fmla="+- 0 6759 -82"/>
                              <a:gd name="T225" fmla="*/ T224 w 197"/>
                              <a:gd name="T226" fmla="+- 0 2971 12154"/>
                              <a:gd name="T227" fmla="*/ 2971 h 87"/>
                              <a:gd name="T228" fmla="+- 0 6778 -82"/>
                              <a:gd name="T229" fmla="*/ T228 w 197"/>
                              <a:gd name="T230" fmla="+- 0 2971 12154"/>
                              <a:gd name="T231" fmla="*/ 2971 h 8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197" h="87">
                                <a:moveTo>
                                  <a:pt x="6745" y="-9183"/>
                                </a:moveTo>
                                <a:lnTo>
                                  <a:pt x="6716" y="-9269"/>
                                </a:lnTo>
                                <a:lnTo>
                                  <a:pt x="6692" y="-9269"/>
                                </a:lnTo>
                                <a:lnTo>
                                  <a:pt x="6663" y="-9183"/>
                                </a:lnTo>
                                <a:lnTo>
                                  <a:pt x="6682" y="-9183"/>
                                </a:lnTo>
                                <a:lnTo>
                                  <a:pt x="6687" y="-9202"/>
                                </a:lnTo>
                                <a:lnTo>
                                  <a:pt x="6721" y="-9202"/>
                                </a:lnTo>
                                <a:lnTo>
                                  <a:pt x="6730" y="-9183"/>
                                </a:lnTo>
                                <a:lnTo>
                                  <a:pt x="6745" y="-9183"/>
                                </a:lnTo>
                                <a:moveTo>
                                  <a:pt x="6716" y="-9216"/>
                                </a:moveTo>
                                <a:lnTo>
                                  <a:pt x="6692" y="-9216"/>
                                </a:lnTo>
                                <a:lnTo>
                                  <a:pt x="6706" y="-9255"/>
                                </a:lnTo>
                                <a:lnTo>
                                  <a:pt x="6716" y="-9216"/>
                                </a:lnTo>
                                <a:moveTo>
                                  <a:pt x="6783" y="-9269"/>
                                </a:moveTo>
                                <a:lnTo>
                                  <a:pt x="6769" y="-9269"/>
                                </a:lnTo>
                                <a:lnTo>
                                  <a:pt x="6764" y="-9260"/>
                                </a:lnTo>
                                <a:lnTo>
                                  <a:pt x="6754" y="-9245"/>
                                </a:lnTo>
                                <a:lnTo>
                                  <a:pt x="6754" y="-9226"/>
                                </a:lnTo>
                                <a:lnTo>
                                  <a:pt x="6754" y="-9207"/>
                                </a:lnTo>
                                <a:lnTo>
                                  <a:pt x="6764" y="-9192"/>
                                </a:lnTo>
                                <a:lnTo>
                                  <a:pt x="6769" y="-9183"/>
                                </a:lnTo>
                                <a:lnTo>
                                  <a:pt x="6783" y="-9183"/>
                                </a:lnTo>
                                <a:lnTo>
                                  <a:pt x="6793" y="-9183"/>
                                </a:lnTo>
                                <a:lnTo>
                                  <a:pt x="6802" y="-9192"/>
                                </a:lnTo>
                                <a:lnTo>
                                  <a:pt x="6807" y="-9207"/>
                                </a:lnTo>
                                <a:lnTo>
                                  <a:pt x="6812" y="-9226"/>
                                </a:lnTo>
                                <a:lnTo>
                                  <a:pt x="6807" y="-9245"/>
                                </a:lnTo>
                                <a:lnTo>
                                  <a:pt x="6802" y="-9260"/>
                                </a:lnTo>
                                <a:lnTo>
                                  <a:pt x="6793" y="-9269"/>
                                </a:lnTo>
                                <a:lnTo>
                                  <a:pt x="6783" y="-9269"/>
                                </a:lnTo>
                                <a:moveTo>
                                  <a:pt x="6783" y="-9255"/>
                                </a:moveTo>
                                <a:lnTo>
                                  <a:pt x="6788" y="-9255"/>
                                </a:lnTo>
                                <a:lnTo>
                                  <a:pt x="6793" y="-9245"/>
                                </a:lnTo>
                                <a:lnTo>
                                  <a:pt x="6793" y="-9240"/>
                                </a:lnTo>
                                <a:lnTo>
                                  <a:pt x="6793" y="-9226"/>
                                </a:lnTo>
                                <a:lnTo>
                                  <a:pt x="6793" y="-9212"/>
                                </a:lnTo>
                                <a:lnTo>
                                  <a:pt x="6793" y="-9207"/>
                                </a:lnTo>
                                <a:lnTo>
                                  <a:pt x="6788" y="-9197"/>
                                </a:lnTo>
                                <a:lnTo>
                                  <a:pt x="6783" y="-9197"/>
                                </a:lnTo>
                                <a:lnTo>
                                  <a:pt x="6778" y="-9197"/>
                                </a:lnTo>
                                <a:lnTo>
                                  <a:pt x="6773" y="-9207"/>
                                </a:lnTo>
                                <a:lnTo>
                                  <a:pt x="6769" y="-9212"/>
                                </a:lnTo>
                                <a:lnTo>
                                  <a:pt x="6769" y="-9226"/>
                                </a:lnTo>
                                <a:lnTo>
                                  <a:pt x="6769" y="-9240"/>
                                </a:lnTo>
                                <a:lnTo>
                                  <a:pt x="6773" y="-9245"/>
                                </a:lnTo>
                                <a:lnTo>
                                  <a:pt x="6778" y="-9255"/>
                                </a:lnTo>
                                <a:lnTo>
                                  <a:pt x="6783" y="-9255"/>
                                </a:lnTo>
                                <a:moveTo>
                                  <a:pt x="6860" y="-9183"/>
                                </a:moveTo>
                                <a:lnTo>
                                  <a:pt x="6860" y="-9269"/>
                                </a:lnTo>
                                <a:lnTo>
                                  <a:pt x="6845" y="-9269"/>
                                </a:lnTo>
                                <a:lnTo>
                                  <a:pt x="6841" y="-9260"/>
                                </a:lnTo>
                                <a:lnTo>
                                  <a:pt x="6836" y="-9255"/>
                                </a:lnTo>
                                <a:lnTo>
                                  <a:pt x="6821" y="-9250"/>
                                </a:lnTo>
                                <a:lnTo>
                                  <a:pt x="6821" y="-9236"/>
                                </a:lnTo>
                                <a:lnTo>
                                  <a:pt x="6831" y="-9240"/>
                                </a:lnTo>
                                <a:lnTo>
                                  <a:pt x="6841" y="-9245"/>
                                </a:lnTo>
                                <a:lnTo>
                                  <a:pt x="6841" y="-9183"/>
                                </a:lnTo>
                                <a:lnTo>
                                  <a:pt x="6860" y="-9183"/>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18" name="Picture 3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6485" y="3442"/>
                            <a:ext cx="25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9" name="Picture 35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4791" y="3288"/>
                            <a:ext cx="24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20" name="Picture 35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6917" y="3398"/>
                            <a:ext cx="25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21" name="Picture 35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7037" y="3115"/>
                            <a:ext cx="25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22" name="Picture 35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7359" y="3178"/>
                            <a:ext cx="25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23" name="Picture 35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7671" y="2582"/>
                            <a:ext cx="25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24" name="Picture 3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8444" y="1958"/>
                            <a:ext cx="23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25" name="Picture 3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8103" y="1910"/>
                            <a:ext cx="23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26" name="Picture 35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9456" y="2429"/>
                            <a:ext cx="23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27" name="Picture 3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10944" y="2126"/>
                            <a:ext cx="23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28" name="Picture 3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1315" y="3398"/>
                            <a:ext cx="23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29" name="Picture 34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1925" y="4085"/>
                            <a:ext cx="22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30" name="Picture 34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2328" y="6086"/>
                            <a:ext cx="23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31" name="AutoShape 345"/>
                        <wps:cNvSpPr>
                          <a:spLocks/>
                        </wps:cNvSpPr>
                        <wps:spPr bwMode="auto">
                          <a:xfrm>
                            <a:off x="0" y="12154"/>
                            <a:ext cx="188" cy="87"/>
                          </a:xfrm>
                          <a:custGeom>
                            <a:avLst/>
                            <a:gdLst>
                              <a:gd name="T0" fmla="*/ 2885 w 188"/>
                              <a:gd name="T1" fmla="+- 0 6206 12154"/>
                              <a:gd name="T2" fmla="*/ 6206 h 87"/>
                              <a:gd name="T3" fmla="*/ 2899 w 188"/>
                              <a:gd name="T4" fmla="+- 0 6206 12154"/>
                              <a:gd name="T5" fmla="*/ 6206 h 87"/>
                              <a:gd name="T6" fmla="*/ 2899 w 188"/>
                              <a:gd name="T7" fmla="+- 0 6168 12154"/>
                              <a:gd name="T8" fmla="*/ 6168 h 87"/>
                              <a:gd name="T9" fmla="*/ 2933 w 188"/>
                              <a:gd name="T10" fmla="+- 0 6168 12154"/>
                              <a:gd name="T11" fmla="*/ 6168 h 87"/>
                              <a:gd name="T12" fmla="*/ 2933 w 188"/>
                              <a:gd name="T13" fmla="+- 0 6206 12154"/>
                              <a:gd name="T14" fmla="*/ 6206 h 87"/>
                              <a:gd name="T15" fmla="*/ 2952 w 188"/>
                              <a:gd name="T16" fmla="+- 0 6206 12154"/>
                              <a:gd name="T17" fmla="*/ 6206 h 87"/>
                              <a:gd name="T18" fmla="*/ 2952 w 188"/>
                              <a:gd name="T19" fmla="+- 0 6120 12154"/>
                              <a:gd name="T20" fmla="*/ 6120 h 87"/>
                              <a:gd name="T21" fmla="*/ 2933 w 188"/>
                              <a:gd name="T22" fmla="+- 0 6120 12154"/>
                              <a:gd name="T23" fmla="*/ 6120 h 87"/>
                              <a:gd name="T24" fmla="*/ 2933 w 188"/>
                              <a:gd name="T25" fmla="+- 0 6154 12154"/>
                              <a:gd name="T26" fmla="*/ 6154 h 87"/>
                              <a:gd name="T27" fmla="*/ 2899 w 188"/>
                              <a:gd name="T28" fmla="+- 0 6154 12154"/>
                              <a:gd name="T29" fmla="*/ 6154 h 87"/>
                              <a:gd name="T30" fmla="*/ 2899 w 188"/>
                              <a:gd name="T31" fmla="+- 0 6120 12154"/>
                              <a:gd name="T32" fmla="*/ 6120 h 87"/>
                              <a:gd name="T33" fmla="*/ 2885 w 188"/>
                              <a:gd name="T34" fmla="+- 0 6120 12154"/>
                              <a:gd name="T35" fmla="*/ 6120 h 87"/>
                              <a:gd name="T36" fmla="*/ 2885 w 188"/>
                              <a:gd name="T37" fmla="+- 0 6206 12154"/>
                              <a:gd name="T38" fmla="*/ 6206 h 87"/>
                              <a:gd name="T39" fmla="*/ 2967 w 188"/>
                              <a:gd name="T40" fmla="+- 0 6182 12154"/>
                              <a:gd name="T41" fmla="*/ 6182 h 87"/>
                              <a:gd name="T42" fmla="*/ 2967 w 188"/>
                              <a:gd name="T43" fmla="+- 0 6192 12154"/>
                              <a:gd name="T44" fmla="*/ 6192 h 87"/>
                              <a:gd name="T45" fmla="*/ 2976 w 188"/>
                              <a:gd name="T46" fmla="+- 0 6202 12154"/>
                              <a:gd name="T47" fmla="*/ 6202 h 87"/>
                              <a:gd name="T48" fmla="*/ 2981 w 188"/>
                              <a:gd name="T49" fmla="+- 0 6206 12154"/>
                              <a:gd name="T50" fmla="*/ 6206 h 87"/>
                              <a:gd name="T51" fmla="*/ 2995 w 188"/>
                              <a:gd name="T52" fmla="+- 0 6206 12154"/>
                              <a:gd name="T53" fmla="*/ 6206 h 87"/>
                              <a:gd name="T54" fmla="*/ 3005 w 188"/>
                              <a:gd name="T55" fmla="+- 0 6202 12154"/>
                              <a:gd name="T56" fmla="*/ 6202 h 87"/>
                              <a:gd name="T57" fmla="*/ 3015 w 188"/>
                              <a:gd name="T58" fmla="+- 0 6197 12154"/>
                              <a:gd name="T59" fmla="*/ 6197 h 87"/>
                              <a:gd name="T60" fmla="*/ 3019 w 188"/>
                              <a:gd name="T61" fmla="+- 0 6187 12154"/>
                              <a:gd name="T62" fmla="*/ 6187 h 87"/>
                              <a:gd name="T63" fmla="*/ 3024 w 188"/>
                              <a:gd name="T64" fmla="+- 0 6178 12154"/>
                              <a:gd name="T65" fmla="*/ 6178 h 87"/>
                              <a:gd name="T66" fmla="*/ 3019 w 188"/>
                              <a:gd name="T67" fmla="+- 0 6168 12154"/>
                              <a:gd name="T68" fmla="*/ 6168 h 87"/>
                              <a:gd name="T69" fmla="*/ 3015 w 188"/>
                              <a:gd name="T70" fmla="+- 0 6158 12154"/>
                              <a:gd name="T71" fmla="*/ 6158 h 87"/>
                              <a:gd name="T72" fmla="*/ 3010 w 188"/>
                              <a:gd name="T73" fmla="+- 0 6149 12154"/>
                              <a:gd name="T74" fmla="*/ 6149 h 87"/>
                              <a:gd name="T75" fmla="*/ 3000 w 188"/>
                              <a:gd name="T76" fmla="+- 0 6149 12154"/>
                              <a:gd name="T77" fmla="*/ 6149 h 87"/>
                              <a:gd name="T78" fmla="*/ 2986 w 188"/>
                              <a:gd name="T79" fmla="+- 0 6154 12154"/>
                              <a:gd name="T80" fmla="*/ 6154 h 87"/>
                              <a:gd name="T81" fmla="*/ 2991 w 188"/>
                              <a:gd name="T82" fmla="+- 0 6139 12154"/>
                              <a:gd name="T83" fmla="*/ 6139 h 87"/>
                              <a:gd name="T84" fmla="*/ 3019 w 188"/>
                              <a:gd name="T85" fmla="+- 0 6139 12154"/>
                              <a:gd name="T86" fmla="*/ 6139 h 87"/>
                              <a:gd name="T87" fmla="*/ 3019 w 188"/>
                              <a:gd name="T88" fmla="+- 0 6120 12154"/>
                              <a:gd name="T89" fmla="*/ 6120 h 87"/>
                              <a:gd name="T90" fmla="*/ 2976 w 188"/>
                              <a:gd name="T91" fmla="+- 0 6120 12154"/>
                              <a:gd name="T92" fmla="*/ 6120 h 87"/>
                              <a:gd name="T93" fmla="*/ 2967 w 188"/>
                              <a:gd name="T94" fmla="+- 0 6168 12154"/>
                              <a:gd name="T95" fmla="*/ 6168 h 87"/>
                              <a:gd name="T96" fmla="*/ 2981 w 188"/>
                              <a:gd name="T97" fmla="+- 0 6173 12154"/>
                              <a:gd name="T98" fmla="*/ 6173 h 87"/>
                              <a:gd name="T99" fmla="*/ 2986 w 188"/>
                              <a:gd name="T100" fmla="+- 0 6163 12154"/>
                              <a:gd name="T101" fmla="*/ 6163 h 87"/>
                              <a:gd name="T102" fmla="*/ 2995 w 188"/>
                              <a:gd name="T103" fmla="+- 0 6163 12154"/>
                              <a:gd name="T104" fmla="*/ 6163 h 87"/>
                              <a:gd name="T105" fmla="*/ 3005 w 188"/>
                              <a:gd name="T106" fmla="+- 0 6168 12154"/>
                              <a:gd name="T107" fmla="*/ 6168 h 87"/>
                              <a:gd name="T108" fmla="*/ 3005 w 188"/>
                              <a:gd name="T109" fmla="+- 0 6178 12154"/>
                              <a:gd name="T110" fmla="*/ 6178 h 87"/>
                              <a:gd name="T111" fmla="*/ 3000 w 188"/>
                              <a:gd name="T112" fmla="+- 0 6187 12154"/>
                              <a:gd name="T113" fmla="*/ 6187 h 87"/>
                              <a:gd name="T114" fmla="*/ 2995 w 188"/>
                              <a:gd name="T115" fmla="+- 0 6192 12154"/>
                              <a:gd name="T116" fmla="*/ 6192 h 87"/>
                              <a:gd name="T117" fmla="*/ 2986 w 188"/>
                              <a:gd name="T118" fmla="+- 0 6187 12154"/>
                              <a:gd name="T119" fmla="*/ 6187 h 87"/>
                              <a:gd name="T120" fmla="*/ 2981 w 188"/>
                              <a:gd name="T121" fmla="+- 0 6182 12154"/>
                              <a:gd name="T122" fmla="*/ 6182 h 87"/>
                              <a:gd name="T123" fmla="*/ 2967 w 188"/>
                              <a:gd name="T124" fmla="+- 0 6182 12154"/>
                              <a:gd name="T125" fmla="*/ 6182 h 87"/>
                              <a:gd name="T126" fmla="*/ 3072 w 188"/>
                              <a:gd name="T127" fmla="+- 0 6206 12154"/>
                              <a:gd name="T128" fmla="*/ 6206 h 87"/>
                              <a:gd name="T129" fmla="*/ 3072 w 188"/>
                              <a:gd name="T130" fmla="+- 0 6120 12154"/>
                              <a:gd name="T131" fmla="*/ 6120 h 87"/>
                              <a:gd name="T132" fmla="*/ 3058 w 188"/>
                              <a:gd name="T133" fmla="+- 0 6120 12154"/>
                              <a:gd name="T134" fmla="*/ 6120 h 87"/>
                              <a:gd name="T135" fmla="*/ 3053 w 188"/>
                              <a:gd name="T136" fmla="+- 0 6130 12154"/>
                              <a:gd name="T137" fmla="*/ 6130 h 87"/>
                              <a:gd name="T138" fmla="*/ 3048 w 188"/>
                              <a:gd name="T139" fmla="+- 0 6134 12154"/>
                              <a:gd name="T140" fmla="*/ 6134 h 87"/>
                              <a:gd name="T141" fmla="*/ 3034 w 188"/>
                              <a:gd name="T142" fmla="+- 0 6144 12154"/>
                              <a:gd name="T143" fmla="*/ 6144 h 87"/>
                              <a:gd name="T144" fmla="*/ 3034 w 188"/>
                              <a:gd name="T145" fmla="+- 0 6158 12154"/>
                              <a:gd name="T146" fmla="*/ 6158 h 87"/>
                              <a:gd name="T147" fmla="*/ 3043 w 188"/>
                              <a:gd name="T148" fmla="+- 0 6154 12154"/>
                              <a:gd name="T149" fmla="*/ 6154 h 87"/>
                              <a:gd name="T150" fmla="*/ 3053 w 188"/>
                              <a:gd name="T151" fmla="+- 0 6144 12154"/>
                              <a:gd name="T152" fmla="*/ 6144 h 87"/>
                              <a:gd name="T153" fmla="*/ 3053 w 188"/>
                              <a:gd name="T154" fmla="+- 0 6206 12154"/>
                              <a:gd name="T155" fmla="*/ 6206 h 87"/>
                              <a:gd name="T156" fmla="*/ 3072 w 188"/>
                              <a:gd name="T157" fmla="+- 0 6206 12154"/>
                              <a:gd name="T158" fmla="*/ 6206 h 87"/>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 ang="0">
                                <a:pos x="T126" y="T128"/>
                              </a:cxn>
                              <a:cxn ang="0">
                                <a:pos x="T129" y="T131"/>
                              </a:cxn>
                              <a:cxn ang="0">
                                <a:pos x="T132" y="T134"/>
                              </a:cxn>
                              <a:cxn ang="0">
                                <a:pos x="T135" y="T137"/>
                              </a:cxn>
                              <a:cxn ang="0">
                                <a:pos x="T138" y="T140"/>
                              </a:cxn>
                              <a:cxn ang="0">
                                <a:pos x="T141" y="T143"/>
                              </a:cxn>
                              <a:cxn ang="0">
                                <a:pos x="T144" y="T146"/>
                              </a:cxn>
                              <a:cxn ang="0">
                                <a:pos x="T147" y="T149"/>
                              </a:cxn>
                              <a:cxn ang="0">
                                <a:pos x="T150" y="T152"/>
                              </a:cxn>
                              <a:cxn ang="0">
                                <a:pos x="T153" y="T155"/>
                              </a:cxn>
                              <a:cxn ang="0">
                                <a:pos x="T156" y="T158"/>
                              </a:cxn>
                            </a:cxnLst>
                            <a:rect l="0" t="0" r="r" b="b"/>
                            <a:pathLst>
                              <a:path w="188" h="87">
                                <a:moveTo>
                                  <a:pt x="2885" y="-5948"/>
                                </a:moveTo>
                                <a:lnTo>
                                  <a:pt x="2899" y="-5948"/>
                                </a:lnTo>
                                <a:lnTo>
                                  <a:pt x="2899" y="-5986"/>
                                </a:lnTo>
                                <a:lnTo>
                                  <a:pt x="2933" y="-5986"/>
                                </a:lnTo>
                                <a:lnTo>
                                  <a:pt x="2933" y="-5948"/>
                                </a:lnTo>
                                <a:lnTo>
                                  <a:pt x="2952" y="-5948"/>
                                </a:lnTo>
                                <a:lnTo>
                                  <a:pt x="2952" y="-6034"/>
                                </a:lnTo>
                                <a:lnTo>
                                  <a:pt x="2933" y="-6034"/>
                                </a:lnTo>
                                <a:lnTo>
                                  <a:pt x="2933" y="-6000"/>
                                </a:lnTo>
                                <a:lnTo>
                                  <a:pt x="2899" y="-6000"/>
                                </a:lnTo>
                                <a:lnTo>
                                  <a:pt x="2899" y="-6034"/>
                                </a:lnTo>
                                <a:lnTo>
                                  <a:pt x="2885" y="-6034"/>
                                </a:lnTo>
                                <a:lnTo>
                                  <a:pt x="2885" y="-5948"/>
                                </a:lnTo>
                                <a:moveTo>
                                  <a:pt x="2967" y="-5972"/>
                                </a:moveTo>
                                <a:lnTo>
                                  <a:pt x="2967" y="-5962"/>
                                </a:lnTo>
                                <a:lnTo>
                                  <a:pt x="2976" y="-5952"/>
                                </a:lnTo>
                                <a:lnTo>
                                  <a:pt x="2981" y="-5948"/>
                                </a:lnTo>
                                <a:lnTo>
                                  <a:pt x="2995" y="-5948"/>
                                </a:lnTo>
                                <a:lnTo>
                                  <a:pt x="3005" y="-5952"/>
                                </a:lnTo>
                                <a:lnTo>
                                  <a:pt x="3015" y="-5957"/>
                                </a:lnTo>
                                <a:lnTo>
                                  <a:pt x="3019" y="-5967"/>
                                </a:lnTo>
                                <a:lnTo>
                                  <a:pt x="3024" y="-5976"/>
                                </a:lnTo>
                                <a:lnTo>
                                  <a:pt x="3019" y="-5986"/>
                                </a:lnTo>
                                <a:lnTo>
                                  <a:pt x="3015" y="-5996"/>
                                </a:lnTo>
                                <a:lnTo>
                                  <a:pt x="3010" y="-6005"/>
                                </a:lnTo>
                                <a:lnTo>
                                  <a:pt x="3000" y="-6005"/>
                                </a:lnTo>
                                <a:lnTo>
                                  <a:pt x="2986" y="-6000"/>
                                </a:lnTo>
                                <a:lnTo>
                                  <a:pt x="2991" y="-6015"/>
                                </a:lnTo>
                                <a:lnTo>
                                  <a:pt x="3019" y="-6015"/>
                                </a:lnTo>
                                <a:lnTo>
                                  <a:pt x="3019" y="-6034"/>
                                </a:lnTo>
                                <a:lnTo>
                                  <a:pt x="2976" y="-6034"/>
                                </a:lnTo>
                                <a:lnTo>
                                  <a:pt x="2967" y="-5986"/>
                                </a:lnTo>
                                <a:lnTo>
                                  <a:pt x="2981" y="-5981"/>
                                </a:lnTo>
                                <a:lnTo>
                                  <a:pt x="2986" y="-5991"/>
                                </a:lnTo>
                                <a:lnTo>
                                  <a:pt x="2995" y="-5991"/>
                                </a:lnTo>
                                <a:lnTo>
                                  <a:pt x="3005" y="-5986"/>
                                </a:lnTo>
                                <a:lnTo>
                                  <a:pt x="3005" y="-5976"/>
                                </a:lnTo>
                                <a:lnTo>
                                  <a:pt x="3000" y="-5967"/>
                                </a:lnTo>
                                <a:lnTo>
                                  <a:pt x="2995" y="-5962"/>
                                </a:lnTo>
                                <a:lnTo>
                                  <a:pt x="2986" y="-5967"/>
                                </a:lnTo>
                                <a:lnTo>
                                  <a:pt x="2981" y="-5972"/>
                                </a:lnTo>
                                <a:lnTo>
                                  <a:pt x="2967" y="-5972"/>
                                </a:lnTo>
                                <a:moveTo>
                                  <a:pt x="3072" y="-5948"/>
                                </a:moveTo>
                                <a:lnTo>
                                  <a:pt x="3072" y="-6034"/>
                                </a:lnTo>
                                <a:lnTo>
                                  <a:pt x="3058" y="-6034"/>
                                </a:lnTo>
                                <a:lnTo>
                                  <a:pt x="3053" y="-6024"/>
                                </a:lnTo>
                                <a:lnTo>
                                  <a:pt x="3048" y="-6020"/>
                                </a:lnTo>
                                <a:lnTo>
                                  <a:pt x="3034" y="-6010"/>
                                </a:lnTo>
                                <a:lnTo>
                                  <a:pt x="3034" y="-5996"/>
                                </a:lnTo>
                                <a:lnTo>
                                  <a:pt x="3043" y="-6000"/>
                                </a:lnTo>
                                <a:lnTo>
                                  <a:pt x="3053" y="-6010"/>
                                </a:lnTo>
                                <a:lnTo>
                                  <a:pt x="3053" y="-5948"/>
                                </a:lnTo>
                                <a:lnTo>
                                  <a:pt x="3072" y="-5948"/>
                                </a:lnTo>
                              </a:path>
                            </a:pathLst>
                          </a:custGeom>
                          <a:noFill/>
                          <a:ln w="2438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32" name="Picture 3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3024" y="3730"/>
                            <a:ext cx="24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33" name="Picture 34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346" y="5126"/>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34" name="Picture 3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3216" y="5712"/>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35" name="Picture 34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3893" y="5866"/>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36" name="Picture 3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4450" y="5659"/>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37" name="Picture 3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4584" y="5846"/>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38" name="Picture 3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4714" y="5472"/>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39" name="Picture 33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2827" y="6595"/>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0" name="Picture 3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3298" y="6538"/>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1" name="Picture 33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3672" y="6624"/>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2" name="Picture 33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4071" y="6619"/>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3" name="Picture 3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4114" y="6418"/>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4" name="Picture 33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3509" y="6994"/>
                            <a:ext cx="24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5" name="Picture 33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5160" y="5462"/>
                            <a:ext cx="2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6" name="Picture 33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4997" y="5611"/>
                            <a:ext cx="2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7" name="Picture 32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4627" y="5304"/>
                            <a:ext cx="2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8" name="Picture 3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5328" y="6806"/>
                            <a:ext cx="2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9" name="Picture 32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4954" y="6355"/>
                            <a:ext cx="2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0" name="Picture 32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4656" y="6326"/>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1" name="Picture 32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5347" y="5808"/>
                            <a:ext cx="2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2" name="Picture 32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4325" y="6230"/>
                            <a:ext cx="2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3" name="Picture 32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4618" y="6182"/>
                            <a:ext cx="2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4" name="Picture 32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13196" y="9048"/>
                            <a:ext cx="24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5" name="Picture 32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10148" y="7008"/>
                            <a:ext cx="24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6" name="Picture 3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11770" y="5947"/>
                            <a:ext cx="24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7" name="Picture 31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1690" y="1248"/>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8" name="Picture 31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7498" y="1795"/>
                            <a:ext cx="25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9" name="Picture 31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7143" y="1718"/>
                            <a:ext cx="23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60" name="Picture 31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7983" y="4800"/>
                            <a:ext cx="24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61" name="Picture 3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7709" y="3672"/>
                            <a:ext cx="25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62" name="Picture 31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7253" y="3528"/>
                            <a:ext cx="25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63" name="Picture 3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4464" y="6005"/>
                            <a:ext cx="24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64" name="Picture 3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3269" y="1469"/>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65" name="Picture 31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4834" y="1421"/>
                            <a:ext cx="24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66" name="Picture 31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4359" y="4190"/>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67" name="Picture 30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7980" y="6343"/>
                            <a:ext cx="5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68" name="Line 308"/>
                        <wps:cNvCnPr>
                          <a:cxnSpLocks noChangeShapeType="1"/>
                        </wps:cNvCnPr>
                        <wps:spPr bwMode="auto">
                          <a:xfrm>
                            <a:off x="7966" y="6506"/>
                            <a:ext cx="614" cy="0"/>
                          </a:xfrm>
                          <a:prstGeom prst="line">
                            <a:avLst/>
                          </a:prstGeom>
                          <a:noFill/>
                          <a:ln w="48768">
                            <a:solidFill>
                              <a:srgbClr val="FFFFFF"/>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69" name="Picture 30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7798" y="6475"/>
                            <a:ext cx="7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70" name="Line 306"/>
                        <wps:cNvCnPr>
                          <a:cxnSpLocks noChangeShapeType="1"/>
                        </wps:cNvCnPr>
                        <wps:spPr bwMode="auto">
                          <a:xfrm>
                            <a:off x="7788" y="6679"/>
                            <a:ext cx="792" cy="0"/>
                          </a:xfrm>
                          <a:prstGeom prst="line">
                            <a:avLst/>
                          </a:prstGeom>
                          <a:noFill/>
                          <a:ln w="48768">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671" name="AutoShape 305"/>
                        <wps:cNvSpPr>
                          <a:spLocks/>
                        </wps:cNvSpPr>
                        <wps:spPr bwMode="auto">
                          <a:xfrm>
                            <a:off x="-211" y="12485"/>
                            <a:ext cx="260" cy="140"/>
                          </a:xfrm>
                          <a:custGeom>
                            <a:avLst/>
                            <a:gdLst>
                              <a:gd name="T0" fmla="+- 0 7820 -211"/>
                              <a:gd name="T1" fmla="*/ T0 w 260"/>
                              <a:gd name="T2" fmla="+- 0 6830 12485"/>
                              <a:gd name="T3" fmla="*/ 6830 h 140"/>
                              <a:gd name="T4" fmla="+- 0 7824 -211"/>
                              <a:gd name="T5" fmla="*/ T4 w 260"/>
                              <a:gd name="T6" fmla="+- 0 6787 12485"/>
                              <a:gd name="T7" fmla="*/ 6787 h 140"/>
                              <a:gd name="T8" fmla="+- 0 7844 -211"/>
                              <a:gd name="T9" fmla="*/ T8 w 260"/>
                              <a:gd name="T10" fmla="+- 0 6792 12485"/>
                              <a:gd name="T11" fmla="*/ 6792 h 140"/>
                              <a:gd name="T12" fmla="+- 0 7853 -211"/>
                              <a:gd name="T13" fmla="*/ T12 w 260"/>
                              <a:gd name="T14" fmla="+- 0 6806 12485"/>
                              <a:gd name="T15" fmla="*/ 6806 h 140"/>
                              <a:gd name="T16" fmla="+- 0 7896 -211"/>
                              <a:gd name="T17" fmla="*/ T16 w 260"/>
                              <a:gd name="T18" fmla="+- 0 6830 12485"/>
                              <a:gd name="T19" fmla="*/ 6830 h 140"/>
                              <a:gd name="T20" fmla="+- 0 7877 -211"/>
                              <a:gd name="T21" fmla="*/ T20 w 260"/>
                              <a:gd name="T22" fmla="+- 0 6802 12485"/>
                              <a:gd name="T23" fmla="*/ 6802 h 140"/>
                              <a:gd name="T24" fmla="+- 0 7858 -211"/>
                              <a:gd name="T25" fmla="*/ T24 w 260"/>
                              <a:gd name="T26" fmla="+- 0 6782 12485"/>
                              <a:gd name="T27" fmla="*/ 6782 h 140"/>
                              <a:gd name="T28" fmla="+- 0 7877 -211"/>
                              <a:gd name="T29" fmla="*/ T28 w 260"/>
                              <a:gd name="T30" fmla="+- 0 6773 12485"/>
                              <a:gd name="T31" fmla="*/ 6773 h 140"/>
                              <a:gd name="T32" fmla="+- 0 7887 -211"/>
                              <a:gd name="T33" fmla="*/ T32 w 260"/>
                              <a:gd name="T34" fmla="+- 0 6754 12485"/>
                              <a:gd name="T35" fmla="*/ 6754 h 140"/>
                              <a:gd name="T36" fmla="+- 0 7882 -211"/>
                              <a:gd name="T37" fmla="*/ T36 w 260"/>
                              <a:gd name="T38" fmla="+- 0 6734 12485"/>
                              <a:gd name="T39" fmla="*/ 6734 h 140"/>
                              <a:gd name="T40" fmla="+- 0 7858 -211"/>
                              <a:gd name="T41" fmla="*/ T40 w 260"/>
                              <a:gd name="T42" fmla="+- 0 6725 12485"/>
                              <a:gd name="T43" fmla="*/ 6725 h 140"/>
                              <a:gd name="T44" fmla="+- 0 7800 -211"/>
                              <a:gd name="T45" fmla="*/ T44 w 260"/>
                              <a:gd name="T46" fmla="+- 0 6725 12485"/>
                              <a:gd name="T47" fmla="*/ 6725 h 140"/>
                              <a:gd name="T48" fmla="+- 0 7820 -211"/>
                              <a:gd name="T49" fmla="*/ T48 w 260"/>
                              <a:gd name="T50" fmla="+- 0 6768 12485"/>
                              <a:gd name="T51" fmla="*/ 6768 h 140"/>
                              <a:gd name="T52" fmla="+- 0 7839 -211"/>
                              <a:gd name="T53" fmla="*/ T52 w 260"/>
                              <a:gd name="T54" fmla="+- 0 6744 12485"/>
                              <a:gd name="T55" fmla="*/ 6744 h 140"/>
                              <a:gd name="T56" fmla="+- 0 7853 -211"/>
                              <a:gd name="T57" fmla="*/ T56 w 260"/>
                              <a:gd name="T58" fmla="+- 0 6744 12485"/>
                              <a:gd name="T59" fmla="*/ 6744 h 140"/>
                              <a:gd name="T60" fmla="+- 0 7863 -211"/>
                              <a:gd name="T61" fmla="*/ T60 w 260"/>
                              <a:gd name="T62" fmla="+- 0 6754 12485"/>
                              <a:gd name="T63" fmla="*/ 6754 h 140"/>
                              <a:gd name="T64" fmla="+- 0 7858 -211"/>
                              <a:gd name="T65" fmla="*/ T64 w 260"/>
                              <a:gd name="T66" fmla="+- 0 6763 12485"/>
                              <a:gd name="T67" fmla="*/ 6763 h 140"/>
                              <a:gd name="T68" fmla="+- 0 7839 -211"/>
                              <a:gd name="T69" fmla="*/ T68 w 260"/>
                              <a:gd name="T70" fmla="+- 0 6768 12485"/>
                              <a:gd name="T71" fmla="*/ 6768 h 140"/>
                              <a:gd name="T72" fmla="+- 0 7944 -211"/>
                              <a:gd name="T73" fmla="*/ T72 w 260"/>
                              <a:gd name="T74" fmla="+- 0 6806 12485"/>
                              <a:gd name="T75" fmla="*/ 6806 h 140"/>
                              <a:gd name="T76" fmla="+- 0 7935 -211"/>
                              <a:gd name="T77" fmla="*/ T76 w 260"/>
                              <a:gd name="T78" fmla="+- 0 6816 12485"/>
                              <a:gd name="T79" fmla="*/ 6816 h 140"/>
                              <a:gd name="T80" fmla="+- 0 7925 -211"/>
                              <a:gd name="T81" fmla="*/ T80 w 260"/>
                              <a:gd name="T82" fmla="+- 0 6811 12485"/>
                              <a:gd name="T83" fmla="*/ 6811 h 140"/>
                              <a:gd name="T84" fmla="+- 0 7920 -211"/>
                              <a:gd name="T85" fmla="*/ T84 w 260"/>
                              <a:gd name="T86" fmla="+- 0 6797 12485"/>
                              <a:gd name="T87" fmla="*/ 6797 h 140"/>
                              <a:gd name="T88" fmla="+- 0 7968 -211"/>
                              <a:gd name="T89" fmla="*/ T88 w 260"/>
                              <a:gd name="T90" fmla="+- 0 6778 12485"/>
                              <a:gd name="T91" fmla="*/ 6778 h 140"/>
                              <a:gd name="T92" fmla="+- 0 7949 -211"/>
                              <a:gd name="T93" fmla="*/ T92 w 260"/>
                              <a:gd name="T94" fmla="+- 0 6754 12485"/>
                              <a:gd name="T95" fmla="*/ 6754 h 140"/>
                              <a:gd name="T96" fmla="+- 0 7920 -211"/>
                              <a:gd name="T97" fmla="*/ T96 w 260"/>
                              <a:gd name="T98" fmla="+- 0 6754 12485"/>
                              <a:gd name="T99" fmla="*/ 6754 h 140"/>
                              <a:gd name="T100" fmla="+- 0 7901 -211"/>
                              <a:gd name="T101" fmla="*/ T100 w 260"/>
                              <a:gd name="T102" fmla="+- 0 6773 12485"/>
                              <a:gd name="T103" fmla="*/ 6773 h 140"/>
                              <a:gd name="T104" fmla="+- 0 7901 -211"/>
                              <a:gd name="T105" fmla="*/ T104 w 260"/>
                              <a:gd name="T106" fmla="+- 0 6806 12485"/>
                              <a:gd name="T107" fmla="*/ 6806 h 140"/>
                              <a:gd name="T108" fmla="+- 0 7916 -211"/>
                              <a:gd name="T109" fmla="*/ T108 w 260"/>
                              <a:gd name="T110" fmla="+- 0 6830 12485"/>
                              <a:gd name="T111" fmla="*/ 6830 h 140"/>
                              <a:gd name="T112" fmla="+- 0 7944 -211"/>
                              <a:gd name="T113" fmla="*/ T112 w 260"/>
                              <a:gd name="T114" fmla="+- 0 6830 12485"/>
                              <a:gd name="T115" fmla="*/ 6830 h 140"/>
                              <a:gd name="T116" fmla="+- 0 7964 -211"/>
                              <a:gd name="T117" fmla="*/ T116 w 260"/>
                              <a:gd name="T118" fmla="+- 0 6821 12485"/>
                              <a:gd name="T119" fmla="*/ 6821 h 140"/>
                              <a:gd name="T120" fmla="+- 0 7944 -211"/>
                              <a:gd name="T121" fmla="*/ T120 w 260"/>
                              <a:gd name="T122" fmla="+- 0 6806 12485"/>
                              <a:gd name="T123" fmla="*/ 6806 h 140"/>
                              <a:gd name="T124" fmla="+- 0 7920 -211"/>
                              <a:gd name="T125" fmla="*/ T124 w 260"/>
                              <a:gd name="T126" fmla="+- 0 6787 12485"/>
                              <a:gd name="T127" fmla="*/ 6787 h 140"/>
                              <a:gd name="T128" fmla="+- 0 7930 -211"/>
                              <a:gd name="T129" fmla="*/ T128 w 260"/>
                              <a:gd name="T130" fmla="+- 0 6768 12485"/>
                              <a:gd name="T131" fmla="*/ 6768 h 140"/>
                              <a:gd name="T132" fmla="+- 0 7940 -211"/>
                              <a:gd name="T133" fmla="*/ T132 w 260"/>
                              <a:gd name="T134" fmla="+- 0 6768 12485"/>
                              <a:gd name="T135" fmla="*/ 6768 h 140"/>
                              <a:gd name="T136" fmla="+- 0 7949 -211"/>
                              <a:gd name="T137" fmla="*/ T136 w 260"/>
                              <a:gd name="T138" fmla="+- 0 6787 12485"/>
                              <a:gd name="T139" fmla="*/ 6787 h 140"/>
                              <a:gd name="T140" fmla="+- 0 7988 -211"/>
                              <a:gd name="T141" fmla="*/ T140 w 260"/>
                              <a:gd name="T142" fmla="+- 0 6840 12485"/>
                              <a:gd name="T143" fmla="*/ 6840 h 140"/>
                              <a:gd name="T144" fmla="+- 0 7997 -211"/>
                              <a:gd name="T145" fmla="*/ T144 w 260"/>
                              <a:gd name="T146" fmla="+- 0 6854 12485"/>
                              <a:gd name="T147" fmla="*/ 6854 h 140"/>
                              <a:gd name="T148" fmla="+- 0 8026 -211"/>
                              <a:gd name="T149" fmla="*/ T148 w 260"/>
                              <a:gd name="T150" fmla="+- 0 6864 12485"/>
                              <a:gd name="T151" fmla="*/ 6864 h 140"/>
                              <a:gd name="T152" fmla="+- 0 8050 -211"/>
                              <a:gd name="T153" fmla="*/ T152 w 260"/>
                              <a:gd name="T154" fmla="+- 0 6854 12485"/>
                              <a:gd name="T155" fmla="*/ 6854 h 140"/>
                              <a:gd name="T156" fmla="+- 0 8060 -211"/>
                              <a:gd name="T157" fmla="*/ T156 w 260"/>
                              <a:gd name="T158" fmla="+- 0 6835 12485"/>
                              <a:gd name="T159" fmla="*/ 6835 h 140"/>
                              <a:gd name="T160" fmla="+- 0 8060 -211"/>
                              <a:gd name="T161" fmla="*/ T160 w 260"/>
                              <a:gd name="T162" fmla="+- 0 6754 12485"/>
                              <a:gd name="T163" fmla="*/ 6754 h 140"/>
                              <a:gd name="T164" fmla="+- 0 8040 -211"/>
                              <a:gd name="T165" fmla="*/ T164 w 260"/>
                              <a:gd name="T166" fmla="+- 0 6763 12485"/>
                              <a:gd name="T167" fmla="*/ 6763 h 140"/>
                              <a:gd name="T168" fmla="+- 0 8016 -211"/>
                              <a:gd name="T169" fmla="*/ T168 w 260"/>
                              <a:gd name="T170" fmla="+- 0 6749 12485"/>
                              <a:gd name="T171" fmla="*/ 6749 h 140"/>
                              <a:gd name="T172" fmla="+- 0 7997 -211"/>
                              <a:gd name="T173" fmla="*/ T172 w 260"/>
                              <a:gd name="T174" fmla="+- 0 6758 12485"/>
                              <a:gd name="T175" fmla="*/ 6758 h 140"/>
                              <a:gd name="T176" fmla="+- 0 7988 -211"/>
                              <a:gd name="T177" fmla="*/ T176 w 260"/>
                              <a:gd name="T178" fmla="+- 0 6792 12485"/>
                              <a:gd name="T179" fmla="*/ 6792 h 140"/>
                              <a:gd name="T180" fmla="+- 0 7992 -211"/>
                              <a:gd name="T181" fmla="*/ T180 w 260"/>
                              <a:gd name="T182" fmla="+- 0 6816 12485"/>
                              <a:gd name="T183" fmla="*/ 6816 h 140"/>
                              <a:gd name="T184" fmla="+- 0 8016 -211"/>
                              <a:gd name="T185" fmla="*/ T184 w 260"/>
                              <a:gd name="T186" fmla="+- 0 6830 12485"/>
                              <a:gd name="T187" fmla="*/ 6830 h 140"/>
                              <a:gd name="T188" fmla="+- 0 8040 -211"/>
                              <a:gd name="T189" fmla="*/ T188 w 260"/>
                              <a:gd name="T190" fmla="+- 0 6816 12485"/>
                              <a:gd name="T191" fmla="*/ 6816 h 140"/>
                              <a:gd name="T192" fmla="+- 0 8040 -211"/>
                              <a:gd name="T193" fmla="*/ T192 w 260"/>
                              <a:gd name="T194" fmla="+- 0 6835 12485"/>
                              <a:gd name="T195" fmla="*/ 6835 h 140"/>
                              <a:gd name="T196" fmla="+- 0 8036 -211"/>
                              <a:gd name="T197" fmla="*/ T196 w 260"/>
                              <a:gd name="T198" fmla="+- 0 6845 12485"/>
                              <a:gd name="T199" fmla="*/ 6845 h 140"/>
                              <a:gd name="T200" fmla="+- 0 8012 -211"/>
                              <a:gd name="T201" fmla="*/ T200 w 260"/>
                              <a:gd name="T202" fmla="+- 0 6845 12485"/>
                              <a:gd name="T203" fmla="*/ 6845 h 140"/>
                              <a:gd name="T204" fmla="+- 0 7988 -211"/>
                              <a:gd name="T205" fmla="*/ T204 w 260"/>
                              <a:gd name="T206" fmla="+- 0 6835 12485"/>
                              <a:gd name="T207" fmla="*/ 6835 h 140"/>
                              <a:gd name="T208" fmla="+- 0 8007 -211"/>
                              <a:gd name="T209" fmla="*/ T208 w 260"/>
                              <a:gd name="T210" fmla="+- 0 6778 12485"/>
                              <a:gd name="T211" fmla="*/ 6778 h 140"/>
                              <a:gd name="T212" fmla="+- 0 8016 -211"/>
                              <a:gd name="T213" fmla="*/ T212 w 260"/>
                              <a:gd name="T214" fmla="+- 0 6768 12485"/>
                              <a:gd name="T215" fmla="*/ 6768 h 140"/>
                              <a:gd name="T216" fmla="+- 0 8031 -211"/>
                              <a:gd name="T217" fmla="*/ T216 w 260"/>
                              <a:gd name="T218" fmla="+- 0 6768 12485"/>
                              <a:gd name="T219" fmla="*/ 6768 h 140"/>
                              <a:gd name="T220" fmla="+- 0 8040 -211"/>
                              <a:gd name="T221" fmla="*/ T220 w 260"/>
                              <a:gd name="T222" fmla="+- 0 6782 12485"/>
                              <a:gd name="T223" fmla="*/ 6782 h 140"/>
                              <a:gd name="T224" fmla="+- 0 8036 -211"/>
                              <a:gd name="T225" fmla="*/ T224 w 260"/>
                              <a:gd name="T226" fmla="+- 0 6802 12485"/>
                              <a:gd name="T227" fmla="*/ 6802 h 140"/>
                              <a:gd name="T228" fmla="+- 0 8031 -211"/>
                              <a:gd name="T229" fmla="*/ T228 w 260"/>
                              <a:gd name="T230" fmla="+- 0 6811 12485"/>
                              <a:gd name="T231" fmla="*/ 6811 h 140"/>
                              <a:gd name="T232" fmla="+- 0 8016 -211"/>
                              <a:gd name="T233" fmla="*/ T232 w 260"/>
                              <a:gd name="T234" fmla="+- 0 6811 12485"/>
                              <a:gd name="T235" fmla="*/ 6811 h 140"/>
                              <a:gd name="T236" fmla="+- 0 8007 -211"/>
                              <a:gd name="T237" fmla="*/ T236 w 260"/>
                              <a:gd name="T238" fmla="+- 0 6802 12485"/>
                              <a:gd name="T239" fmla="*/ 6802 h 1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260" h="140">
                                <a:moveTo>
                                  <a:pt x="8011" y="-5655"/>
                                </a:moveTo>
                                <a:lnTo>
                                  <a:pt x="8031" y="-5655"/>
                                </a:lnTo>
                                <a:lnTo>
                                  <a:pt x="8031" y="-5698"/>
                                </a:lnTo>
                                <a:lnTo>
                                  <a:pt x="8035" y="-5698"/>
                                </a:lnTo>
                                <a:lnTo>
                                  <a:pt x="8050" y="-5698"/>
                                </a:lnTo>
                                <a:lnTo>
                                  <a:pt x="8055" y="-5693"/>
                                </a:lnTo>
                                <a:lnTo>
                                  <a:pt x="8059" y="-5688"/>
                                </a:lnTo>
                                <a:lnTo>
                                  <a:pt x="8064" y="-5679"/>
                                </a:lnTo>
                                <a:lnTo>
                                  <a:pt x="8083" y="-5655"/>
                                </a:lnTo>
                                <a:lnTo>
                                  <a:pt x="8107" y="-5655"/>
                                </a:lnTo>
                                <a:lnTo>
                                  <a:pt x="8093" y="-5674"/>
                                </a:lnTo>
                                <a:lnTo>
                                  <a:pt x="8088" y="-5683"/>
                                </a:lnTo>
                                <a:lnTo>
                                  <a:pt x="8083" y="-5693"/>
                                </a:lnTo>
                                <a:lnTo>
                                  <a:pt x="8069" y="-5703"/>
                                </a:lnTo>
                                <a:lnTo>
                                  <a:pt x="8083" y="-5707"/>
                                </a:lnTo>
                                <a:lnTo>
                                  <a:pt x="8088" y="-5712"/>
                                </a:lnTo>
                                <a:lnTo>
                                  <a:pt x="8093" y="-5722"/>
                                </a:lnTo>
                                <a:lnTo>
                                  <a:pt x="8098" y="-5731"/>
                                </a:lnTo>
                                <a:lnTo>
                                  <a:pt x="8098" y="-5741"/>
                                </a:lnTo>
                                <a:lnTo>
                                  <a:pt x="8093" y="-5751"/>
                                </a:lnTo>
                                <a:lnTo>
                                  <a:pt x="8079" y="-5760"/>
                                </a:lnTo>
                                <a:lnTo>
                                  <a:pt x="8069" y="-5760"/>
                                </a:lnTo>
                                <a:lnTo>
                                  <a:pt x="8055" y="-5760"/>
                                </a:lnTo>
                                <a:lnTo>
                                  <a:pt x="8011" y="-5760"/>
                                </a:lnTo>
                                <a:lnTo>
                                  <a:pt x="8011" y="-5655"/>
                                </a:lnTo>
                                <a:moveTo>
                                  <a:pt x="8031" y="-5717"/>
                                </a:moveTo>
                                <a:lnTo>
                                  <a:pt x="8031" y="-5741"/>
                                </a:lnTo>
                                <a:lnTo>
                                  <a:pt x="8050" y="-5741"/>
                                </a:lnTo>
                                <a:lnTo>
                                  <a:pt x="8059" y="-5741"/>
                                </a:lnTo>
                                <a:lnTo>
                                  <a:pt x="8064" y="-5741"/>
                                </a:lnTo>
                                <a:lnTo>
                                  <a:pt x="8074" y="-5736"/>
                                </a:lnTo>
                                <a:lnTo>
                                  <a:pt x="8074" y="-5731"/>
                                </a:lnTo>
                                <a:lnTo>
                                  <a:pt x="8074" y="-5722"/>
                                </a:lnTo>
                                <a:lnTo>
                                  <a:pt x="8069" y="-5722"/>
                                </a:lnTo>
                                <a:lnTo>
                                  <a:pt x="8059" y="-5717"/>
                                </a:lnTo>
                                <a:lnTo>
                                  <a:pt x="8050" y="-5717"/>
                                </a:lnTo>
                                <a:lnTo>
                                  <a:pt x="8031" y="-5717"/>
                                </a:lnTo>
                                <a:moveTo>
                                  <a:pt x="8155" y="-5679"/>
                                </a:moveTo>
                                <a:lnTo>
                                  <a:pt x="8151" y="-5669"/>
                                </a:lnTo>
                                <a:lnTo>
                                  <a:pt x="8146" y="-5669"/>
                                </a:lnTo>
                                <a:lnTo>
                                  <a:pt x="8141" y="-5669"/>
                                </a:lnTo>
                                <a:lnTo>
                                  <a:pt x="8136" y="-5674"/>
                                </a:lnTo>
                                <a:lnTo>
                                  <a:pt x="8131" y="-5679"/>
                                </a:lnTo>
                                <a:lnTo>
                                  <a:pt x="8131" y="-5688"/>
                                </a:lnTo>
                                <a:lnTo>
                                  <a:pt x="8179" y="-5688"/>
                                </a:lnTo>
                                <a:lnTo>
                                  <a:pt x="8179" y="-5707"/>
                                </a:lnTo>
                                <a:lnTo>
                                  <a:pt x="8170" y="-5722"/>
                                </a:lnTo>
                                <a:lnTo>
                                  <a:pt x="8160" y="-5731"/>
                                </a:lnTo>
                                <a:lnTo>
                                  <a:pt x="8146" y="-5736"/>
                                </a:lnTo>
                                <a:lnTo>
                                  <a:pt x="8131" y="-5731"/>
                                </a:lnTo>
                                <a:lnTo>
                                  <a:pt x="8117" y="-5722"/>
                                </a:lnTo>
                                <a:lnTo>
                                  <a:pt x="8112" y="-5712"/>
                                </a:lnTo>
                                <a:lnTo>
                                  <a:pt x="8107" y="-5693"/>
                                </a:lnTo>
                                <a:lnTo>
                                  <a:pt x="8112" y="-5679"/>
                                </a:lnTo>
                                <a:lnTo>
                                  <a:pt x="8117" y="-5664"/>
                                </a:lnTo>
                                <a:lnTo>
                                  <a:pt x="8127" y="-5655"/>
                                </a:lnTo>
                                <a:lnTo>
                                  <a:pt x="8146" y="-5650"/>
                                </a:lnTo>
                                <a:lnTo>
                                  <a:pt x="8155" y="-5655"/>
                                </a:lnTo>
                                <a:lnTo>
                                  <a:pt x="8165" y="-5659"/>
                                </a:lnTo>
                                <a:lnTo>
                                  <a:pt x="8175" y="-5664"/>
                                </a:lnTo>
                                <a:lnTo>
                                  <a:pt x="8179" y="-5674"/>
                                </a:lnTo>
                                <a:lnTo>
                                  <a:pt x="8155" y="-5679"/>
                                </a:lnTo>
                                <a:moveTo>
                                  <a:pt x="8160" y="-5698"/>
                                </a:moveTo>
                                <a:lnTo>
                                  <a:pt x="8131" y="-5698"/>
                                </a:lnTo>
                                <a:lnTo>
                                  <a:pt x="8136" y="-5712"/>
                                </a:lnTo>
                                <a:lnTo>
                                  <a:pt x="8141" y="-5717"/>
                                </a:lnTo>
                                <a:lnTo>
                                  <a:pt x="8146" y="-5717"/>
                                </a:lnTo>
                                <a:lnTo>
                                  <a:pt x="8151" y="-5717"/>
                                </a:lnTo>
                                <a:lnTo>
                                  <a:pt x="8155" y="-5712"/>
                                </a:lnTo>
                                <a:lnTo>
                                  <a:pt x="8160" y="-5698"/>
                                </a:lnTo>
                                <a:moveTo>
                                  <a:pt x="8199" y="-5650"/>
                                </a:moveTo>
                                <a:lnTo>
                                  <a:pt x="8199" y="-5645"/>
                                </a:lnTo>
                                <a:lnTo>
                                  <a:pt x="8203" y="-5635"/>
                                </a:lnTo>
                                <a:lnTo>
                                  <a:pt x="8208" y="-5631"/>
                                </a:lnTo>
                                <a:lnTo>
                                  <a:pt x="8218" y="-5626"/>
                                </a:lnTo>
                                <a:lnTo>
                                  <a:pt x="8237" y="-5621"/>
                                </a:lnTo>
                                <a:lnTo>
                                  <a:pt x="8251" y="-5626"/>
                                </a:lnTo>
                                <a:lnTo>
                                  <a:pt x="8261" y="-5631"/>
                                </a:lnTo>
                                <a:lnTo>
                                  <a:pt x="8271" y="-5640"/>
                                </a:lnTo>
                                <a:lnTo>
                                  <a:pt x="8271" y="-5650"/>
                                </a:lnTo>
                                <a:lnTo>
                                  <a:pt x="8271" y="-5664"/>
                                </a:lnTo>
                                <a:lnTo>
                                  <a:pt x="8271" y="-5731"/>
                                </a:lnTo>
                                <a:lnTo>
                                  <a:pt x="8251" y="-5731"/>
                                </a:lnTo>
                                <a:lnTo>
                                  <a:pt x="8251" y="-5722"/>
                                </a:lnTo>
                                <a:lnTo>
                                  <a:pt x="8242" y="-5731"/>
                                </a:lnTo>
                                <a:lnTo>
                                  <a:pt x="8227" y="-5736"/>
                                </a:lnTo>
                                <a:lnTo>
                                  <a:pt x="8218" y="-5731"/>
                                </a:lnTo>
                                <a:lnTo>
                                  <a:pt x="8208" y="-5727"/>
                                </a:lnTo>
                                <a:lnTo>
                                  <a:pt x="8199" y="-5712"/>
                                </a:lnTo>
                                <a:lnTo>
                                  <a:pt x="8199" y="-5693"/>
                                </a:lnTo>
                                <a:lnTo>
                                  <a:pt x="8199" y="-5679"/>
                                </a:lnTo>
                                <a:lnTo>
                                  <a:pt x="8203" y="-5669"/>
                                </a:lnTo>
                                <a:lnTo>
                                  <a:pt x="8213" y="-5655"/>
                                </a:lnTo>
                                <a:lnTo>
                                  <a:pt x="8227" y="-5655"/>
                                </a:lnTo>
                                <a:lnTo>
                                  <a:pt x="8242" y="-5659"/>
                                </a:lnTo>
                                <a:lnTo>
                                  <a:pt x="8251" y="-5669"/>
                                </a:lnTo>
                                <a:lnTo>
                                  <a:pt x="8251" y="-5655"/>
                                </a:lnTo>
                                <a:lnTo>
                                  <a:pt x="8251" y="-5650"/>
                                </a:lnTo>
                                <a:lnTo>
                                  <a:pt x="8251" y="-5645"/>
                                </a:lnTo>
                                <a:lnTo>
                                  <a:pt x="8247" y="-5640"/>
                                </a:lnTo>
                                <a:lnTo>
                                  <a:pt x="8232" y="-5640"/>
                                </a:lnTo>
                                <a:lnTo>
                                  <a:pt x="8223" y="-5640"/>
                                </a:lnTo>
                                <a:lnTo>
                                  <a:pt x="8223" y="-5645"/>
                                </a:lnTo>
                                <a:lnTo>
                                  <a:pt x="8199" y="-5650"/>
                                </a:lnTo>
                                <a:moveTo>
                                  <a:pt x="8218" y="-5693"/>
                                </a:moveTo>
                                <a:lnTo>
                                  <a:pt x="8218" y="-5707"/>
                                </a:lnTo>
                                <a:lnTo>
                                  <a:pt x="8223" y="-5712"/>
                                </a:lnTo>
                                <a:lnTo>
                                  <a:pt x="8227" y="-5717"/>
                                </a:lnTo>
                                <a:lnTo>
                                  <a:pt x="8232" y="-5717"/>
                                </a:lnTo>
                                <a:lnTo>
                                  <a:pt x="8242" y="-5717"/>
                                </a:lnTo>
                                <a:lnTo>
                                  <a:pt x="8247" y="-5712"/>
                                </a:lnTo>
                                <a:lnTo>
                                  <a:pt x="8251" y="-5703"/>
                                </a:lnTo>
                                <a:lnTo>
                                  <a:pt x="8251" y="-5693"/>
                                </a:lnTo>
                                <a:lnTo>
                                  <a:pt x="8247" y="-5683"/>
                                </a:lnTo>
                                <a:lnTo>
                                  <a:pt x="8247" y="-5674"/>
                                </a:lnTo>
                                <a:lnTo>
                                  <a:pt x="8242" y="-5674"/>
                                </a:lnTo>
                                <a:lnTo>
                                  <a:pt x="8232" y="-5669"/>
                                </a:lnTo>
                                <a:lnTo>
                                  <a:pt x="8227" y="-5674"/>
                                </a:lnTo>
                                <a:lnTo>
                                  <a:pt x="8223" y="-5674"/>
                                </a:lnTo>
                                <a:lnTo>
                                  <a:pt x="8218" y="-5683"/>
                                </a:lnTo>
                                <a:lnTo>
                                  <a:pt x="8218" y="-5693"/>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2" name="Line 304"/>
                        <wps:cNvCnPr>
                          <a:cxnSpLocks noChangeShapeType="1"/>
                        </wps:cNvCnPr>
                        <wps:spPr bwMode="auto">
                          <a:xfrm>
                            <a:off x="8093" y="6694"/>
                            <a:ext cx="0" cy="168"/>
                          </a:xfrm>
                          <a:prstGeom prst="line">
                            <a:avLst/>
                          </a:prstGeom>
                          <a:noFill/>
                          <a:ln w="51816">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673" name="AutoShape 303"/>
                        <wps:cNvSpPr>
                          <a:spLocks/>
                        </wps:cNvSpPr>
                        <wps:spPr bwMode="auto">
                          <a:xfrm>
                            <a:off x="110" y="12509"/>
                            <a:ext cx="164" cy="87"/>
                          </a:xfrm>
                          <a:custGeom>
                            <a:avLst/>
                            <a:gdLst>
                              <a:gd name="T0" fmla="+- 0 8122 110"/>
                              <a:gd name="T1" fmla="*/ T0 w 164"/>
                              <a:gd name="T2" fmla="+- 0 6792 12509"/>
                              <a:gd name="T3" fmla="*/ 6792 h 87"/>
                              <a:gd name="T4" fmla="+- 0 8122 110"/>
                              <a:gd name="T5" fmla="*/ T4 w 164"/>
                              <a:gd name="T6" fmla="+- 0 6802 12509"/>
                              <a:gd name="T7" fmla="*/ 6802 h 87"/>
                              <a:gd name="T8" fmla="+- 0 8127 110"/>
                              <a:gd name="T9" fmla="*/ T8 w 164"/>
                              <a:gd name="T10" fmla="+- 0 6816 12509"/>
                              <a:gd name="T11" fmla="*/ 6816 h 87"/>
                              <a:gd name="T12" fmla="+- 0 8132 110"/>
                              <a:gd name="T13" fmla="*/ T12 w 164"/>
                              <a:gd name="T14" fmla="+- 0 6821 12509"/>
                              <a:gd name="T15" fmla="*/ 6821 h 87"/>
                              <a:gd name="T16" fmla="+- 0 8141 110"/>
                              <a:gd name="T17" fmla="*/ T16 w 164"/>
                              <a:gd name="T18" fmla="+- 0 6830 12509"/>
                              <a:gd name="T19" fmla="*/ 6830 h 87"/>
                              <a:gd name="T20" fmla="+- 0 8151 110"/>
                              <a:gd name="T21" fmla="*/ T20 w 164"/>
                              <a:gd name="T22" fmla="+- 0 6830 12509"/>
                              <a:gd name="T23" fmla="*/ 6830 h 87"/>
                              <a:gd name="T24" fmla="+- 0 8160 110"/>
                              <a:gd name="T25" fmla="*/ T24 w 164"/>
                              <a:gd name="T26" fmla="+- 0 6835 12509"/>
                              <a:gd name="T27" fmla="*/ 6835 h 87"/>
                              <a:gd name="T28" fmla="+- 0 8175 110"/>
                              <a:gd name="T29" fmla="*/ T28 w 164"/>
                              <a:gd name="T30" fmla="+- 0 6830 12509"/>
                              <a:gd name="T31" fmla="*/ 6830 h 87"/>
                              <a:gd name="T32" fmla="+- 0 8189 110"/>
                              <a:gd name="T33" fmla="*/ T32 w 164"/>
                              <a:gd name="T34" fmla="+- 0 6821 12509"/>
                              <a:gd name="T35" fmla="*/ 6821 h 87"/>
                              <a:gd name="T36" fmla="+- 0 8199 110"/>
                              <a:gd name="T37" fmla="*/ T36 w 164"/>
                              <a:gd name="T38" fmla="+- 0 6806 12509"/>
                              <a:gd name="T39" fmla="*/ 6806 h 87"/>
                              <a:gd name="T40" fmla="+- 0 8199 110"/>
                              <a:gd name="T41" fmla="*/ T40 w 164"/>
                              <a:gd name="T42" fmla="+- 0 6792 12509"/>
                              <a:gd name="T43" fmla="*/ 6792 h 87"/>
                              <a:gd name="T44" fmla="+- 0 8199 110"/>
                              <a:gd name="T45" fmla="*/ T44 w 164"/>
                              <a:gd name="T46" fmla="+- 0 6773 12509"/>
                              <a:gd name="T47" fmla="*/ 6773 h 87"/>
                              <a:gd name="T48" fmla="+- 0 8189 110"/>
                              <a:gd name="T49" fmla="*/ T48 w 164"/>
                              <a:gd name="T50" fmla="+- 0 6763 12509"/>
                              <a:gd name="T51" fmla="*/ 6763 h 87"/>
                              <a:gd name="T52" fmla="+- 0 8175 110"/>
                              <a:gd name="T53" fmla="*/ T52 w 164"/>
                              <a:gd name="T54" fmla="+- 0 6754 12509"/>
                              <a:gd name="T55" fmla="*/ 6754 h 87"/>
                              <a:gd name="T56" fmla="+- 0 8160 110"/>
                              <a:gd name="T57" fmla="*/ T56 w 164"/>
                              <a:gd name="T58" fmla="+- 0 6749 12509"/>
                              <a:gd name="T59" fmla="*/ 6749 h 87"/>
                              <a:gd name="T60" fmla="+- 0 8151 110"/>
                              <a:gd name="T61" fmla="*/ T60 w 164"/>
                              <a:gd name="T62" fmla="+- 0 6754 12509"/>
                              <a:gd name="T63" fmla="*/ 6754 h 87"/>
                              <a:gd name="T64" fmla="+- 0 8141 110"/>
                              <a:gd name="T65" fmla="*/ T64 w 164"/>
                              <a:gd name="T66" fmla="+- 0 6754 12509"/>
                              <a:gd name="T67" fmla="*/ 6754 h 87"/>
                              <a:gd name="T68" fmla="+- 0 8132 110"/>
                              <a:gd name="T69" fmla="*/ T68 w 164"/>
                              <a:gd name="T70" fmla="+- 0 6763 12509"/>
                              <a:gd name="T71" fmla="*/ 6763 h 87"/>
                              <a:gd name="T72" fmla="+- 0 8127 110"/>
                              <a:gd name="T73" fmla="*/ T72 w 164"/>
                              <a:gd name="T74" fmla="+- 0 6768 12509"/>
                              <a:gd name="T75" fmla="*/ 6768 h 87"/>
                              <a:gd name="T76" fmla="+- 0 8122 110"/>
                              <a:gd name="T77" fmla="*/ T76 w 164"/>
                              <a:gd name="T78" fmla="+- 0 6782 12509"/>
                              <a:gd name="T79" fmla="*/ 6782 h 87"/>
                              <a:gd name="T80" fmla="+- 0 8122 110"/>
                              <a:gd name="T81" fmla="*/ T80 w 164"/>
                              <a:gd name="T82" fmla="+- 0 6792 12509"/>
                              <a:gd name="T83" fmla="*/ 6792 h 87"/>
                              <a:gd name="T84" fmla="+- 0 8141 110"/>
                              <a:gd name="T85" fmla="*/ T84 w 164"/>
                              <a:gd name="T86" fmla="+- 0 6792 12509"/>
                              <a:gd name="T87" fmla="*/ 6792 h 87"/>
                              <a:gd name="T88" fmla="+- 0 8146 110"/>
                              <a:gd name="T89" fmla="*/ T88 w 164"/>
                              <a:gd name="T90" fmla="+- 0 6782 12509"/>
                              <a:gd name="T91" fmla="*/ 6782 h 87"/>
                              <a:gd name="T92" fmla="+- 0 8146 110"/>
                              <a:gd name="T93" fmla="*/ T92 w 164"/>
                              <a:gd name="T94" fmla="+- 0 6773 12509"/>
                              <a:gd name="T95" fmla="*/ 6773 h 87"/>
                              <a:gd name="T96" fmla="+- 0 8156 110"/>
                              <a:gd name="T97" fmla="*/ T96 w 164"/>
                              <a:gd name="T98" fmla="+- 0 6768 12509"/>
                              <a:gd name="T99" fmla="*/ 6768 h 87"/>
                              <a:gd name="T100" fmla="+- 0 8160 110"/>
                              <a:gd name="T101" fmla="*/ T100 w 164"/>
                              <a:gd name="T102" fmla="+- 0 6768 12509"/>
                              <a:gd name="T103" fmla="*/ 6768 h 87"/>
                              <a:gd name="T104" fmla="+- 0 8165 110"/>
                              <a:gd name="T105" fmla="*/ T104 w 164"/>
                              <a:gd name="T106" fmla="+- 0 6768 12509"/>
                              <a:gd name="T107" fmla="*/ 6768 h 87"/>
                              <a:gd name="T108" fmla="+- 0 8175 110"/>
                              <a:gd name="T109" fmla="*/ T108 w 164"/>
                              <a:gd name="T110" fmla="+- 0 6773 12509"/>
                              <a:gd name="T111" fmla="*/ 6773 h 87"/>
                              <a:gd name="T112" fmla="+- 0 8175 110"/>
                              <a:gd name="T113" fmla="*/ T112 w 164"/>
                              <a:gd name="T114" fmla="+- 0 6782 12509"/>
                              <a:gd name="T115" fmla="*/ 6782 h 87"/>
                              <a:gd name="T116" fmla="+- 0 8180 110"/>
                              <a:gd name="T117" fmla="*/ T116 w 164"/>
                              <a:gd name="T118" fmla="+- 0 6792 12509"/>
                              <a:gd name="T119" fmla="*/ 6792 h 87"/>
                              <a:gd name="T120" fmla="+- 0 8175 110"/>
                              <a:gd name="T121" fmla="*/ T120 w 164"/>
                              <a:gd name="T122" fmla="+- 0 6802 12509"/>
                              <a:gd name="T123" fmla="*/ 6802 h 87"/>
                              <a:gd name="T124" fmla="+- 0 8175 110"/>
                              <a:gd name="T125" fmla="*/ T124 w 164"/>
                              <a:gd name="T126" fmla="+- 0 6811 12509"/>
                              <a:gd name="T127" fmla="*/ 6811 h 87"/>
                              <a:gd name="T128" fmla="+- 0 8165 110"/>
                              <a:gd name="T129" fmla="*/ T128 w 164"/>
                              <a:gd name="T130" fmla="+- 0 6816 12509"/>
                              <a:gd name="T131" fmla="*/ 6816 h 87"/>
                              <a:gd name="T132" fmla="+- 0 8160 110"/>
                              <a:gd name="T133" fmla="*/ T132 w 164"/>
                              <a:gd name="T134" fmla="+- 0 6816 12509"/>
                              <a:gd name="T135" fmla="*/ 6816 h 87"/>
                              <a:gd name="T136" fmla="+- 0 8156 110"/>
                              <a:gd name="T137" fmla="*/ T136 w 164"/>
                              <a:gd name="T138" fmla="+- 0 6816 12509"/>
                              <a:gd name="T139" fmla="*/ 6816 h 87"/>
                              <a:gd name="T140" fmla="+- 0 8146 110"/>
                              <a:gd name="T141" fmla="*/ T140 w 164"/>
                              <a:gd name="T142" fmla="+- 0 6811 12509"/>
                              <a:gd name="T143" fmla="*/ 6811 h 87"/>
                              <a:gd name="T144" fmla="+- 0 8146 110"/>
                              <a:gd name="T145" fmla="*/ T144 w 164"/>
                              <a:gd name="T146" fmla="+- 0 6802 12509"/>
                              <a:gd name="T147" fmla="*/ 6802 h 87"/>
                              <a:gd name="T148" fmla="+- 0 8141 110"/>
                              <a:gd name="T149" fmla="*/ T148 w 164"/>
                              <a:gd name="T150" fmla="+- 0 6792 12509"/>
                              <a:gd name="T151" fmla="*/ 6792 h 87"/>
                              <a:gd name="T152" fmla="+- 0 8285 110"/>
                              <a:gd name="T153" fmla="*/ T152 w 164"/>
                              <a:gd name="T154" fmla="+- 0 6830 12509"/>
                              <a:gd name="T155" fmla="*/ 6830 h 87"/>
                              <a:gd name="T156" fmla="+- 0 8285 110"/>
                              <a:gd name="T157" fmla="*/ T156 w 164"/>
                              <a:gd name="T158" fmla="+- 0 6782 12509"/>
                              <a:gd name="T159" fmla="*/ 6782 h 87"/>
                              <a:gd name="T160" fmla="+- 0 8285 110"/>
                              <a:gd name="T161" fmla="*/ T160 w 164"/>
                              <a:gd name="T162" fmla="+- 0 6768 12509"/>
                              <a:gd name="T163" fmla="*/ 6768 h 87"/>
                              <a:gd name="T164" fmla="+- 0 8280 110"/>
                              <a:gd name="T165" fmla="*/ T164 w 164"/>
                              <a:gd name="T166" fmla="+- 0 6758 12509"/>
                              <a:gd name="T167" fmla="*/ 6758 h 87"/>
                              <a:gd name="T168" fmla="+- 0 8276 110"/>
                              <a:gd name="T169" fmla="*/ T168 w 164"/>
                              <a:gd name="T170" fmla="+- 0 6754 12509"/>
                              <a:gd name="T171" fmla="*/ 6754 h 87"/>
                              <a:gd name="T172" fmla="+- 0 8261 110"/>
                              <a:gd name="T173" fmla="*/ T172 w 164"/>
                              <a:gd name="T174" fmla="+- 0 6749 12509"/>
                              <a:gd name="T175" fmla="*/ 6749 h 87"/>
                              <a:gd name="T176" fmla="+- 0 8247 110"/>
                              <a:gd name="T177" fmla="*/ T176 w 164"/>
                              <a:gd name="T178" fmla="+- 0 6754 12509"/>
                              <a:gd name="T179" fmla="*/ 6754 h 87"/>
                              <a:gd name="T180" fmla="+- 0 8237 110"/>
                              <a:gd name="T181" fmla="*/ T180 w 164"/>
                              <a:gd name="T182" fmla="+- 0 6763 12509"/>
                              <a:gd name="T183" fmla="*/ 6763 h 87"/>
                              <a:gd name="T184" fmla="+- 0 8237 110"/>
                              <a:gd name="T185" fmla="*/ T184 w 164"/>
                              <a:gd name="T186" fmla="+- 0 6754 12509"/>
                              <a:gd name="T187" fmla="*/ 6754 h 87"/>
                              <a:gd name="T188" fmla="+- 0 8218 110"/>
                              <a:gd name="T189" fmla="*/ T188 w 164"/>
                              <a:gd name="T190" fmla="+- 0 6754 12509"/>
                              <a:gd name="T191" fmla="*/ 6754 h 87"/>
                              <a:gd name="T192" fmla="+- 0 8218 110"/>
                              <a:gd name="T193" fmla="*/ T192 w 164"/>
                              <a:gd name="T194" fmla="+- 0 6830 12509"/>
                              <a:gd name="T195" fmla="*/ 6830 h 87"/>
                              <a:gd name="T196" fmla="+- 0 8237 110"/>
                              <a:gd name="T197" fmla="*/ T196 w 164"/>
                              <a:gd name="T198" fmla="+- 0 6830 12509"/>
                              <a:gd name="T199" fmla="*/ 6830 h 87"/>
                              <a:gd name="T200" fmla="+- 0 8237 110"/>
                              <a:gd name="T201" fmla="*/ T200 w 164"/>
                              <a:gd name="T202" fmla="+- 0 6797 12509"/>
                              <a:gd name="T203" fmla="*/ 6797 h 87"/>
                              <a:gd name="T204" fmla="+- 0 8237 110"/>
                              <a:gd name="T205" fmla="*/ T204 w 164"/>
                              <a:gd name="T206" fmla="+- 0 6782 12509"/>
                              <a:gd name="T207" fmla="*/ 6782 h 87"/>
                              <a:gd name="T208" fmla="+- 0 8242 110"/>
                              <a:gd name="T209" fmla="*/ T208 w 164"/>
                              <a:gd name="T210" fmla="+- 0 6778 12509"/>
                              <a:gd name="T211" fmla="*/ 6778 h 87"/>
                              <a:gd name="T212" fmla="+- 0 8247 110"/>
                              <a:gd name="T213" fmla="*/ T212 w 164"/>
                              <a:gd name="T214" fmla="+- 0 6768 12509"/>
                              <a:gd name="T215" fmla="*/ 6768 h 87"/>
                              <a:gd name="T216" fmla="+- 0 8252 110"/>
                              <a:gd name="T217" fmla="*/ T216 w 164"/>
                              <a:gd name="T218" fmla="+- 0 6768 12509"/>
                              <a:gd name="T219" fmla="*/ 6768 h 87"/>
                              <a:gd name="T220" fmla="+- 0 8261 110"/>
                              <a:gd name="T221" fmla="*/ T220 w 164"/>
                              <a:gd name="T222" fmla="+- 0 6768 12509"/>
                              <a:gd name="T223" fmla="*/ 6768 h 87"/>
                              <a:gd name="T224" fmla="+- 0 8261 110"/>
                              <a:gd name="T225" fmla="*/ T224 w 164"/>
                              <a:gd name="T226" fmla="+- 0 6773 12509"/>
                              <a:gd name="T227" fmla="*/ 6773 h 87"/>
                              <a:gd name="T228" fmla="+- 0 8266 110"/>
                              <a:gd name="T229" fmla="*/ T228 w 164"/>
                              <a:gd name="T230" fmla="+- 0 6782 12509"/>
                              <a:gd name="T231" fmla="*/ 6782 h 87"/>
                              <a:gd name="T232" fmla="+- 0 8266 110"/>
                              <a:gd name="T233" fmla="*/ T232 w 164"/>
                              <a:gd name="T234" fmla="+- 0 6792 12509"/>
                              <a:gd name="T235" fmla="*/ 6792 h 87"/>
                              <a:gd name="T236" fmla="+- 0 8266 110"/>
                              <a:gd name="T237" fmla="*/ T236 w 164"/>
                              <a:gd name="T238" fmla="+- 0 6830 12509"/>
                              <a:gd name="T239" fmla="*/ 6830 h 87"/>
                              <a:gd name="T240" fmla="+- 0 8285 110"/>
                              <a:gd name="T241" fmla="*/ T240 w 164"/>
                              <a:gd name="T242" fmla="+- 0 6830 12509"/>
                              <a:gd name="T243" fmla="*/ 6830 h 8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Lst>
                            <a:rect l="0" t="0" r="r" b="b"/>
                            <a:pathLst>
                              <a:path w="164" h="87">
                                <a:moveTo>
                                  <a:pt x="8012" y="-5717"/>
                                </a:moveTo>
                                <a:lnTo>
                                  <a:pt x="8012" y="-5707"/>
                                </a:lnTo>
                                <a:lnTo>
                                  <a:pt x="8017" y="-5693"/>
                                </a:lnTo>
                                <a:lnTo>
                                  <a:pt x="8022" y="-5688"/>
                                </a:lnTo>
                                <a:lnTo>
                                  <a:pt x="8031" y="-5679"/>
                                </a:lnTo>
                                <a:lnTo>
                                  <a:pt x="8041" y="-5679"/>
                                </a:lnTo>
                                <a:lnTo>
                                  <a:pt x="8050" y="-5674"/>
                                </a:lnTo>
                                <a:lnTo>
                                  <a:pt x="8065" y="-5679"/>
                                </a:lnTo>
                                <a:lnTo>
                                  <a:pt x="8079" y="-5688"/>
                                </a:lnTo>
                                <a:lnTo>
                                  <a:pt x="8089" y="-5703"/>
                                </a:lnTo>
                                <a:lnTo>
                                  <a:pt x="8089" y="-5717"/>
                                </a:lnTo>
                                <a:lnTo>
                                  <a:pt x="8089" y="-5736"/>
                                </a:lnTo>
                                <a:lnTo>
                                  <a:pt x="8079" y="-5746"/>
                                </a:lnTo>
                                <a:lnTo>
                                  <a:pt x="8065" y="-5755"/>
                                </a:lnTo>
                                <a:lnTo>
                                  <a:pt x="8050" y="-5760"/>
                                </a:lnTo>
                                <a:lnTo>
                                  <a:pt x="8041" y="-5755"/>
                                </a:lnTo>
                                <a:lnTo>
                                  <a:pt x="8031" y="-5755"/>
                                </a:lnTo>
                                <a:lnTo>
                                  <a:pt x="8022" y="-5746"/>
                                </a:lnTo>
                                <a:lnTo>
                                  <a:pt x="8017" y="-5741"/>
                                </a:lnTo>
                                <a:lnTo>
                                  <a:pt x="8012" y="-5727"/>
                                </a:lnTo>
                                <a:lnTo>
                                  <a:pt x="8012" y="-5717"/>
                                </a:lnTo>
                                <a:moveTo>
                                  <a:pt x="8031" y="-5717"/>
                                </a:moveTo>
                                <a:lnTo>
                                  <a:pt x="8036" y="-5727"/>
                                </a:lnTo>
                                <a:lnTo>
                                  <a:pt x="8036" y="-5736"/>
                                </a:lnTo>
                                <a:lnTo>
                                  <a:pt x="8046" y="-5741"/>
                                </a:lnTo>
                                <a:lnTo>
                                  <a:pt x="8050" y="-5741"/>
                                </a:lnTo>
                                <a:lnTo>
                                  <a:pt x="8055" y="-5741"/>
                                </a:lnTo>
                                <a:lnTo>
                                  <a:pt x="8065" y="-5736"/>
                                </a:lnTo>
                                <a:lnTo>
                                  <a:pt x="8065" y="-5727"/>
                                </a:lnTo>
                                <a:lnTo>
                                  <a:pt x="8070" y="-5717"/>
                                </a:lnTo>
                                <a:lnTo>
                                  <a:pt x="8065" y="-5707"/>
                                </a:lnTo>
                                <a:lnTo>
                                  <a:pt x="8065" y="-5698"/>
                                </a:lnTo>
                                <a:lnTo>
                                  <a:pt x="8055" y="-5693"/>
                                </a:lnTo>
                                <a:lnTo>
                                  <a:pt x="8050" y="-5693"/>
                                </a:lnTo>
                                <a:lnTo>
                                  <a:pt x="8046" y="-5693"/>
                                </a:lnTo>
                                <a:lnTo>
                                  <a:pt x="8036" y="-5698"/>
                                </a:lnTo>
                                <a:lnTo>
                                  <a:pt x="8036" y="-5707"/>
                                </a:lnTo>
                                <a:lnTo>
                                  <a:pt x="8031" y="-5717"/>
                                </a:lnTo>
                                <a:moveTo>
                                  <a:pt x="8175" y="-5679"/>
                                </a:moveTo>
                                <a:lnTo>
                                  <a:pt x="8175" y="-5727"/>
                                </a:lnTo>
                                <a:lnTo>
                                  <a:pt x="8175" y="-5741"/>
                                </a:lnTo>
                                <a:lnTo>
                                  <a:pt x="8170" y="-5751"/>
                                </a:lnTo>
                                <a:lnTo>
                                  <a:pt x="8166" y="-5755"/>
                                </a:lnTo>
                                <a:lnTo>
                                  <a:pt x="8151" y="-5760"/>
                                </a:lnTo>
                                <a:lnTo>
                                  <a:pt x="8137" y="-5755"/>
                                </a:lnTo>
                                <a:lnTo>
                                  <a:pt x="8127" y="-5746"/>
                                </a:lnTo>
                                <a:lnTo>
                                  <a:pt x="8127" y="-5755"/>
                                </a:lnTo>
                                <a:lnTo>
                                  <a:pt x="8108" y="-5755"/>
                                </a:lnTo>
                                <a:lnTo>
                                  <a:pt x="8108" y="-5679"/>
                                </a:lnTo>
                                <a:lnTo>
                                  <a:pt x="8127" y="-5679"/>
                                </a:lnTo>
                                <a:lnTo>
                                  <a:pt x="8127" y="-5712"/>
                                </a:lnTo>
                                <a:lnTo>
                                  <a:pt x="8127" y="-5727"/>
                                </a:lnTo>
                                <a:lnTo>
                                  <a:pt x="8132" y="-5731"/>
                                </a:lnTo>
                                <a:lnTo>
                                  <a:pt x="8137" y="-5741"/>
                                </a:lnTo>
                                <a:lnTo>
                                  <a:pt x="8142" y="-5741"/>
                                </a:lnTo>
                                <a:lnTo>
                                  <a:pt x="8151" y="-5741"/>
                                </a:lnTo>
                                <a:lnTo>
                                  <a:pt x="8151" y="-5736"/>
                                </a:lnTo>
                                <a:lnTo>
                                  <a:pt x="8156" y="-5727"/>
                                </a:lnTo>
                                <a:lnTo>
                                  <a:pt x="8156" y="-5717"/>
                                </a:lnTo>
                                <a:lnTo>
                                  <a:pt x="8156" y="-5679"/>
                                </a:lnTo>
                                <a:lnTo>
                                  <a:pt x="8175" y="-5679"/>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4" name="Line 302"/>
                        <wps:cNvCnPr>
                          <a:cxnSpLocks noChangeShapeType="1"/>
                        </wps:cNvCnPr>
                        <wps:spPr bwMode="auto">
                          <a:xfrm>
                            <a:off x="8316" y="6792"/>
                            <a:ext cx="101" cy="0"/>
                          </a:xfrm>
                          <a:prstGeom prst="line">
                            <a:avLst/>
                          </a:prstGeom>
                          <a:noFill/>
                          <a:ln w="51816">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675" name="Freeform 301"/>
                        <wps:cNvSpPr>
                          <a:spLocks/>
                        </wps:cNvSpPr>
                        <wps:spPr bwMode="auto">
                          <a:xfrm>
                            <a:off x="8444" y="6720"/>
                            <a:ext cx="96" cy="116"/>
                          </a:xfrm>
                          <a:custGeom>
                            <a:avLst/>
                            <a:gdLst>
                              <a:gd name="T0" fmla="+- 0 8496 8444"/>
                              <a:gd name="T1" fmla="*/ T0 w 96"/>
                              <a:gd name="T2" fmla="+- 0 6792 6720"/>
                              <a:gd name="T3" fmla="*/ 6792 h 116"/>
                              <a:gd name="T4" fmla="+- 0 8520 8444"/>
                              <a:gd name="T5" fmla="*/ T4 w 96"/>
                              <a:gd name="T6" fmla="+- 0 6792 6720"/>
                              <a:gd name="T7" fmla="*/ 6792 h 116"/>
                              <a:gd name="T8" fmla="+- 0 8520 8444"/>
                              <a:gd name="T9" fmla="*/ T8 w 96"/>
                              <a:gd name="T10" fmla="+- 0 6806 6720"/>
                              <a:gd name="T11" fmla="*/ 6806 h 116"/>
                              <a:gd name="T12" fmla="+- 0 8506 8444"/>
                              <a:gd name="T13" fmla="*/ T12 w 96"/>
                              <a:gd name="T14" fmla="+- 0 6811 6720"/>
                              <a:gd name="T15" fmla="*/ 6811 h 116"/>
                              <a:gd name="T16" fmla="+- 0 8492 8444"/>
                              <a:gd name="T17" fmla="*/ T16 w 96"/>
                              <a:gd name="T18" fmla="+- 0 6816 6720"/>
                              <a:gd name="T19" fmla="*/ 6816 h 116"/>
                              <a:gd name="T20" fmla="+- 0 8482 8444"/>
                              <a:gd name="T21" fmla="*/ T20 w 96"/>
                              <a:gd name="T22" fmla="+- 0 6811 6720"/>
                              <a:gd name="T23" fmla="*/ 6811 h 116"/>
                              <a:gd name="T24" fmla="+- 0 8472 8444"/>
                              <a:gd name="T25" fmla="*/ T24 w 96"/>
                              <a:gd name="T26" fmla="+- 0 6806 6720"/>
                              <a:gd name="T27" fmla="*/ 6806 h 116"/>
                              <a:gd name="T28" fmla="+- 0 8468 8444"/>
                              <a:gd name="T29" fmla="*/ T28 w 96"/>
                              <a:gd name="T30" fmla="+- 0 6792 6720"/>
                              <a:gd name="T31" fmla="*/ 6792 h 116"/>
                              <a:gd name="T32" fmla="+- 0 8463 8444"/>
                              <a:gd name="T33" fmla="*/ T32 w 96"/>
                              <a:gd name="T34" fmla="+- 0 6778 6720"/>
                              <a:gd name="T35" fmla="*/ 6778 h 116"/>
                              <a:gd name="T36" fmla="+- 0 8468 8444"/>
                              <a:gd name="T37" fmla="*/ T36 w 96"/>
                              <a:gd name="T38" fmla="+- 0 6758 6720"/>
                              <a:gd name="T39" fmla="*/ 6758 h 116"/>
                              <a:gd name="T40" fmla="+- 0 8472 8444"/>
                              <a:gd name="T41" fmla="*/ T40 w 96"/>
                              <a:gd name="T42" fmla="+- 0 6749 6720"/>
                              <a:gd name="T43" fmla="*/ 6749 h 116"/>
                              <a:gd name="T44" fmla="+- 0 8482 8444"/>
                              <a:gd name="T45" fmla="*/ T44 w 96"/>
                              <a:gd name="T46" fmla="+- 0 6744 6720"/>
                              <a:gd name="T47" fmla="*/ 6744 h 116"/>
                              <a:gd name="T48" fmla="+- 0 8496 8444"/>
                              <a:gd name="T49" fmla="*/ T48 w 96"/>
                              <a:gd name="T50" fmla="+- 0 6739 6720"/>
                              <a:gd name="T51" fmla="*/ 6739 h 116"/>
                              <a:gd name="T52" fmla="+- 0 8511 8444"/>
                              <a:gd name="T53" fmla="*/ T52 w 96"/>
                              <a:gd name="T54" fmla="+- 0 6744 6720"/>
                              <a:gd name="T55" fmla="*/ 6744 h 116"/>
                              <a:gd name="T56" fmla="+- 0 8520 8444"/>
                              <a:gd name="T57" fmla="*/ T56 w 96"/>
                              <a:gd name="T58" fmla="+- 0 6758 6720"/>
                              <a:gd name="T59" fmla="*/ 6758 h 116"/>
                              <a:gd name="T60" fmla="+- 0 8540 8444"/>
                              <a:gd name="T61" fmla="*/ T60 w 96"/>
                              <a:gd name="T62" fmla="+- 0 6754 6720"/>
                              <a:gd name="T63" fmla="*/ 6754 h 116"/>
                              <a:gd name="T64" fmla="+- 0 8535 8444"/>
                              <a:gd name="T65" fmla="*/ T64 w 96"/>
                              <a:gd name="T66" fmla="+- 0 6739 6720"/>
                              <a:gd name="T67" fmla="*/ 6739 h 116"/>
                              <a:gd name="T68" fmla="+- 0 8525 8444"/>
                              <a:gd name="T69" fmla="*/ T68 w 96"/>
                              <a:gd name="T70" fmla="+- 0 6730 6720"/>
                              <a:gd name="T71" fmla="*/ 6730 h 116"/>
                              <a:gd name="T72" fmla="+- 0 8511 8444"/>
                              <a:gd name="T73" fmla="*/ T72 w 96"/>
                              <a:gd name="T74" fmla="+- 0 6725 6720"/>
                              <a:gd name="T75" fmla="*/ 6725 h 116"/>
                              <a:gd name="T76" fmla="+- 0 8496 8444"/>
                              <a:gd name="T77" fmla="*/ T76 w 96"/>
                              <a:gd name="T78" fmla="+- 0 6720 6720"/>
                              <a:gd name="T79" fmla="*/ 6720 h 116"/>
                              <a:gd name="T80" fmla="+- 0 8482 8444"/>
                              <a:gd name="T81" fmla="*/ T80 w 96"/>
                              <a:gd name="T82" fmla="+- 0 6725 6720"/>
                              <a:gd name="T83" fmla="*/ 6725 h 116"/>
                              <a:gd name="T84" fmla="+- 0 8468 8444"/>
                              <a:gd name="T85" fmla="*/ T84 w 96"/>
                              <a:gd name="T86" fmla="+- 0 6725 6720"/>
                              <a:gd name="T87" fmla="*/ 6725 h 116"/>
                              <a:gd name="T88" fmla="+- 0 8458 8444"/>
                              <a:gd name="T89" fmla="*/ T88 w 96"/>
                              <a:gd name="T90" fmla="+- 0 6734 6720"/>
                              <a:gd name="T91" fmla="*/ 6734 h 116"/>
                              <a:gd name="T92" fmla="+- 0 8448 8444"/>
                              <a:gd name="T93" fmla="*/ T92 w 96"/>
                              <a:gd name="T94" fmla="+- 0 6749 6720"/>
                              <a:gd name="T95" fmla="*/ 6749 h 116"/>
                              <a:gd name="T96" fmla="+- 0 8444 8444"/>
                              <a:gd name="T97" fmla="*/ T96 w 96"/>
                              <a:gd name="T98" fmla="+- 0 6763 6720"/>
                              <a:gd name="T99" fmla="*/ 6763 h 116"/>
                              <a:gd name="T100" fmla="+- 0 8444 8444"/>
                              <a:gd name="T101" fmla="*/ T100 w 96"/>
                              <a:gd name="T102" fmla="+- 0 6778 6720"/>
                              <a:gd name="T103" fmla="*/ 6778 h 116"/>
                              <a:gd name="T104" fmla="+- 0 8444 8444"/>
                              <a:gd name="T105" fmla="*/ T104 w 96"/>
                              <a:gd name="T106" fmla="+- 0 6792 6720"/>
                              <a:gd name="T107" fmla="*/ 6792 h 116"/>
                              <a:gd name="T108" fmla="+- 0 8448 8444"/>
                              <a:gd name="T109" fmla="*/ T108 w 96"/>
                              <a:gd name="T110" fmla="+- 0 6806 6720"/>
                              <a:gd name="T111" fmla="*/ 6806 h 116"/>
                              <a:gd name="T112" fmla="+- 0 8458 8444"/>
                              <a:gd name="T113" fmla="*/ T112 w 96"/>
                              <a:gd name="T114" fmla="+- 0 6816 6720"/>
                              <a:gd name="T115" fmla="*/ 6816 h 116"/>
                              <a:gd name="T116" fmla="+- 0 8468 8444"/>
                              <a:gd name="T117" fmla="*/ T116 w 96"/>
                              <a:gd name="T118" fmla="+- 0 6826 6720"/>
                              <a:gd name="T119" fmla="*/ 6826 h 116"/>
                              <a:gd name="T120" fmla="+- 0 8482 8444"/>
                              <a:gd name="T121" fmla="*/ T120 w 96"/>
                              <a:gd name="T122" fmla="+- 0 6830 6720"/>
                              <a:gd name="T123" fmla="*/ 6830 h 116"/>
                              <a:gd name="T124" fmla="+- 0 8496 8444"/>
                              <a:gd name="T125" fmla="*/ T124 w 96"/>
                              <a:gd name="T126" fmla="+- 0 6835 6720"/>
                              <a:gd name="T127" fmla="*/ 6835 h 116"/>
                              <a:gd name="T128" fmla="+- 0 8511 8444"/>
                              <a:gd name="T129" fmla="*/ T128 w 96"/>
                              <a:gd name="T130" fmla="+- 0 6830 6720"/>
                              <a:gd name="T131" fmla="*/ 6830 h 116"/>
                              <a:gd name="T132" fmla="+- 0 8520 8444"/>
                              <a:gd name="T133" fmla="*/ T132 w 96"/>
                              <a:gd name="T134" fmla="+- 0 6830 6720"/>
                              <a:gd name="T135" fmla="*/ 6830 h 116"/>
                              <a:gd name="T136" fmla="+- 0 8530 8444"/>
                              <a:gd name="T137" fmla="*/ T136 w 96"/>
                              <a:gd name="T138" fmla="+- 0 6826 6720"/>
                              <a:gd name="T139" fmla="*/ 6826 h 116"/>
                              <a:gd name="T140" fmla="+- 0 8540 8444"/>
                              <a:gd name="T141" fmla="*/ T140 w 96"/>
                              <a:gd name="T142" fmla="+- 0 6816 6720"/>
                              <a:gd name="T143" fmla="*/ 6816 h 116"/>
                              <a:gd name="T144" fmla="+- 0 8540 8444"/>
                              <a:gd name="T145" fmla="*/ T144 w 96"/>
                              <a:gd name="T146" fmla="+- 0 6773 6720"/>
                              <a:gd name="T147" fmla="*/ 6773 h 116"/>
                              <a:gd name="T148" fmla="+- 0 8496 8444"/>
                              <a:gd name="T149" fmla="*/ T148 w 96"/>
                              <a:gd name="T150" fmla="+- 0 6773 6720"/>
                              <a:gd name="T151" fmla="*/ 6773 h 116"/>
                              <a:gd name="T152" fmla="+- 0 8496 8444"/>
                              <a:gd name="T153" fmla="*/ T152 w 96"/>
                              <a:gd name="T154" fmla="+- 0 6792 6720"/>
                              <a:gd name="T155" fmla="*/ 6792 h 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96" h="116">
                                <a:moveTo>
                                  <a:pt x="52" y="72"/>
                                </a:moveTo>
                                <a:lnTo>
                                  <a:pt x="76" y="72"/>
                                </a:lnTo>
                                <a:lnTo>
                                  <a:pt x="76" y="86"/>
                                </a:lnTo>
                                <a:lnTo>
                                  <a:pt x="62" y="91"/>
                                </a:lnTo>
                                <a:lnTo>
                                  <a:pt x="48" y="96"/>
                                </a:lnTo>
                                <a:lnTo>
                                  <a:pt x="38" y="91"/>
                                </a:lnTo>
                                <a:lnTo>
                                  <a:pt x="28" y="86"/>
                                </a:lnTo>
                                <a:lnTo>
                                  <a:pt x="24" y="72"/>
                                </a:lnTo>
                                <a:lnTo>
                                  <a:pt x="19" y="58"/>
                                </a:lnTo>
                                <a:lnTo>
                                  <a:pt x="24" y="38"/>
                                </a:lnTo>
                                <a:lnTo>
                                  <a:pt x="28" y="29"/>
                                </a:lnTo>
                                <a:lnTo>
                                  <a:pt x="38" y="24"/>
                                </a:lnTo>
                                <a:lnTo>
                                  <a:pt x="52" y="19"/>
                                </a:lnTo>
                                <a:lnTo>
                                  <a:pt x="67" y="24"/>
                                </a:lnTo>
                                <a:lnTo>
                                  <a:pt x="76" y="38"/>
                                </a:lnTo>
                                <a:lnTo>
                                  <a:pt x="96" y="34"/>
                                </a:lnTo>
                                <a:lnTo>
                                  <a:pt x="91" y="19"/>
                                </a:lnTo>
                                <a:lnTo>
                                  <a:pt x="81" y="10"/>
                                </a:lnTo>
                                <a:lnTo>
                                  <a:pt x="67" y="5"/>
                                </a:lnTo>
                                <a:lnTo>
                                  <a:pt x="52" y="0"/>
                                </a:lnTo>
                                <a:lnTo>
                                  <a:pt x="38" y="5"/>
                                </a:lnTo>
                                <a:lnTo>
                                  <a:pt x="24" y="5"/>
                                </a:lnTo>
                                <a:lnTo>
                                  <a:pt x="14" y="14"/>
                                </a:lnTo>
                                <a:lnTo>
                                  <a:pt x="4" y="29"/>
                                </a:lnTo>
                                <a:lnTo>
                                  <a:pt x="0" y="43"/>
                                </a:lnTo>
                                <a:lnTo>
                                  <a:pt x="0" y="58"/>
                                </a:lnTo>
                                <a:lnTo>
                                  <a:pt x="0" y="72"/>
                                </a:lnTo>
                                <a:lnTo>
                                  <a:pt x="4" y="86"/>
                                </a:lnTo>
                                <a:lnTo>
                                  <a:pt x="14" y="96"/>
                                </a:lnTo>
                                <a:lnTo>
                                  <a:pt x="24" y="106"/>
                                </a:lnTo>
                                <a:lnTo>
                                  <a:pt x="38" y="110"/>
                                </a:lnTo>
                                <a:lnTo>
                                  <a:pt x="52" y="115"/>
                                </a:lnTo>
                                <a:lnTo>
                                  <a:pt x="67" y="110"/>
                                </a:lnTo>
                                <a:lnTo>
                                  <a:pt x="76" y="110"/>
                                </a:lnTo>
                                <a:lnTo>
                                  <a:pt x="86" y="106"/>
                                </a:lnTo>
                                <a:lnTo>
                                  <a:pt x="96" y="96"/>
                                </a:lnTo>
                                <a:lnTo>
                                  <a:pt x="96" y="53"/>
                                </a:lnTo>
                                <a:lnTo>
                                  <a:pt x="52" y="53"/>
                                </a:lnTo>
                                <a:lnTo>
                                  <a:pt x="52" y="72"/>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6" name="Line 300"/>
                        <wps:cNvCnPr>
                          <a:cxnSpLocks noChangeShapeType="1"/>
                        </wps:cNvCnPr>
                        <wps:spPr bwMode="auto">
                          <a:xfrm>
                            <a:off x="7755" y="6857"/>
                            <a:ext cx="825" cy="0"/>
                          </a:xfrm>
                          <a:prstGeom prst="line">
                            <a:avLst/>
                          </a:prstGeom>
                          <a:noFill/>
                          <a:ln w="48768">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677" name="Line 299"/>
                        <wps:cNvCnPr>
                          <a:cxnSpLocks noChangeShapeType="1"/>
                        </wps:cNvCnPr>
                        <wps:spPr bwMode="auto">
                          <a:xfrm>
                            <a:off x="7786" y="6852"/>
                            <a:ext cx="752" cy="0"/>
                          </a:xfrm>
                          <a:prstGeom prst="line">
                            <a:avLst/>
                          </a:prstGeom>
                          <a:noFill/>
                          <a:ln w="8877">
                            <a:solidFill>
                              <a:srgbClr val="7373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78" name="Picture 29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566" y="8506"/>
                            <a:ext cx="5179" cy="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79" name="Picture 29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2859" y="8635"/>
                            <a:ext cx="75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80" name="Line 296"/>
                        <wps:cNvCnPr>
                          <a:cxnSpLocks noChangeShapeType="1"/>
                        </wps:cNvCnPr>
                        <wps:spPr bwMode="auto">
                          <a:xfrm>
                            <a:off x="2859" y="8904"/>
                            <a:ext cx="768" cy="0"/>
                          </a:xfrm>
                          <a:prstGeom prst="line">
                            <a:avLst/>
                          </a:prstGeom>
                          <a:noFill/>
                          <a:ln w="51816">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681" name="AutoShape 295"/>
                        <wps:cNvSpPr>
                          <a:spLocks/>
                        </wps:cNvSpPr>
                        <wps:spPr bwMode="auto">
                          <a:xfrm>
                            <a:off x="-322" y="12336"/>
                            <a:ext cx="380" cy="202"/>
                          </a:xfrm>
                          <a:custGeom>
                            <a:avLst/>
                            <a:gdLst>
                              <a:gd name="T0" fmla="+- 0 2746 -322"/>
                              <a:gd name="T1" fmla="*/ T0 w 380"/>
                              <a:gd name="T2" fmla="+- 0 9058 12336"/>
                              <a:gd name="T3" fmla="*/ 9058 h 202"/>
                              <a:gd name="T4" fmla="+- 0 2770 -322"/>
                              <a:gd name="T5" fmla="*/ T4 w 380"/>
                              <a:gd name="T6" fmla="+- 0 9062 12336"/>
                              <a:gd name="T7" fmla="*/ 9062 h 202"/>
                              <a:gd name="T8" fmla="+- 0 2799 -322"/>
                              <a:gd name="T9" fmla="*/ T8 w 380"/>
                              <a:gd name="T10" fmla="+- 0 9086 12336"/>
                              <a:gd name="T11" fmla="*/ 9086 h 202"/>
                              <a:gd name="T12" fmla="+- 0 2832 -322"/>
                              <a:gd name="T13" fmla="*/ T12 w 380"/>
                              <a:gd name="T14" fmla="+- 0 9096 12336"/>
                              <a:gd name="T15" fmla="*/ 9096 h 202"/>
                              <a:gd name="T16" fmla="+- 0 2803 -322"/>
                              <a:gd name="T17" fmla="*/ T16 w 380"/>
                              <a:gd name="T18" fmla="+- 0 9058 12336"/>
                              <a:gd name="T19" fmla="*/ 9058 h 202"/>
                              <a:gd name="T20" fmla="+- 0 2837 -322"/>
                              <a:gd name="T21" fmla="*/ T20 w 380"/>
                              <a:gd name="T22" fmla="+- 0 9029 12336"/>
                              <a:gd name="T23" fmla="*/ 9029 h 202"/>
                              <a:gd name="T24" fmla="+- 0 2832 -322"/>
                              <a:gd name="T25" fmla="*/ T24 w 380"/>
                              <a:gd name="T26" fmla="+- 0 8986 12336"/>
                              <a:gd name="T27" fmla="*/ 8986 h 202"/>
                              <a:gd name="T28" fmla="+- 0 2803 -322"/>
                              <a:gd name="T29" fmla="*/ T28 w 380"/>
                              <a:gd name="T30" fmla="+- 0 8971 12336"/>
                              <a:gd name="T31" fmla="*/ 8971 h 202"/>
                              <a:gd name="T32" fmla="+- 0 2717 -322"/>
                              <a:gd name="T33" fmla="*/ T32 w 380"/>
                              <a:gd name="T34" fmla="+- 0 9125 12336"/>
                              <a:gd name="T35" fmla="*/ 9125 h 202"/>
                              <a:gd name="T36" fmla="+- 0 2770 -322"/>
                              <a:gd name="T37" fmla="*/ T36 w 380"/>
                              <a:gd name="T38" fmla="+- 0 8995 12336"/>
                              <a:gd name="T39" fmla="*/ 8995 h 202"/>
                              <a:gd name="T40" fmla="+- 0 2808 -322"/>
                              <a:gd name="T41" fmla="*/ T40 w 380"/>
                              <a:gd name="T42" fmla="+- 0 9000 12336"/>
                              <a:gd name="T43" fmla="*/ 9000 h 202"/>
                              <a:gd name="T44" fmla="+- 0 2799 -322"/>
                              <a:gd name="T45" fmla="*/ T44 w 380"/>
                              <a:gd name="T46" fmla="+- 0 9034 12336"/>
                              <a:gd name="T47" fmla="*/ 9034 h 202"/>
                              <a:gd name="T48" fmla="+- 0 2746 -322"/>
                              <a:gd name="T49" fmla="*/ T48 w 380"/>
                              <a:gd name="T50" fmla="+- 0 9034 12336"/>
                              <a:gd name="T51" fmla="*/ 9034 h 202"/>
                              <a:gd name="T52" fmla="+- 0 2933 -322"/>
                              <a:gd name="T53" fmla="*/ T52 w 380"/>
                              <a:gd name="T54" fmla="+- 0 9101 12336"/>
                              <a:gd name="T55" fmla="*/ 9101 h 202"/>
                              <a:gd name="T56" fmla="+- 0 2899 -322"/>
                              <a:gd name="T57" fmla="*/ T56 w 380"/>
                              <a:gd name="T58" fmla="+- 0 9096 12336"/>
                              <a:gd name="T59" fmla="*/ 9096 h 202"/>
                              <a:gd name="T60" fmla="+- 0 2971 -322"/>
                              <a:gd name="T61" fmla="*/ T60 w 380"/>
                              <a:gd name="T62" fmla="+- 0 9077 12336"/>
                              <a:gd name="T63" fmla="*/ 9077 h 202"/>
                              <a:gd name="T64" fmla="+- 0 2938 -322"/>
                              <a:gd name="T65" fmla="*/ T64 w 380"/>
                              <a:gd name="T66" fmla="+- 0 9014 12336"/>
                              <a:gd name="T67" fmla="*/ 9014 h 202"/>
                              <a:gd name="T68" fmla="+- 0 2880 -322"/>
                              <a:gd name="T69" fmla="*/ T68 w 380"/>
                              <a:gd name="T70" fmla="+- 0 9024 12336"/>
                              <a:gd name="T71" fmla="*/ 9024 h 202"/>
                              <a:gd name="T72" fmla="+- 0 2866 -322"/>
                              <a:gd name="T73" fmla="*/ T72 w 380"/>
                              <a:gd name="T74" fmla="+- 0 9091 12336"/>
                              <a:gd name="T75" fmla="*/ 9091 h 202"/>
                              <a:gd name="T76" fmla="+- 0 2895 -322"/>
                              <a:gd name="T77" fmla="*/ T76 w 380"/>
                              <a:gd name="T78" fmla="+- 0 9125 12336"/>
                              <a:gd name="T79" fmla="*/ 9125 h 202"/>
                              <a:gd name="T80" fmla="+- 0 2938 -322"/>
                              <a:gd name="T81" fmla="*/ T80 w 380"/>
                              <a:gd name="T82" fmla="+- 0 9125 12336"/>
                              <a:gd name="T83" fmla="*/ 9125 h 202"/>
                              <a:gd name="T84" fmla="+- 0 2967 -322"/>
                              <a:gd name="T85" fmla="*/ T84 w 380"/>
                              <a:gd name="T86" fmla="+- 0 9096 12336"/>
                              <a:gd name="T87" fmla="*/ 9096 h 202"/>
                              <a:gd name="T88" fmla="+- 0 2895 -322"/>
                              <a:gd name="T89" fmla="*/ T88 w 380"/>
                              <a:gd name="T90" fmla="+- 0 9058 12336"/>
                              <a:gd name="T91" fmla="*/ 9058 h 202"/>
                              <a:gd name="T92" fmla="+- 0 2909 -322"/>
                              <a:gd name="T93" fmla="*/ T92 w 380"/>
                              <a:gd name="T94" fmla="+- 0 9034 12336"/>
                              <a:gd name="T95" fmla="*/ 9034 h 202"/>
                              <a:gd name="T96" fmla="+- 0 2933 -322"/>
                              <a:gd name="T97" fmla="*/ T96 w 380"/>
                              <a:gd name="T98" fmla="+- 0 9038 12336"/>
                              <a:gd name="T99" fmla="*/ 9038 h 202"/>
                              <a:gd name="T100" fmla="+- 0 2991 -322"/>
                              <a:gd name="T101" fmla="*/ T100 w 380"/>
                              <a:gd name="T102" fmla="+- 0 9134 12336"/>
                              <a:gd name="T103" fmla="*/ 9134 h 202"/>
                              <a:gd name="T104" fmla="+- 0 3005 -322"/>
                              <a:gd name="T105" fmla="*/ T104 w 380"/>
                              <a:gd name="T106" fmla="+- 0 9163 12336"/>
                              <a:gd name="T107" fmla="*/ 9163 h 202"/>
                              <a:gd name="T108" fmla="+- 0 3058 -322"/>
                              <a:gd name="T109" fmla="*/ T108 w 380"/>
                              <a:gd name="T110" fmla="+- 0 9168 12336"/>
                              <a:gd name="T111" fmla="*/ 9168 h 202"/>
                              <a:gd name="T112" fmla="+- 0 3091 -322"/>
                              <a:gd name="T113" fmla="*/ T112 w 380"/>
                              <a:gd name="T114" fmla="+- 0 9144 12336"/>
                              <a:gd name="T115" fmla="*/ 9144 h 202"/>
                              <a:gd name="T116" fmla="+- 0 3096 -322"/>
                              <a:gd name="T117" fmla="*/ T116 w 380"/>
                              <a:gd name="T118" fmla="+- 0 9010 12336"/>
                              <a:gd name="T119" fmla="*/ 9010 h 202"/>
                              <a:gd name="T120" fmla="+- 0 3053 -322"/>
                              <a:gd name="T121" fmla="*/ T120 w 380"/>
                              <a:gd name="T122" fmla="+- 0 9014 12336"/>
                              <a:gd name="T123" fmla="*/ 9014 h 202"/>
                              <a:gd name="T124" fmla="+- 0 3000 -322"/>
                              <a:gd name="T125" fmla="*/ T124 w 380"/>
                              <a:gd name="T126" fmla="+- 0 9024 12336"/>
                              <a:gd name="T127" fmla="*/ 9024 h 202"/>
                              <a:gd name="T128" fmla="+- 0 2991 -322"/>
                              <a:gd name="T129" fmla="*/ T128 w 380"/>
                              <a:gd name="T130" fmla="+- 0 9086 12336"/>
                              <a:gd name="T131" fmla="*/ 9086 h 202"/>
                              <a:gd name="T132" fmla="+- 0 3010 -322"/>
                              <a:gd name="T133" fmla="*/ T132 w 380"/>
                              <a:gd name="T134" fmla="+- 0 9120 12336"/>
                              <a:gd name="T135" fmla="*/ 9120 h 202"/>
                              <a:gd name="T136" fmla="+- 0 3048 -322"/>
                              <a:gd name="T137" fmla="*/ T136 w 380"/>
                              <a:gd name="T138" fmla="+- 0 9120 12336"/>
                              <a:gd name="T139" fmla="*/ 9120 h 202"/>
                              <a:gd name="T140" fmla="+- 0 3067 -322"/>
                              <a:gd name="T141" fmla="*/ T140 w 380"/>
                              <a:gd name="T142" fmla="+- 0 9125 12336"/>
                              <a:gd name="T143" fmla="*/ 9125 h 202"/>
                              <a:gd name="T144" fmla="+- 0 3058 -322"/>
                              <a:gd name="T145" fmla="*/ T144 w 380"/>
                              <a:gd name="T146" fmla="+- 0 9144 12336"/>
                              <a:gd name="T147" fmla="*/ 9144 h 202"/>
                              <a:gd name="T148" fmla="+- 0 3029 -322"/>
                              <a:gd name="T149" fmla="*/ T148 w 380"/>
                              <a:gd name="T150" fmla="+- 0 9144 12336"/>
                              <a:gd name="T151" fmla="*/ 9144 h 202"/>
                              <a:gd name="T152" fmla="+- 0 3015 -322"/>
                              <a:gd name="T153" fmla="*/ T152 w 380"/>
                              <a:gd name="T154" fmla="+- 0 9067 12336"/>
                              <a:gd name="T155" fmla="*/ 9067 h 202"/>
                              <a:gd name="T156" fmla="+- 0 3029 -322"/>
                              <a:gd name="T157" fmla="*/ T156 w 380"/>
                              <a:gd name="T158" fmla="+- 0 9034 12336"/>
                              <a:gd name="T159" fmla="*/ 9034 h 202"/>
                              <a:gd name="T160" fmla="+- 0 3058 -322"/>
                              <a:gd name="T161" fmla="*/ T160 w 380"/>
                              <a:gd name="T162" fmla="+- 0 9038 12336"/>
                              <a:gd name="T163" fmla="*/ 9038 h 202"/>
                              <a:gd name="T164" fmla="+- 0 3063 -322"/>
                              <a:gd name="T165" fmla="*/ T164 w 380"/>
                              <a:gd name="T166" fmla="+- 0 9082 12336"/>
                              <a:gd name="T167" fmla="*/ 9082 h 202"/>
                              <a:gd name="T168" fmla="+- 0 3039 -322"/>
                              <a:gd name="T169" fmla="*/ T168 w 380"/>
                              <a:gd name="T170" fmla="+- 0 9101 12336"/>
                              <a:gd name="T171" fmla="*/ 9101 h 202"/>
                              <a:gd name="T172" fmla="+- 0 3019 -322"/>
                              <a:gd name="T173" fmla="*/ T172 w 380"/>
                              <a:gd name="T174" fmla="+- 0 9082 12336"/>
                              <a:gd name="T175" fmla="*/ 9082 h 20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380" h="202">
                                <a:moveTo>
                                  <a:pt x="3039" y="-3211"/>
                                </a:moveTo>
                                <a:lnTo>
                                  <a:pt x="3068" y="-3211"/>
                                </a:lnTo>
                                <a:lnTo>
                                  <a:pt x="3068" y="-3278"/>
                                </a:lnTo>
                                <a:lnTo>
                                  <a:pt x="3073" y="-3278"/>
                                </a:lnTo>
                                <a:lnTo>
                                  <a:pt x="3082" y="-3274"/>
                                </a:lnTo>
                                <a:lnTo>
                                  <a:pt x="3092" y="-3274"/>
                                </a:lnTo>
                                <a:lnTo>
                                  <a:pt x="3101" y="-3269"/>
                                </a:lnTo>
                                <a:lnTo>
                                  <a:pt x="3106" y="-3259"/>
                                </a:lnTo>
                                <a:lnTo>
                                  <a:pt x="3121" y="-3250"/>
                                </a:lnTo>
                                <a:lnTo>
                                  <a:pt x="3140" y="-3211"/>
                                </a:lnTo>
                                <a:lnTo>
                                  <a:pt x="3173" y="-3211"/>
                                </a:lnTo>
                                <a:lnTo>
                                  <a:pt x="3154" y="-3240"/>
                                </a:lnTo>
                                <a:lnTo>
                                  <a:pt x="3145" y="-3259"/>
                                </a:lnTo>
                                <a:lnTo>
                                  <a:pt x="3140" y="-3269"/>
                                </a:lnTo>
                                <a:lnTo>
                                  <a:pt x="3125" y="-3278"/>
                                </a:lnTo>
                                <a:lnTo>
                                  <a:pt x="3140" y="-3283"/>
                                </a:lnTo>
                                <a:lnTo>
                                  <a:pt x="3154" y="-3293"/>
                                </a:lnTo>
                                <a:lnTo>
                                  <a:pt x="3159" y="-3307"/>
                                </a:lnTo>
                                <a:lnTo>
                                  <a:pt x="3164" y="-3322"/>
                                </a:lnTo>
                                <a:lnTo>
                                  <a:pt x="3159" y="-3336"/>
                                </a:lnTo>
                                <a:lnTo>
                                  <a:pt x="3154" y="-3350"/>
                                </a:lnTo>
                                <a:lnTo>
                                  <a:pt x="3149" y="-3355"/>
                                </a:lnTo>
                                <a:lnTo>
                                  <a:pt x="3140" y="-3365"/>
                                </a:lnTo>
                                <a:lnTo>
                                  <a:pt x="3125" y="-3365"/>
                                </a:lnTo>
                                <a:lnTo>
                                  <a:pt x="3101" y="-3370"/>
                                </a:lnTo>
                                <a:lnTo>
                                  <a:pt x="3039" y="-3370"/>
                                </a:lnTo>
                                <a:lnTo>
                                  <a:pt x="3039" y="-3211"/>
                                </a:lnTo>
                                <a:moveTo>
                                  <a:pt x="3068" y="-3302"/>
                                </a:moveTo>
                                <a:lnTo>
                                  <a:pt x="3068" y="-3341"/>
                                </a:lnTo>
                                <a:lnTo>
                                  <a:pt x="3092" y="-3341"/>
                                </a:lnTo>
                                <a:lnTo>
                                  <a:pt x="3111" y="-3341"/>
                                </a:lnTo>
                                <a:lnTo>
                                  <a:pt x="3116" y="-3341"/>
                                </a:lnTo>
                                <a:lnTo>
                                  <a:pt x="3130" y="-3336"/>
                                </a:lnTo>
                                <a:lnTo>
                                  <a:pt x="3135" y="-3322"/>
                                </a:lnTo>
                                <a:lnTo>
                                  <a:pt x="3130" y="-3312"/>
                                </a:lnTo>
                                <a:lnTo>
                                  <a:pt x="3121" y="-3302"/>
                                </a:lnTo>
                                <a:lnTo>
                                  <a:pt x="3111" y="-3302"/>
                                </a:lnTo>
                                <a:lnTo>
                                  <a:pt x="3092" y="-3302"/>
                                </a:lnTo>
                                <a:lnTo>
                                  <a:pt x="3068" y="-3302"/>
                                </a:lnTo>
                                <a:moveTo>
                                  <a:pt x="3260" y="-3245"/>
                                </a:moveTo>
                                <a:lnTo>
                                  <a:pt x="3260" y="-3240"/>
                                </a:lnTo>
                                <a:lnTo>
                                  <a:pt x="3255" y="-3235"/>
                                </a:lnTo>
                                <a:lnTo>
                                  <a:pt x="3241" y="-3230"/>
                                </a:lnTo>
                                <a:lnTo>
                                  <a:pt x="3231" y="-3230"/>
                                </a:lnTo>
                                <a:lnTo>
                                  <a:pt x="3221" y="-3240"/>
                                </a:lnTo>
                                <a:lnTo>
                                  <a:pt x="3217" y="-3245"/>
                                </a:lnTo>
                                <a:lnTo>
                                  <a:pt x="3217" y="-3259"/>
                                </a:lnTo>
                                <a:lnTo>
                                  <a:pt x="3293" y="-3259"/>
                                </a:lnTo>
                                <a:lnTo>
                                  <a:pt x="3289" y="-3288"/>
                                </a:lnTo>
                                <a:lnTo>
                                  <a:pt x="3279" y="-3312"/>
                                </a:lnTo>
                                <a:lnTo>
                                  <a:pt x="3260" y="-3322"/>
                                </a:lnTo>
                                <a:lnTo>
                                  <a:pt x="3241" y="-3326"/>
                                </a:lnTo>
                                <a:lnTo>
                                  <a:pt x="3217" y="-3322"/>
                                </a:lnTo>
                                <a:lnTo>
                                  <a:pt x="3202" y="-3312"/>
                                </a:lnTo>
                                <a:lnTo>
                                  <a:pt x="3193" y="-3293"/>
                                </a:lnTo>
                                <a:lnTo>
                                  <a:pt x="3188" y="-3269"/>
                                </a:lnTo>
                                <a:lnTo>
                                  <a:pt x="3188" y="-3245"/>
                                </a:lnTo>
                                <a:lnTo>
                                  <a:pt x="3197" y="-3226"/>
                                </a:lnTo>
                                <a:lnTo>
                                  <a:pt x="3207" y="-3221"/>
                                </a:lnTo>
                                <a:lnTo>
                                  <a:pt x="3217" y="-3211"/>
                                </a:lnTo>
                                <a:lnTo>
                                  <a:pt x="3226" y="-3211"/>
                                </a:lnTo>
                                <a:lnTo>
                                  <a:pt x="3241" y="-3211"/>
                                </a:lnTo>
                                <a:lnTo>
                                  <a:pt x="3260" y="-3211"/>
                                </a:lnTo>
                                <a:lnTo>
                                  <a:pt x="3269" y="-3216"/>
                                </a:lnTo>
                                <a:lnTo>
                                  <a:pt x="3284" y="-3226"/>
                                </a:lnTo>
                                <a:lnTo>
                                  <a:pt x="3289" y="-3240"/>
                                </a:lnTo>
                                <a:lnTo>
                                  <a:pt x="3260" y="-3245"/>
                                </a:lnTo>
                                <a:moveTo>
                                  <a:pt x="3265" y="-3278"/>
                                </a:moveTo>
                                <a:lnTo>
                                  <a:pt x="3217" y="-3278"/>
                                </a:lnTo>
                                <a:lnTo>
                                  <a:pt x="3217" y="-3288"/>
                                </a:lnTo>
                                <a:lnTo>
                                  <a:pt x="3221" y="-3298"/>
                                </a:lnTo>
                                <a:lnTo>
                                  <a:pt x="3231" y="-3302"/>
                                </a:lnTo>
                                <a:lnTo>
                                  <a:pt x="3241" y="-3307"/>
                                </a:lnTo>
                                <a:lnTo>
                                  <a:pt x="3250" y="-3302"/>
                                </a:lnTo>
                                <a:lnTo>
                                  <a:pt x="3255" y="-3298"/>
                                </a:lnTo>
                                <a:lnTo>
                                  <a:pt x="3260" y="-3288"/>
                                </a:lnTo>
                                <a:lnTo>
                                  <a:pt x="3265" y="-3278"/>
                                </a:lnTo>
                                <a:moveTo>
                                  <a:pt x="3313" y="-3202"/>
                                </a:moveTo>
                                <a:lnTo>
                                  <a:pt x="3313" y="-3197"/>
                                </a:lnTo>
                                <a:lnTo>
                                  <a:pt x="3317" y="-3187"/>
                                </a:lnTo>
                                <a:lnTo>
                                  <a:pt x="3327" y="-3173"/>
                                </a:lnTo>
                                <a:lnTo>
                                  <a:pt x="3341" y="-3168"/>
                                </a:lnTo>
                                <a:lnTo>
                                  <a:pt x="3365" y="-3168"/>
                                </a:lnTo>
                                <a:lnTo>
                                  <a:pt x="3380" y="-3168"/>
                                </a:lnTo>
                                <a:lnTo>
                                  <a:pt x="3389" y="-3168"/>
                                </a:lnTo>
                                <a:lnTo>
                                  <a:pt x="3404" y="-3178"/>
                                </a:lnTo>
                                <a:lnTo>
                                  <a:pt x="3413" y="-3192"/>
                                </a:lnTo>
                                <a:lnTo>
                                  <a:pt x="3418" y="-3206"/>
                                </a:lnTo>
                                <a:lnTo>
                                  <a:pt x="3418" y="-3221"/>
                                </a:lnTo>
                                <a:lnTo>
                                  <a:pt x="3418" y="-3326"/>
                                </a:lnTo>
                                <a:lnTo>
                                  <a:pt x="3389" y="-3326"/>
                                </a:lnTo>
                                <a:lnTo>
                                  <a:pt x="3389" y="-3307"/>
                                </a:lnTo>
                                <a:lnTo>
                                  <a:pt x="3375" y="-3322"/>
                                </a:lnTo>
                                <a:lnTo>
                                  <a:pt x="3356" y="-3326"/>
                                </a:lnTo>
                                <a:lnTo>
                                  <a:pt x="3337" y="-3322"/>
                                </a:lnTo>
                                <a:lnTo>
                                  <a:pt x="3322" y="-3312"/>
                                </a:lnTo>
                                <a:lnTo>
                                  <a:pt x="3313" y="-3293"/>
                                </a:lnTo>
                                <a:lnTo>
                                  <a:pt x="3308" y="-3269"/>
                                </a:lnTo>
                                <a:lnTo>
                                  <a:pt x="3313" y="-3250"/>
                                </a:lnTo>
                                <a:lnTo>
                                  <a:pt x="3317" y="-3230"/>
                                </a:lnTo>
                                <a:lnTo>
                                  <a:pt x="3327" y="-3221"/>
                                </a:lnTo>
                                <a:lnTo>
                                  <a:pt x="3332" y="-3216"/>
                                </a:lnTo>
                                <a:lnTo>
                                  <a:pt x="3341" y="-3211"/>
                                </a:lnTo>
                                <a:lnTo>
                                  <a:pt x="3351" y="-3211"/>
                                </a:lnTo>
                                <a:lnTo>
                                  <a:pt x="3370" y="-3216"/>
                                </a:lnTo>
                                <a:lnTo>
                                  <a:pt x="3380" y="-3221"/>
                                </a:lnTo>
                                <a:lnTo>
                                  <a:pt x="3389" y="-3230"/>
                                </a:lnTo>
                                <a:lnTo>
                                  <a:pt x="3389" y="-3211"/>
                                </a:lnTo>
                                <a:lnTo>
                                  <a:pt x="3389" y="-3206"/>
                                </a:lnTo>
                                <a:lnTo>
                                  <a:pt x="3385" y="-3197"/>
                                </a:lnTo>
                                <a:lnTo>
                                  <a:pt x="3380" y="-3192"/>
                                </a:lnTo>
                                <a:lnTo>
                                  <a:pt x="3375" y="-3187"/>
                                </a:lnTo>
                                <a:lnTo>
                                  <a:pt x="3365" y="-3187"/>
                                </a:lnTo>
                                <a:lnTo>
                                  <a:pt x="3351" y="-3192"/>
                                </a:lnTo>
                                <a:lnTo>
                                  <a:pt x="3351" y="-3197"/>
                                </a:lnTo>
                                <a:lnTo>
                                  <a:pt x="3313" y="-3202"/>
                                </a:lnTo>
                                <a:moveTo>
                                  <a:pt x="3337" y="-3269"/>
                                </a:moveTo>
                                <a:lnTo>
                                  <a:pt x="3341" y="-3283"/>
                                </a:lnTo>
                                <a:lnTo>
                                  <a:pt x="3346" y="-3298"/>
                                </a:lnTo>
                                <a:lnTo>
                                  <a:pt x="3351" y="-3302"/>
                                </a:lnTo>
                                <a:lnTo>
                                  <a:pt x="3361" y="-3307"/>
                                </a:lnTo>
                                <a:lnTo>
                                  <a:pt x="3370" y="-3302"/>
                                </a:lnTo>
                                <a:lnTo>
                                  <a:pt x="3380" y="-3298"/>
                                </a:lnTo>
                                <a:lnTo>
                                  <a:pt x="3385" y="-3283"/>
                                </a:lnTo>
                                <a:lnTo>
                                  <a:pt x="3389" y="-3269"/>
                                </a:lnTo>
                                <a:lnTo>
                                  <a:pt x="3385" y="-3254"/>
                                </a:lnTo>
                                <a:lnTo>
                                  <a:pt x="3380" y="-3240"/>
                                </a:lnTo>
                                <a:lnTo>
                                  <a:pt x="3370" y="-3235"/>
                                </a:lnTo>
                                <a:lnTo>
                                  <a:pt x="3361" y="-3235"/>
                                </a:lnTo>
                                <a:lnTo>
                                  <a:pt x="3351" y="-3235"/>
                                </a:lnTo>
                                <a:lnTo>
                                  <a:pt x="3346" y="-3240"/>
                                </a:lnTo>
                                <a:lnTo>
                                  <a:pt x="3341" y="-3254"/>
                                </a:lnTo>
                                <a:lnTo>
                                  <a:pt x="3337" y="-3269"/>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2" name="AutoShape 294"/>
                        <wps:cNvSpPr>
                          <a:spLocks/>
                        </wps:cNvSpPr>
                        <wps:spPr bwMode="auto">
                          <a:xfrm>
                            <a:off x="3144" y="8935"/>
                            <a:ext cx="2" cy="183"/>
                          </a:xfrm>
                          <a:custGeom>
                            <a:avLst/>
                            <a:gdLst>
                              <a:gd name="T0" fmla="+- 0 8935 8935"/>
                              <a:gd name="T1" fmla="*/ 8935 h 183"/>
                              <a:gd name="T2" fmla="+- 0 8978 8935"/>
                              <a:gd name="T3" fmla="*/ 8978 h 183"/>
                              <a:gd name="T4" fmla="+- 0 8978 8935"/>
                              <a:gd name="T5" fmla="*/ 8978 h 183"/>
                              <a:gd name="T6" fmla="+- 0 9118 8935"/>
                              <a:gd name="T7" fmla="*/ 9118 h 183"/>
                            </a:gdLst>
                            <a:ahLst/>
                            <a:cxnLst>
                              <a:cxn ang="0">
                                <a:pos x="0" y="T1"/>
                              </a:cxn>
                              <a:cxn ang="0">
                                <a:pos x="0" y="T3"/>
                              </a:cxn>
                              <a:cxn ang="0">
                                <a:pos x="0" y="T5"/>
                              </a:cxn>
                              <a:cxn ang="0">
                                <a:pos x="0" y="T7"/>
                              </a:cxn>
                            </a:cxnLst>
                            <a:rect l="0" t="0" r="r" b="b"/>
                            <a:pathLst>
                              <a:path h="183">
                                <a:moveTo>
                                  <a:pt x="0" y="0"/>
                                </a:moveTo>
                                <a:lnTo>
                                  <a:pt x="0" y="43"/>
                                </a:lnTo>
                                <a:moveTo>
                                  <a:pt x="0" y="43"/>
                                </a:moveTo>
                                <a:lnTo>
                                  <a:pt x="0" y="183"/>
                                </a:lnTo>
                              </a:path>
                            </a:pathLst>
                          </a:custGeom>
                          <a:noFill/>
                          <a:ln w="57912">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3" name="AutoShape 293"/>
                        <wps:cNvSpPr>
                          <a:spLocks/>
                        </wps:cNvSpPr>
                        <wps:spPr bwMode="auto">
                          <a:xfrm>
                            <a:off x="144" y="12379"/>
                            <a:ext cx="245" cy="116"/>
                          </a:xfrm>
                          <a:custGeom>
                            <a:avLst/>
                            <a:gdLst>
                              <a:gd name="T0" fmla="+- 0 3183 144"/>
                              <a:gd name="T1" fmla="*/ T0 w 245"/>
                              <a:gd name="T2" fmla="+- 0 9067 12379"/>
                              <a:gd name="T3" fmla="*/ 9067 h 116"/>
                              <a:gd name="T4" fmla="+- 0 3187 144"/>
                              <a:gd name="T5" fmla="*/ T4 w 245"/>
                              <a:gd name="T6" fmla="+- 0 9086 12379"/>
                              <a:gd name="T7" fmla="*/ 9086 h 116"/>
                              <a:gd name="T8" fmla="+- 0 3192 144"/>
                              <a:gd name="T9" fmla="*/ T8 w 245"/>
                              <a:gd name="T10" fmla="+- 0 9101 12379"/>
                              <a:gd name="T11" fmla="*/ 9101 h 116"/>
                              <a:gd name="T12" fmla="+- 0 3202 144"/>
                              <a:gd name="T13" fmla="*/ T12 w 245"/>
                              <a:gd name="T14" fmla="+- 0 9110 12379"/>
                              <a:gd name="T15" fmla="*/ 9110 h 116"/>
                              <a:gd name="T16" fmla="+- 0 3211 144"/>
                              <a:gd name="T17" fmla="*/ T16 w 245"/>
                              <a:gd name="T18" fmla="+- 0 9120 12379"/>
                              <a:gd name="T19" fmla="*/ 9120 h 116"/>
                              <a:gd name="T20" fmla="+- 0 3226 144"/>
                              <a:gd name="T21" fmla="*/ T20 w 245"/>
                              <a:gd name="T22" fmla="+- 0 9125 12379"/>
                              <a:gd name="T23" fmla="*/ 9125 h 116"/>
                              <a:gd name="T24" fmla="+- 0 3240 144"/>
                              <a:gd name="T25" fmla="*/ T24 w 245"/>
                              <a:gd name="T26" fmla="+- 0 9125 12379"/>
                              <a:gd name="T27" fmla="*/ 9125 h 116"/>
                              <a:gd name="T28" fmla="+- 0 3264 144"/>
                              <a:gd name="T29" fmla="*/ T28 w 245"/>
                              <a:gd name="T30" fmla="+- 0 9125 12379"/>
                              <a:gd name="T31" fmla="*/ 9125 h 116"/>
                              <a:gd name="T32" fmla="+- 0 3283 144"/>
                              <a:gd name="T33" fmla="*/ T32 w 245"/>
                              <a:gd name="T34" fmla="+- 0 9110 12379"/>
                              <a:gd name="T35" fmla="*/ 9110 h 116"/>
                              <a:gd name="T36" fmla="+- 0 3293 144"/>
                              <a:gd name="T37" fmla="*/ T36 w 245"/>
                              <a:gd name="T38" fmla="+- 0 9091 12379"/>
                              <a:gd name="T39" fmla="*/ 9091 h 116"/>
                              <a:gd name="T40" fmla="+- 0 3298 144"/>
                              <a:gd name="T41" fmla="*/ T40 w 245"/>
                              <a:gd name="T42" fmla="+- 0 9067 12379"/>
                              <a:gd name="T43" fmla="*/ 9067 h 116"/>
                              <a:gd name="T44" fmla="+- 0 3293 144"/>
                              <a:gd name="T45" fmla="*/ T44 w 245"/>
                              <a:gd name="T46" fmla="+- 0 9043 12379"/>
                              <a:gd name="T47" fmla="*/ 9043 h 116"/>
                              <a:gd name="T48" fmla="+- 0 3283 144"/>
                              <a:gd name="T49" fmla="*/ T48 w 245"/>
                              <a:gd name="T50" fmla="+- 0 9024 12379"/>
                              <a:gd name="T51" fmla="*/ 9024 h 116"/>
                              <a:gd name="T52" fmla="+- 0 3264 144"/>
                              <a:gd name="T53" fmla="*/ T52 w 245"/>
                              <a:gd name="T54" fmla="+- 0 9014 12379"/>
                              <a:gd name="T55" fmla="*/ 9014 h 116"/>
                              <a:gd name="T56" fmla="+- 0 3240 144"/>
                              <a:gd name="T57" fmla="*/ T56 w 245"/>
                              <a:gd name="T58" fmla="+- 0 9010 12379"/>
                              <a:gd name="T59" fmla="*/ 9010 h 116"/>
                              <a:gd name="T60" fmla="+- 0 3226 144"/>
                              <a:gd name="T61" fmla="*/ T60 w 245"/>
                              <a:gd name="T62" fmla="+- 0 9010 12379"/>
                              <a:gd name="T63" fmla="*/ 9010 h 116"/>
                              <a:gd name="T64" fmla="+- 0 3211 144"/>
                              <a:gd name="T65" fmla="*/ T64 w 245"/>
                              <a:gd name="T66" fmla="+- 0 9019 12379"/>
                              <a:gd name="T67" fmla="*/ 9019 h 116"/>
                              <a:gd name="T68" fmla="+- 0 3202 144"/>
                              <a:gd name="T69" fmla="*/ T68 w 245"/>
                              <a:gd name="T70" fmla="+- 0 9024 12379"/>
                              <a:gd name="T71" fmla="*/ 9024 h 116"/>
                              <a:gd name="T72" fmla="+- 0 3192 144"/>
                              <a:gd name="T73" fmla="*/ T72 w 245"/>
                              <a:gd name="T74" fmla="+- 0 9038 12379"/>
                              <a:gd name="T75" fmla="*/ 9038 h 116"/>
                              <a:gd name="T76" fmla="+- 0 3187 144"/>
                              <a:gd name="T77" fmla="*/ T76 w 245"/>
                              <a:gd name="T78" fmla="+- 0 9053 12379"/>
                              <a:gd name="T79" fmla="*/ 9053 h 116"/>
                              <a:gd name="T80" fmla="+- 0 3183 144"/>
                              <a:gd name="T81" fmla="*/ T80 w 245"/>
                              <a:gd name="T82" fmla="+- 0 9067 12379"/>
                              <a:gd name="T83" fmla="*/ 9067 h 116"/>
                              <a:gd name="T84" fmla="+- 0 3211 144"/>
                              <a:gd name="T85" fmla="*/ T84 w 245"/>
                              <a:gd name="T86" fmla="+- 0 9067 12379"/>
                              <a:gd name="T87" fmla="*/ 9067 h 116"/>
                              <a:gd name="T88" fmla="+- 0 3216 144"/>
                              <a:gd name="T89" fmla="*/ T88 w 245"/>
                              <a:gd name="T90" fmla="+- 0 9053 12379"/>
                              <a:gd name="T91" fmla="*/ 9053 h 116"/>
                              <a:gd name="T92" fmla="+- 0 3221 144"/>
                              <a:gd name="T93" fmla="*/ T92 w 245"/>
                              <a:gd name="T94" fmla="+- 0 9038 12379"/>
                              <a:gd name="T95" fmla="*/ 9038 h 116"/>
                              <a:gd name="T96" fmla="+- 0 3231 144"/>
                              <a:gd name="T97" fmla="*/ T96 w 245"/>
                              <a:gd name="T98" fmla="+- 0 9034 12379"/>
                              <a:gd name="T99" fmla="*/ 9034 h 116"/>
                              <a:gd name="T100" fmla="+- 0 3240 144"/>
                              <a:gd name="T101" fmla="*/ T100 w 245"/>
                              <a:gd name="T102" fmla="+- 0 9029 12379"/>
                              <a:gd name="T103" fmla="*/ 9029 h 116"/>
                              <a:gd name="T104" fmla="+- 0 3255 144"/>
                              <a:gd name="T105" fmla="*/ T104 w 245"/>
                              <a:gd name="T106" fmla="+- 0 9034 12379"/>
                              <a:gd name="T107" fmla="*/ 9034 h 116"/>
                              <a:gd name="T108" fmla="+- 0 3259 144"/>
                              <a:gd name="T109" fmla="*/ T108 w 245"/>
                              <a:gd name="T110" fmla="+- 0 9038 12379"/>
                              <a:gd name="T111" fmla="*/ 9038 h 116"/>
                              <a:gd name="T112" fmla="+- 0 3269 144"/>
                              <a:gd name="T113" fmla="*/ T112 w 245"/>
                              <a:gd name="T114" fmla="+- 0 9053 12379"/>
                              <a:gd name="T115" fmla="*/ 9053 h 116"/>
                              <a:gd name="T116" fmla="+- 0 3269 144"/>
                              <a:gd name="T117" fmla="*/ T116 w 245"/>
                              <a:gd name="T118" fmla="+- 0 9067 12379"/>
                              <a:gd name="T119" fmla="*/ 9067 h 116"/>
                              <a:gd name="T120" fmla="+- 0 3269 144"/>
                              <a:gd name="T121" fmla="*/ T120 w 245"/>
                              <a:gd name="T122" fmla="+- 0 9086 12379"/>
                              <a:gd name="T123" fmla="*/ 9086 h 116"/>
                              <a:gd name="T124" fmla="+- 0 3259 144"/>
                              <a:gd name="T125" fmla="*/ T124 w 245"/>
                              <a:gd name="T126" fmla="+- 0 9096 12379"/>
                              <a:gd name="T127" fmla="*/ 9096 h 116"/>
                              <a:gd name="T128" fmla="+- 0 3255 144"/>
                              <a:gd name="T129" fmla="*/ T128 w 245"/>
                              <a:gd name="T130" fmla="+- 0 9106 12379"/>
                              <a:gd name="T131" fmla="*/ 9106 h 116"/>
                              <a:gd name="T132" fmla="+- 0 3240 144"/>
                              <a:gd name="T133" fmla="*/ T132 w 245"/>
                              <a:gd name="T134" fmla="+- 0 9106 12379"/>
                              <a:gd name="T135" fmla="*/ 9106 h 116"/>
                              <a:gd name="T136" fmla="+- 0 3231 144"/>
                              <a:gd name="T137" fmla="*/ T136 w 245"/>
                              <a:gd name="T138" fmla="+- 0 9106 12379"/>
                              <a:gd name="T139" fmla="*/ 9106 h 116"/>
                              <a:gd name="T140" fmla="+- 0 3221 144"/>
                              <a:gd name="T141" fmla="*/ T140 w 245"/>
                              <a:gd name="T142" fmla="+- 0 9096 12379"/>
                              <a:gd name="T143" fmla="*/ 9096 h 116"/>
                              <a:gd name="T144" fmla="+- 0 3216 144"/>
                              <a:gd name="T145" fmla="*/ T144 w 245"/>
                              <a:gd name="T146" fmla="+- 0 9086 12379"/>
                              <a:gd name="T147" fmla="*/ 9086 h 116"/>
                              <a:gd name="T148" fmla="+- 0 3211 144"/>
                              <a:gd name="T149" fmla="*/ T148 w 245"/>
                              <a:gd name="T150" fmla="+- 0 9067 12379"/>
                              <a:gd name="T151" fmla="*/ 9067 h 116"/>
                              <a:gd name="T152" fmla="+- 0 3427 144"/>
                              <a:gd name="T153" fmla="*/ T152 w 245"/>
                              <a:gd name="T154" fmla="+- 0 9125 12379"/>
                              <a:gd name="T155" fmla="*/ 9125 h 116"/>
                              <a:gd name="T156" fmla="+- 0 3427 144"/>
                              <a:gd name="T157" fmla="*/ T156 w 245"/>
                              <a:gd name="T158" fmla="+- 0 9053 12379"/>
                              <a:gd name="T159" fmla="*/ 9053 h 116"/>
                              <a:gd name="T160" fmla="+- 0 3427 144"/>
                              <a:gd name="T161" fmla="*/ T160 w 245"/>
                              <a:gd name="T162" fmla="+- 0 9043 12379"/>
                              <a:gd name="T163" fmla="*/ 9043 h 116"/>
                              <a:gd name="T164" fmla="+- 0 3423 144"/>
                              <a:gd name="T165" fmla="*/ T164 w 245"/>
                              <a:gd name="T166" fmla="+- 0 9034 12379"/>
                              <a:gd name="T167" fmla="*/ 9034 h 116"/>
                              <a:gd name="T168" fmla="+- 0 3418 144"/>
                              <a:gd name="T169" fmla="*/ T168 w 245"/>
                              <a:gd name="T170" fmla="+- 0 9024 12379"/>
                              <a:gd name="T171" fmla="*/ 9024 h 116"/>
                              <a:gd name="T172" fmla="+- 0 3408 144"/>
                              <a:gd name="T173" fmla="*/ T172 w 245"/>
                              <a:gd name="T174" fmla="+- 0 9014 12379"/>
                              <a:gd name="T175" fmla="*/ 9014 h 116"/>
                              <a:gd name="T176" fmla="+- 0 3389 144"/>
                              <a:gd name="T177" fmla="*/ T176 w 245"/>
                              <a:gd name="T178" fmla="+- 0 9010 12379"/>
                              <a:gd name="T179" fmla="*/ 9010 h 116"/>
                              <a:gd name="T180" fmla="+- 0 3370 144"/>
                              <a:gd name="T181" fmla="*/ T180 w 245"/>
                              <a:gd name="T182" fmla="+- 0 9014 12379"/>
                              <a:gd name="T183" fmla="*/ 9014 h 116"/>
                              <a:gd name="T184" fmla="+- 0 3355 144"/>
                              <a:gd name="T185" fmla="*/ T184 w 245"/>
                              <a:gd name="T186" fmla="+- 0 9029 12379"/>
                              <a:gd name="T187" fmla="*/ 9029 h 116"/>
                              <a:gd name="T188" fmla="+- 0 3355 144"/>
                              <a:gd name="T189" fmla="*/ T188 w 245"/>
                              <a:gd name="T190" fmla="+- 0 9010 12379"/>
                              <a:gd name="T191" fmla="*/ 9010 h 116"/>
                              <a:gd name="T192" fmla="+- 0 3327 144"/>
                              <a:gd name="T193" fmla="*/ T192 w 245"/>
                              <a:gd name="T194" fmla="+- 0 9010 12379"/>
                              <a:gd name="T195" fmla="*/ 9010 h 116"/>
                              <a:gd name="T196" fmla="+- 0 3327 144"/>
                              <a:gd name="T197" fmla="*/ T196 w 245"/>
                              <a:gd name="T198" fmla="+- 0 9125 12379"/>
                              <a:gd name="T199" fmla="*/ 9125 h 116"/>
                              <a:gd name="T200" fmla="+- 0 3355 144"/>
                              <a:gd name="T201" fmla="*/ T200 w 245"/>
                              <a:gd name="T202" fmla="+- 0 9125 12379"/>
                              <a:gd name="T203" fmla="*/ 9125 h 116"/>
                              <a:gd name="T204" fmla="+- 0 3355 144"/>
                              <a:gd name="T205" fmla="*/ T204 w 245"/>
                              <a:gd name="T206" fmla="+- 0 9072 12379"/>
                              <a:gd name="T207" fmla="*/ 9072 h 116"/>
                              <a:gd name="T208" fmla="+- 0 3355 144"/>
                              <a:gd name="T209" fmla="*/ T208 w 245"/>
                              <a:gd name="T210" fmla="+- 0 9058 12379"/>
                              <a:gd name="T211" fmla="*/ 9058 h 116"/>
                              <a:gd name="T212" fmla="+- 0 3355 144"/>
                              <a:gd name="T213" fmla="*/ T212 w 245"/>
                              <a:gd name="T214" fmla="+- 0 9048 12379"/>
                              <a:gd name="T215" fmla="*/ 9048 h 116"/>
                              <a:gd name="T216" fmla="+- 0 3365 144"/>
                              <a:gd name="T217" fmla="*/ T216 w 245"/>
                              <a:gd name="T218" fmla="+- 0 9034 12379"/>
                              <a:gd name="T219" fmla="*/ 9034 h 116"/>
                              <a:gd name="T220" fmla="+- 0 3379 144"/>
                              <a:gd name="T221" fmla="*/ T220 w 245"/>
                              <a:gd name="T222" fmla="+- 0 9029 12379"/>
                              <a:gd name="T223" fmla="*/ 9029 h 116"/>
                              <a:gd name="T224" fmla="+- 0 3389 144"/>
                              <a:gd name="T225" fmla="*/ T224 w 245"/>
                              <a:gd name="T226" fmla="+- 0 9034 12379"/>
                              <a:gd name="T227" fmla="*/ 9034 h 116"/>
                              <a:gd name="T228" fmla="+- 0 3394 144"/>
                              <a:gd name="T229" fmla="*/ T228 w 245"/>
                              <a:gd name="T230" fmla="+- 0 9043 12379"/>
                              <a:gd name="T231" fmla="*/ 9043 h 116"/>
                              <a:gd name="T232" fmla="+- 0 3399 144"/>
                              <a:gd name="T233" fmla="*/ T232 w 245"/>
                              <a:gd name="T234" fmla="+- 0 9053 12379"/>
                              <a:gd name="T235" fmla="*/ 9053 h 116"/>
                              <a:gd name="T236" fmla="+- 0 3399 144"/>
                              <a:gd name="T237" fmla="*/ T236 w 245"/>
                              <a:gd name="T238" fmla="+- 0 9067 12379"/>
                              <a:gd name="T239" fmla="*/ 9067 h 116"/>
                              <a:gd name="T240" fmla="+- 0 3399 144"/>
                              <a:gd name="T241" fmla="*/ T240 w 245"/>
                              <a:gd name="T242" fmla="+- 0 9125 12379"/>
                              <a:gd name="T243" fmla="*/ 9125 h 116"/>
                              <a:gd name="T244" fmla="+- 0 3427 144"/>
                              <a:gd name="T245" fmla="*/ T244 w 245"/>
                              <a:gd name="T246" fmla="+- 0 9125 12379"/>
                              <a:gd name="T247" fmla="*/ 9125 h 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Lst>
                            <a:rect l="0" t="0" r="r" b="b"/>
                            <a:pathLst>
                              <a:path w="245" h="116">
                                <a:moveTo>
                                  <a:pt x="3039" y="-3312"/>
                                </a:moveTo>
                                <a:lnTo>
                                  <a:pt x="3043" y="-3293"/>
                                </a:lnTo>
                                <a:lnTo>
                                  <a:pt x="3048" y="-3278"/>
                                </a:lnTo>
                                <a:lnTo>
                                  <a:pt x="3058" y="-3269"/>
                                </a:lnTo>
                                <a:lnTo>
                                  <a:pt x="3067" y="-3259"/>
                                </a:lnTo>
                                <a:lnTo>
                                  <a:pt x="3082" y="-3254"/>
                                </a:lnTo>
                                <a:lnTo>
                                  <a:pt x="3096" y="-3254"/>
                                </a:lnTo>
                                <a:lnTo>
                                  <a:pt x="3120" y="-3254"/>
                                </a:lnTo>
                                <a:lnTo>
                                  <a:pt x="3139" y="-3269"/>
                                </a:lnTo>
                                <a:lnTo>
                                  <a:pt x="3149" y="-3288"/>
                                </a:lnTo>
                                <a:lnTo>
                                  <a:pt x="3154" y="-3312"/>
                                </a:lnTo>
                                <a:lnTo>
                                  <a:pt x="3149" y="-3336"/>
                                </a:lnTo>
                                <a:lnTo>
                                  <a:pt x="3139" y="-3355"/>
                                </a:lnTo>
                                <a:lnTo>
                                  <a:pt x="3120" y="-3365"/>
                                </a:lnTo>
                                <a:lnTo>
                                  <a:pt x="3096" y="-3369"/>
                                </a:lnTo>
                                <a:lnTo>
                                  <a:pt x="3082" y="-3369"/>
                                </a:lnTo>
                                <a:lnTo>
                                  <a:pt x="3067" y="-3360"/>
                                </a:lnTo>
                                <a:lnTo>
                                  <a:pt x="3058" y="-3355"/>
                                </a:lnTo>
                                <a:lnTo>
                                  <a:pt x="3048" y="-3341"/>
                                </a:lnTo>
                                <a:lnTo>
                                  <a:pt x="3043" y="-3326"/>
                                </a:lnTo>
                                <a:lnTo>
                                  <a:pt x="3039" y="-3312"/>
                                </a:lnTo>
                                <a:moveTo>
                                  <a:pt x="3067" y="-3312"/>
                                </a:moveTo>
                                <a:lnTo>
                                  <a:pt x="3072" y="-3326"/>
                                </a:lnTo>
                                <a:lnTo>
                                  <a:pt x="3077" y="-3341"/>
                                </a:lnTo>
                                <a:lnTo>
                                  <a:pt x="3087" y="-3345"/>
                                </a:lnTo>
                                <a:lnTo>
                                  <a:pt x="3096" y="-3350"/>
                                </a:lnTo>
                                <a:lnTo>
                                  <a:pt x="3111" y="-3345"/>
                                </a:lnTo>
                                <a:lnTo>
                                  <a:pt x="3115" y="-3341"/>
                                </a:lnTo>
                                <a:lnTo>
                                  <a:pt x="3125" y="-3326"/>
                                </a:lnTo>
                                <a:lnTo>
                                  <a:pt x="3125" y="-3312"/>
                                </a:lnTo>
                                <a:lnTo>
                                  <a:pt x="3125" y="-3293"/>
                                </a:lnTo>
                                <a:lnTo>
                                  <a:pt x="3115" y="-3283"/>
                                </a:lnTo>
                                <a:lnTo>
                                  <a:pt x="3111" y="-3273"/>
                                </a:lnTo>
                                <a:lnTo>
                                  <a:pt x="3096" y="-3273"/>
                                </a:lnTo>
                                <a:lnTo>
                                  <a:pt x="3087" y="-3273"/>
                                </a:lnTo>
                                <a:lnTo>
                                  <a:pt x="3077" y="-3283"/>
                                </a:lnTo>
                                <a:lnTo>
                                  <a:pt x="3072" y="-3293"/>
                                </a:lnTo>
                                <a:lnTo>
                                  <a:pt x="3067" y="-3312"/>
                                </a:lnTo>
                                <a:moveTo>
                                  <a:pt x="3283" y="-3254"/>
                                </a:moveTo>
                                <a:lnTo>
                                  <a:pt x="3283" y="-3326"/>
                                </a:lnTo>
                                <a:lnTo>
                                  <a:pt x="3283" y="-3336"/>
                                </a:lnTo>
                                <a:lnTo>
                                  <a:pt x="3279" y="-3345"/>
                                </a:lnTo>
                                <a:lnTo>
                                  <a:pt x="3274" y="-3355"/>
                                </a:lnTo>
                                <a:lnTo>
                                  <a:pt x="3264" y="-3365"/>
                                </a:lnTo>
                                <a:lnTo>
                                  <a:pt x="3245" y="-3369"/>
                                </a:lnTo>
                                <a:lnTo>
                                  <a:pt x="3226" y="-3365"/>
                                </a:lnTo>
                                <a:lnTo>
                                  <a:pt x="3211" y="-3350"/>
                                </a:lnTo>
                                <a:lnTo>
                                  <a:pt x="3211" y="-3369"/>
                                </a:lnTo>
                                <a:lnTo>
                                  <a:pt x="3183" y="-3369"/>
                                </a:lnTo>
                                <a:lnTo>
                                  <a:pt x="3183" y="-3254"/>
                                </a:lnTo>
                                <a:lnTo>
                                  <a:pt x="3211" y="-3254"/>
                                </a:lnTo>
                                <a:lnTo>
                                  <a:pt x="3211" y="-3307"/>
                                </a:lnTo>
                                <a:lnTo>
                                  <a:pt x="3211" y="-3321"/>
                                </a:lnTo>
                                <a:lnTo>
                                  <a:pt x="3211" y="-3331"/>
                                </a:lnTo>
                                <a:lnTo>
                                  <a:pt x="3221" y="-3345"/>
                                </a:lnTo>
                                <a:lnTo>
                                  <a:pt x="3235" y="-3350"/>
                                </a:lnTo>
                                <a:lnTo>
                                  <a:pt x="3245" y="-3345"/>
                                </a:lnTo>
                                <a:lnTo>
                                  <a:pt x="3250" y="-3336"/>
                                </a:lnTo>
                                <a:lnTo>
                                  <a:pt x="3255" y="-3326"/>
                                </a:lnTo>
                                <a:lnTo>
                                  <a:pt x="3255" y="-3312"/>
                                </a:lnTo>
                                <a:lnTo>
                                  <a:pt x="3255" y="-3254"/>
                                </a:lnTo>
                                <a:lnTo>
                                  <a:pt x="3283" y="-3254"/>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4" name="Line 292"/>
                        <wps:cNvCnPr>
                          <a:cxnSpLocks noChangeShapeType="1"/>
                        </wps:cNvCnPr>
                        <wps:spPr bwMode="auto">
                          <a:xfrm>
                            <a:off x="3483" y="9070"/>
                            <a:ext cx="120" cy="0"/>
                          </a:xfrm>
                          <a:prstGeom prst="line">
                            <a:avLst/>
                          </a:prstGeom>
                          <a:noFill/>
                          <a:ln w="5486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685" name="Freeform 291"/>
                        <wps:cNvSpPr>
                          <a:spLocks/>
                        </wps:cNvSpPr>
                        <wps:spPr bwMode="auto">
                          <a:xfrm>
                            <a:off x="3653" y="8966"/>
                            <a:ext cx="116" cy="159"/>
                          </a:xfrm>
                          <a:custGeom>
                            <a:avLst/>
                            <a:gdLst>
                              <a:gd name="T0" fmla="+- 0 3653 3653"/>
                              <a:gd name="T1" fmla="*/ T0 w 116"/>
                              <a:gd name="T2" fmla="+- 0 9125 8966"/>
                              <a:gd name="T3" fmla="*/ 9125 h 159"/>
                              <a:gd name="T4" fmla="+- 0 3768 3653"/>
                              <a:gd name="T5" fmla="*/ T4 w 116"/>
                              <a:gd name="T6" fmla="+- 0 9125 8966"/>
                              <a:gd name="T7" fmla="*/ 9125 h 159"/>
                              <a:gd name="T8" fmla="+- 0 3768 3653"/>
                              <a:gd name="T9" fmla="*/ T8 w 116"/>
                              <a:gd name="T10" fmla="+- 0 9096 8966"/>
                              <a:gd name="T11" fmla="*/ 9096 h 159"/>
                              <a:gd name="T12" fmla="+- 0 3682 3653"/>
                              <a:gd name="T13" fmla="*/ T12 w 116"/>
                              <a:gd name="T14" fmla="+- 0 9096 8966"/>
                              <a:gd name="T15" fmla="*/ 9096 h 159"/>
                              <a:gd name="T16" fmla="+- 0 3682 3653"/>
                              <a:gd name="T17" fmla="*/ T16 w 116"/>
                              <a:gd name="T18" fmla="+- 0 9053 8966"/>
                              <a:gd name="T19" fmla="*/ 9053 h 159"/>
                              <a:gd name="T20" fmla="+- 0 3763 3653"/>
                              <a:gd name="T21" fmla="*/ T20 w 116"/>
                              <a:gd name="T22" fmla="+- 0 9053 8966"/>
                              <a:gd name="T23" fmla="*/ 9053 h 159"/>
                              <a:gd name="T24" fmla="+- 0 3763 3653"/>
                              <a:gd name="T25" fmla="*/ T24 w 116"/>
                              <a:gd name="T26" fmla="+- 0 9029 8966"/>
                              <a:gd name="T27" fmla="*/ 9029 h 159"/>
                              <a:gd name="T28" fmla="+- 0 3682 3653"/>
                              <a:gd name="T29" fmla="*/ T28 w 116"/>
                              <a:gd name="T30" fmla="+- 0 9029 8966"/>
                              <a:gd name="T31" fmla="*/ 9029 h 159"/>
                              <a:gd name="T32" fmla="+- 0 3682 3653"/>
                              <a:gd name="T33" fmla="*/ T32 w 116"/>
                              <a:gd name="T34" fmla="+- 0 8995 8966"/>
                              <a:gd name="T35" fmla="*/ 8995 h 159"/>
                              <a:gd name="T36" fmla="+- 0 3768 3653"/>
                              <a:gd name="T37" fmla="*/ T36 w 116"/>
                              <a:gd name="T38" fmla="+- 0 8995 8966"/>
                              <a:gd name="T39" fmla="*/ 8995 h 159"/>
                              <a:gd name="T40" fmla="+- 0 3768 3653"/>
                              <a:gd name="T41" fmla="*/ T40 w 116"/>
                              <a:gd name="T42" fmla="+- 0 8966 8966"/>
                              <a:gd name="T43" fmla="*/ 8966 h 159"/>
                              <a:gd name="T44" fmla="+- 0 3653 3653"/>
                              <a:gd name="T45" fmla="*/ T44 w 116"/>
                              <a:gd name="T46" fmla="+- 0 8966 8966"/>
                              <a:gd name="T47" fmla="*/ 8966 h 159"/>
                              <a:gd name="T48" fmla="+- 0 3653 3653"/>
                              <a:gd name="T49" fmla="*/ T48 w 116"/>
                              <a:gd name="T50" fmla="+- 0 9125 8966"/>
                              <a:gd name="T51" fmla="*/ 9125 h 15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16" h="159">
                                <a:moveTo>
                                  <a:pt x="0" y="159"/>
                                </a:moveTo>
                                <a:lnTo>
                                  <a:pt x="115" y="159"/>
                                </a:lnTo>
                                <a:lnTo>
                                  <a:pt x="115" y="130"/>
                                </a:lnTo>
                                <a:lnTo>
                                  <a:pt x="29" y="130"/>
                                </a:lnTo>
                                <a:lnTo>
                                  <a:pt x="29" y="87"/>
                                </a:lnTo>
                                <a:lnTo>
                                  <a:pt x="110" y="87"/>
                                </a:lnTo>
                                <a:lnTo>
                                  <a:pt x="110" y="63"/>
                                </a:lnTo>
                                <a:lnTo>
                                  <a:pt x="29" y="63"/>
                                </a:lnTo>
                                <a:lnTo>
                                  <a:pt x="29" y="29"/>
                                </a:lnTo>
                                <a:lnTo>
                                  <a:pt x="115" y="29"/>
                                </a:lnTo>
                                <a:lnTo>
                                  <a:pt x="115" y="0"/>
                                </a:lnTo>
                                <a:lnTo>
                                  <a:pt x="0" y="0"/>
                                </a:lnTo>
                                <a:lnTo>
                                  <a:pt x="0" y="159"/>
                                </a:lnTo>
                              </a:path>
                            </a:pathLst>
                          </a:custGeom>
                          <a:noFill/>
                          <a:ln w="3962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6" name="Line 290"/>
                        <wps:cNvCnPr>
                          <a:cxnSpLocks noChangeShapeType="1"/>
                        </wps:cNvCnPr>
                        <wps:spPr bwMode="auto">
                          <a:xfrm>
                            <a:off x="2667" y="9158"/>
                            <a:ext cx="1147" cy="0"/>
                          </a:xfrm>
                          <a:prstGeom prst="line">
                            <a:avLst/>
                          </a:prstGeom>
                          <a:noFill/>
                          <a:ln w="51816">
                            <a:solidFill>
                              <a:srgbClr val="FFFFFF"/>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87" name="Picture 28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5467" y="10805"/>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88" name="Picture 28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3874" y="9514"/>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89" name="Picture 28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5093" y="10363"/>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0" name="Picture 28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3783" y="9773"/>
                            <a:ext cx="48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1" name="Picture 28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3792" y="10123"/>
                            <a:ext cx="269"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2" name="Picture 28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2964" y="588"/>
                            <a:ext cx="627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3" name="Picture 28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9248" y="588"/>
                            <a:ext cx="65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4" name="Freeform 282"/>
                        <wps:cNvSpPr>
                          <a:spLocks/>
                        </wps:cNvSpPr>
                        <wps:spPr bwMode="auto">
                          <a:xfrm>
                            <a:off x="9946" y="629"/>
                            <a:ext cx="173" cy="231"/>
                          </a:xfrm>
                          <a:custGeom>
                            <a:avLst/>
                            <a:gdLst>
                              <a:gd name="T0" fmla="+- 0 9946 9946"/>
                              <a:gd name="T1" fmla="*/ T0 w 173"/>
                              <a:gd name="T2" fmla="+- 0 859 629"/>
                              <a:gd name="T3" fmla="*/ 859 h 231"/>
                              <a:gd name="T4" fmla="+- 0 10109 9946"/>
                              <a:gd name="T5" fmla="*/ T4 w 173"/>
                              <a:gd name="T6" fmla="+- 0 859 629"/>
                              <a:gd name="T7" fmla="*/ 859 h 231"/>
                              <a:gd name="T8" fmla="+- 0 10119 9946"/>
                              <a:gd name="T9" fmla="*/ T8 w 173"/>
                              <a:gd name="T10" fmla="+- 0 821 629"/>
                              <a:gd name="T11" fmla="*/ 821 h 231"/>
                              <a:gd name="T12" fmla="+- 0 9994 9946"/>
                              <a:gd name="T13" fmla="*/ T12 w 173"/>
                              <a:gd name="T14" fmla="+- 0 821 629"/>
                              <a:gd name="T15" fmla="*/ 821 h 231"/>
                              <a:gd name="T16" fmla="+- 0 10037 9946"/>
                              <a:gd name="T17" fmla="*/ T16 w 173"/>
                              <a:gd name="T18" fmla="+- 0 629 629"/>
                              <a:gd name="T19" fmla="*/ 629 h 231"/>
                              <a:gd name="T20" fmla="+- 0 9989 9946"/>
                              <a:gd name="T21" fmla="*/ T20 w 173"/>
                              <a:gd name="T22" fmla="+- 0 629 629"/>
                              <a:gd name="T23" fmla="*/ 629 h 231"/>
                              <a:gd name="T24" fmla="+- 0 9946 9946"/>
                              <a:gd name="T25" fmla="*/ T24 w 173"/>
                              <a:gd name="T26" fmla="+- 0 859 629"/>
                              <a:gd name="T27" fmla="*/ 859 h 231"/>
                            </a:gdLst>
                            <a:ahLst/>
                            <a:cxnLst>
                              <a:cxn ang="0">
                                <a:pos x="T1" y="T3"/>
                              </a:cxn>
                              <a:cxn ang="0">
                                <a:pos x="T5" y="T7"/>
                              </a:cxn>
                              <a:cxn ang="0">
                                <a:pos x="T9" y="T11"/>
                              </a:cxn>
                              <a:cxn ang="0">
                                <a:pos x="T13" y="T15"/>
                              </a:cxn>
                              <a:cxn ang="0">
                                <a:pos x="T17" y="T19"/>
                              </a:cxn>
                              <a:cxn ang="0">
                                <a:pos x="T21" y="T23"/>
                              </a:cxn>
                              <a:cxn ang="0">
                                <a:pos x="T25" y="T27"/>
                              </a:cxn>
                            </a:cxnLst>
                            <a:rect l="0" t="0" r="r" b="b"/>
                            <a:pathLst>
                              <a:path w="173" h="231">
                                <a:moveTo>
                                  <a:pt x="0" y="230"/>
                                </a:moveTo>
                                <a:lnTo>
                                  <a:pt x="163" y="230"/>
                                </a:lnTo>
                                <a:lnTo>
                                  <a:pt x="173" y="192"/>
                                </a:lnTo>
                                <a:lnTo>
                                  <a:pt x="48" y="192"/>
                                </a:lnTo>
                                <a:lnTo>
                                  <a:pt x="91" y="0"/>
                                </a:lnTo>
                                <a:lnTo>
                                  <a:pt x="43" y="0"/>
                                </a:lnTo>
                                <a:lnTo>
                                  <a:pt x="0" y="23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5" name="Freeform 281"/>
                        <wps:cNvSpPr>
                          <a:spLocks/>
                        </wps:cNvSpPr>
                        <wps:spPr bwMode="auto">
                          <a:xfrm>
                            <a:off x="10143" y="629"/>
                            <a:ext cx="183" cy="231"/>
                          </a:xfrm>
                          <a:custGeom>
                            <a:avLst/>
                            <a:gdLst>
                              <a:gd name="T0" fmla="+- 0 10210 10143"/>
                              <a:gd name="T1" fmla="*/ T0 w 183"/>
                              <a:gd name="T2" fmla="+- 0 859 629"/>
                              <a:gd name="T3" fmla="*/ 859 h 231"/>
                              <a:gd name="T4" fmla="+- 0 10248 10143"/>
                              <a:gd name="T5" fmla="*/ T4 w 183"/>
                              <a:gd name="T6" fmla="+- 0 667 629"/>
                              <a:gd name="T7" fmla="*/ 667 h 231"/>
                              <a:gd name="T8" fmla="+- 0 10320 10143"/>
                              <a:gd name="T9" fmla="*/ T8 w 183"/>
                              <a:gd name="T10" fmla="+- 0 667 629"/>
                              <a:gd name="T11" fmla="*/ 667 h 231"/>
                              <a:gd name="T12" fmla="+- 0 10325 10143"/>
                              <a:gd name="T13" fmla="*/ T12 w 183"/>
                              <a:gd name="T14" fmla="+- 0 629 629"/>
                              <a:gd name="T15" fmla="*/ 629 h 231"/>
                              <a:gd name="T16" fmla="+- 0 10148 10143"/>
                              <a:gd name="T17" fmla="*/ T16 w 183"/>
                              <a:gd name="T18" fmla="+- 0 629 629"/>
                              <a:gd name="T19" fmla="*/ 629 h 231"/>
                              <a:gd name="T20" fmla="+- 0 10143 10143"/>
                              <a:gd name="T21" fmla="*/ T20 w 183"/>
                              <a:gd name="T22" fmla="+- 0 667 629"/>
                              <a:gd name="T23" fmla="*/ 667 h 231"/>
                              <a:gd name="T24" fmla="+- 0 10205 10143"/>
                              <a:gd name="T25" fmla="*/ T24 w 183"/>
                              <a:gd name="T26" fmla="+- 0 667 629"/>
                              <a:gd name="T27" fmla="*/ 667 h 231"/>
                              <a:gd name="T28" fmla="+- 0 10167 10143"/>
                              <a:gd name="T29" fmla="*/ T28 w 183"/>
                              <a:gd name="T30" fmla="+- 0 859 629"/>
                              <a:gd name="T31" fmla="*/ 859 h 231"/>
                              <a:gd name="T32" fmla="+- 0 10210 10143"/>
                              <a:gd name="T33" fmla="*/ T32 w 183"/>
                              <a:gd name="T34" fmla="+- 0 859 629"/>
                              <a:gd name="T35" fmla="*/ 859 h 2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83" h="231">
                                <a:moveTo>
                                  <a:pt x="67" y="230"/>
                                </a:moveTo>
                                <a:lnTo>
                                  <a:pt x="105" y="38"/>
                                </a:lnTo>
                                <a:lnTo>
                                  <a:pt x="177" y="38"/>
                                </a:lnTo>
                                <a:lnTo>
                                  <a:pt x="182" y="0"/>
                                </a:lnTo>
                                <a:lnTo>
                                  <a:pt x="5" y="0"/>
                                </a:lnTo>
                                <a:lnTo>
                                  <a:pt x="0" y="38"/>
                                </a:lnTo>
                                <a:lnTo>
                                  <a:pt x="62" y="38"/>
                                </a:lnTo>
                                <a:lnTo>
                                  <a:pt x="24" y="230"/>
                                </a:lnTo>
                                <a:lnTo>
                                  <a:pt x="67" y="23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6" name="Freeform 280"/>
                        <wps:cNvSpPr>
                          <a:spLocks/>
                        </wps:cNvSpPr>
                        <wps:spPr bwMode="auto">
                          <a:xfrm>
                            <a:off x="10311" y="629"/>
                            <a:ext cx="216" cy="231"/>
                          </a:xfrm>
                          <a:custGeom>
                            <a:avLst/>
                            <a:gdLst>
                              <a:gd name="T0" fmla="+- 0 10354 10311"/>
                              <a:gd name="T1" fmla="*/ T0 w 216"/>
                              <a:gd name="T2" fmla="+- 0 859 629"/>
                              <a:gd name="T3" fmla="*/ 859 h 231"/>
                              <a:gd name="T4" fmla="+- 0 10373 10311"/>
                              <a:gd name="T5" fmla="*/ T4 w 216"/>
                              <a:gd name="T6" fmla="+- 0 763 629"/>
                              <a:gd name="T7" fmla="*/ 763 h 231"/>
                              <a:gd name="T8" fmla="+- 0 10392 10311"/>
                              <a:gd name="T9" fmla="*/ T8 w 216"/>
                              <a:gd name="T10" fmla="+- 0 763 629"/>
                              <a:gd name="T11" fmla="*/ 763 h 231"/>
                              <a:gd name="T12" fmla="+- 0 10407 10311"/>
                              <a:gd name="T13" fmla="*/ T12 w 216"/>
                              <a:gd name="T14" fmla="+- 0 768 629"/>
                              <a:gd name="T15" fmla="*/ 768 h 231"/>
                              <a:gd name="T16" fmla="+- 0 10416 10311"/>
                              <a:gd name="T17" fmla="*/ T16 w 216"/>
                              <a:gd name="T18" fmla="+- 0 768 629"/>
                              <a:gd name="T19" fmla="*/ 768 h 231"/>
                              <a:gd name="T20" fmla="+- 0 10426 10311"/>
                              <a:gd name="T21" fmla="*/ T20 w 216"/>
                              <a:gd name="T22" fmla="+- 0 782 629"/>
                              <a:gd name="T23" fmla="*/ 782 h 231"/>
                              <a:gd name="T24" fmla="+- 0 10436 10311"/>
                              <a:gd name="T25" fmla="*/ T24 w 216"/>
                              <a:gd name="T26" fmla="+- 0 797 629"/>
                              <a:gd name="T27" fmla="*/ 797 h 231"/>
                              <a:gd name="T28" fmla="+- 0 10445 10311"/>
                              <a:gd name="T29" fmla="*/ T28 w 216"/>
                              <a:gd name="T30" fmla="+- 0 816 629"/>
                              <a:gd name="T31" fmla="*/ 816 h 231"/>
                              <a:gd name="T32" fmla="+- 0 10455 10311"/>
                              <a:gd name="T33" fmla="*/ T32 w 216"/>
                              <a:gd name="T34" fmla="+- 0 835 629"/>
                              <a:gd name="T35" fmla="*/ 835 h 231"/>
                              <a:gd name="T36" fmla="+- 0 10460 10311"/>
                              <a:gd name="T37" fmla="*/ T36 w 216"/>
                              <a:gd name="T38" fmla="+- 0 850 629"/>
                              <a:gd name="T39" fmla="*/ 850 h 231"/>
                              <a:gd name="T40" fmla="+- 0 10464 10311"/>
                              <a:gd name="T41" fmla="*/ T40 w 216"/>
                              <a:gd name="T42" fmla="+- 0 859 629"/>
                              <a:gd name="T43" fmla="*/ 859 h 231"/>
                              <a:gd name="T44" fmla="+- 0 10512 10311"/>
                              <a:gd name="T45" fmla="*/ T44 w 216"/>
                              <a:gd name="T46" fmla="+- 0 859 629"/>
                              <a:gd name="T47" fmla="*/ 859 h 231"/>
                              <a:gd name="T48" fmla="+- 0 10503 10311"/>
                              <a:gd name="T49" fmla="*/ T48 w 216"/>
                              <a:gd name="T50" fmla="+- 0 835 629"/>
                              <a:gd name="T51" fmla="*/ 835 h 231"/>
                              <a:gd name="T52" fmla="+- 0 10493 10311"/>
                              <a:gd name="T53" fmla="*/ T52 w 216"/>
                              <a:gd name="T54" fmla="+- 0 816 629"/>
                              <a:gd name="T55" fmla="*/ 816 h 231"/>
                              <a:gd name="T56" fmla="+- 0 10484 10311"/>
                              <a:gd name="T57" fmla="*/ T56 w 216"/>
                              <a:gd name="T58" fmla="+- 0 797 629"/>
                              <a:gd name="T59" fmla="*/ 797 h 231"/>
                              <a:gd name="T60" fmla="+- 0 10474 10311"/>
                              <a:gd name="T61" fmla="*/ T60 w 216"/>
                              <a:gd name="T62" fmla="+- 0 782 629"/>
                              <a:gd name="T63" fmla="*/ 782 h 231"/>
                              <a:gd name="T64" fmla="+- 0 10469 10311"/>
                              <a:gd name="T65" fmla="*/ T64 w 216"/>
                              <a:gd name="T66" fmla="+- 0 773 629"/>
                              <a:gd name="T67" fmla="*/ 773 h 231"/>
                              <a:gd name="T68" fmla="+- 0 10460 10311"/>
                              <a:gd name="T69" fmla="*/ T68 w 216"/>
                              <a:gd name="T70" fmla="+- 0 763 629"/>
                              <a:gd name="T71" fmla="*/ 763 h 231"/>
                              <a:gd name="T72" fmla="+- 0 10488 10311"/>
                              <a:gd name="T73" fmla="*/ T72 w 216"/>
                              <a:gd name="T74" fmla="+- 0 754 629"/>
                              <a:gd name="T75" fmla="*/ 754 h 231"/>
                              <a:gd name="T76" fmla="+- 0 10512 10311"/>
                              <a:gd name="T77" fmla="*/ T76 w 216"/>
                              <a:gd name="T78" fmla="+- 0 739 629"/>
                              <a:gd name="T79" fmla="*/ 739 h 231"/>
                              <a:gd name="T80" fmla="+- 0 10522 10311"/>
                              <a:gd name="T81" fmla="*/ T80 w 216"/>
                              <a:gd name="T82" fmla="+- 0 715 629"/>
                              <a:gd name="T83" fmla="*/ 715 h 231"/>
                              <a:gd name="T84" fmla="+- 0 10527 10311"/>
                              <a:gd name="T85" fmla="*/ T84 w 216"/>
                              <a:gd name="T86" fmla="+- 0 691 629"/>
                              <a:gd name="T87" fmla="*/ 691 h 231"/>
                              <a:gd name="T88" fmla="+- 0 10527 10311"/>
                              <a:gd name="T89" fmla="*/ T88 w 216"/>
                              <a:gd name="T90" fmla="+- 0 672 629"/>
                              <a:gd name="T91" fmla="*/ 672 h 231"/>
                              <a:gd name="T92" fmla="+- 0 10517 10311"/>
                              <a:gd name="T93" fmla="*/ T92 w 216"/>
                              <a:gd name="T94" fmla="+- 0 653 629"/>
                              <a:gd name="T95" fmla="*/ 653 h 231"/>
                              <a:gd name="T96" fmla="+- 0 10508 10311"/>
                              <a:gd name="T97" fmla="*/ T96 w 216"/>
                              <a:gd name="T98" fmla="+- 0 643 629"/>
                              <a:gd name="T99" fmla="*/ 643 h 231"/>
                              <a:gd name="T100" fmla="+- 0 10493 10311"/>
                              <a:gd name="T101" fmla="*/ T100 w 216"/>
                              <a:gd name="T102" fmla="+- 0 634 629"/>
                              <a:gd name="T103" fmla="*/ 634 h 231"/>
                              <a:gd name="T104" fmla="+- 0 10479 10311"/>
                              <a:gd name="T105" fmla="*/ T104 w 216"/>
                              <a:gd name="T106" fmla="+- 0 634 629"/>
                              <a:gd name="T107" fmla="*/ 634 h 231"/>
                              <a:gd name="T108" fmla="+- 0 10455 10311"/>
                              <a:gd name="T109" fmla="*/ T108 w 216"/>
                              <a:gd name="T110" fmla="+- 0 629 629"/>
                              <a:gd name="T111" fmla="*/ 629 h 231"/>
                              <a:gd name="T112" fmla="+- 0 10354 10311"/>
                              <a:gd name="T113" fmla="*/ T112 w 216"/>
                              <a:gd name="T114" fmla="+- 0 629 629"/>
                              <a:gd name="T115" fmla="*/ 629 h 231"/>
                              <a:gd name="T116" fmla="+- 0 10311 10311"/>
                              <a:gd name="T117" fmla="*/ T116 w 216"/>
                              <a:gd name="T118" fmla="+- 0 859 629"/>
                              <a:gd name="T119" fmla="*/ 859 h 231"/>
                              <a:gd name="T120" fmla="+- 0 10354 10311"/>
                              <a:gd name="T121" fmla="*/ T120 w 216"/>
                              <a:gd name="T122" fmla="+- 0 859 629"/>
                              <a:gd name="T123" fmla="*/ 859 h 2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216" h="231">
                                <a:moveTo>
                                  <a:pt x="43" y="230"/>
                                </a:moveTo>
                                <a:lnTo>
                                  <a:pt x="62" y="134"/>
                                </a:lnTo>
                                <a:lnTo>
                                  <a:pt x="81" y="134"/>
                                </a:lnTo>
                                <a:lnTo>
                                  <a:pt x="96" y="139"/>
                                </a:lnTo>
                                <a:lnTo>
                                  <a:pt x="105" y="139"/>
                                </a:lnTo>
                                <a:lnTo>
                                  <a:pt x="115" y="153"/>
                                </a:lnTo>
                                <a:lnTo>
                                  <a:pt x="125" y="168"/>
                                </a:lnTo>
                                <a:lnTo>
                                  <a:pt x="134" y="187"/>
                                </a:lnTo>
                                <a:lnTo>
                                  <a:pt x="144" y="206"/>
                                </a:lnTo>
                                <a:lnTo>
                                  <a:pt x="149" y="221"/>
                                </a:lnTo>
                                <a:lnTo>
                                  <a:pt x="153" y="230"/>
                                </a:lnTo>
                                <a:lnTo>
                                  <a:pt x="201" y="230"/>
                                </a:lnTo>
                                <a:lnTo>
                                  <a:pt x="192" y="206"/>
                                </a:lnTo>
                                <a:lnTo>
                                  <a:pt x="182" y="187"/>
                                </a:lnTo>
                                <a:lnTo>
                                  <a:pt x="173" y="168"/>
                                </a:lnTo>
                                <a:lnTo>
                                  <a:pt x="163" y="153"/>
                                </a:lnTo>
                                <a:lnTo>
                                  <a:pt x="158" y="144"/>
                                </a:lnTo>
                                <a:lnTo>
                                  <a:pt x="149" y="134"/>
                                </a:lnTo>
                                <a:lnTo>
                                  <a:pt x="177" y="125"/>
                                </a:lnTo>
                                <a:lnTo>
                                  <a:pt x="201" y="110"/>
                                </a:lnTo>
                                <a:lnTo>
                                  <a:pt x="211" y="86"/>
                                </a:lnTo>
                                <a:lnTo>
                                  <a:pt x="216" y="62"/>
                                </a:lnTo>
                                <a:lnTo>
                                  <a:pt x="216" y="43"/>
                                </a:lnTo>
                                <a:lnTo>
                                  <a:pt x="206" y="24"/>
                                </a:lnTo>
                                <a:lnTo>
                                  <a:pt x="197" y="14"/>
                                </a:lnTo>
                                <a:lnTo>
                                  <a:pt x="182" y="5"/>
                                </a:lnTo>
                                <a:lnTo>
                                  <a:pt x="168" y="5"/>
                                </a:lnTo>
                                <a:lnTo>
                                  <a:pt x="144" y="0"/>
                                </a:lnTo>
                                <a:lnTo>
                                  <a:pt x="43" y="0"/>
                                </a:lnTo>
                                <a:lnTo>
                                  <a:pt x="0" y="230"/>
                                </a:lnTo>
                                <a:lnTo>
                                  <a:pt x="43" y="23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7" name="Freeform 279"/>
                        <wps:cNvSpPr>
                          <a:spLocks/>
                        </wps:cNvSpPr>
                        <wps:spPr bwMode="auto">
                          <a:xfrm>
                            <a:off x="10378" y="667"/>
                            <a:ext cx="106" cy="63"/>
                          </a:xfrm>
                          <a:custGeom>
                            <a:avLst/>
                            <a:gdLst>
                              <a:gd name="T0" fmla="+- 0 10378 10378"/>
                              <a:gd name="T1" fmla="*/ T0 w 106"/>
                              <a:gd name="T2" fmla="+- 0 730 667"/>
                              <a:gd name="T3" fmla="*/ 730 h 63"/>
                              <a:gd name="T4" fmla="+- 0 10392 10378"/>
                              <a:gd name="T5" fmla="*/ T4 w 106"/>
                              <a:gd name="T6" fmla="+- 0 667 667"/>
                              <a:gd name="T7" fmla="*/ 667 h 63"/>
                              <a:gd name="T8" fmla="+- 0 10445 10378"/>
                              <a:gd name="T9" fmla="*/ T8 w 106"/>
                              <a:gd name="T10" fmla="+- 0 667 667"/>
                              <a:gd name="T11" fmla="*/ 667 h 63"/>
                              <a:gd name="T12" fmla="+- 0 10464 10378"/>
                              <a:gd name="T13" fmla="*/ T12 w 106"/>
                              <a:gd name="T14" fmla="+- 0 667 667"/>
                              <a:gd name="T15" fmla="*/ 667 h 63"/>
                              <a:gd name="T16" fmla="+- 0 10474 10378"/>
                              <a:gd name="T17" fmla="*/ T16 w 106"/>
                              <a:gd name="T18" fmla="+- 0 672 667"/>
                              <a:gd name="T19" fmla="*/ 672 h 63"/>
                              <a:gd name="T20" fmla="+- 0 10479 10378"/>
                              <a:gd name="T21" fmla="*/ T20 w 106"/>
                              <a:gd name="T22" fmla="+- 0 682 667"/>
                              <a:gd name="T23" fmla="*/ 682 h 63"/>
                              <a:gd name="T24" fmla="+- 0 10484 10378"/>
                              <a:gd name="T25" fmla="*/ T24 w 106"/>
                              <a:gd name="T26" fmla="+- 0 691 667"/>
                              <a:gd name="T27" fmla="*/ 691 h 63"/>
                              <a:gd name="T28" fmla="+- 0 10484 10378"/>
                              <a:gd name="T29" fmla="*/ T28 w 106"/>
                              <a:gd name="T30" fmla="+- 0 701 667"/>
                              <a:gd name="T31" fmla="*/ 701 h 63"/>
                              <a:gd name="T32" fmla="+- 0 10479 10378"/>
                              <a:gd name="T33" fmla="*/ T32 w 106"/>
                              <a:gd name="T34" fmla="+- 0 710 667"/>
                              <a:gd name="T35" fmla="*/ 710 h 63"/>
                              <a:gd name="T36" fmla="+- 0 10469 10378"/>
                              <a:gd name="T37" fmla="*/ T36 w 106"/>
                              <a:gd name="T38" fmla="+- 0 720 667"/>
                              <a:gd name="T39" fmla="*/ 720 h 63"/>
                              <a:gd name="T40" fmla="+- 0 10455 10378"/>
                              <a:gd name="T41" fmla="*/ T40 w 106"/>
                              <a:gd name="T42" fmla="+- 0 725 667"/>
                              <a:gd name="T43" fmla="*/ 725 h 63"/>
                              <a:gd name="T44" fmla="+- 0 10450 10378"/>
                              <a:gd name="T45" fmla="*/ T44 w 106"/>
                              <a:gd name="T46" fmla="+- 0 730 667"/>
                              <a:gd name="T47" fmla="*/ 730 h 63"/>
                              <a:gd name="T48" fmla="+- 0 10436 10378"/>
                              <a:gd name="T49" fmla="*/ T48 w 106"/>
                              <a:gd name="T50" fmla="+- 0 730 667"/>
                              <a:gd name="T51" fmla="*/ 730 h 63"/>
                              <a:gd name="T52" fmla="+- 0 10421 10378"/>
                              <a:gd name="T53" fmla="*/ T52 w 106"/>
                              <a:gd name="T54" fmla="+- 0 730 667"/>
                              <a:gd name="T55" fmla="*/ 730 h 63"/>
                              <a:gd name="T56" fmla="+- 0 10407 10378"/>
                              <a:gd name="T57" fmla="*/ T56 w 106"/>
                              <a:gd name="T58" fmla="+- 0 730 667"/>
                              <a:gd name="T59" fmla="*/ 730 h 63"/>
                              <a:gd name="T60" fmla="+- 0 10378 10378"/>
                              <a:gd name="T61" fmla="*/ T60 w 106"/>
                              <a:gd name="T62" fmla="+- 0 730 667"/>
                              <a:gd name="T63" fmla="*/ 730 h 6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106" h="63">
                                <a:moveTo>
                                  <a:pt x="0" y="63"/>
                                </a:moveTo>
                                <a:lnTo>
                                  <a:pt x="14" y="0"/>
                                </a:lnTo>
                                <a:lnTo>
                                  <a:pt x="67" y="0"/>
                                </a:lnTo>
                                <a:lnTo>
                                  <a:pt x="86" y="0"/>
                                </a:lnTo>
                                <a:lnTo>
                                  <a:pt x="96" y="5"/>
                                </a:lnTo>
                                <a:lnTo>
                                  <a:pt x="101" y="15"/>
                                </a:lnTo>
                                <a:lnTo>
                                  <a:pt x="106" y="24"/>
                                </a:lnTo>
                                <a:lnTo>
                                  <a:pt x="106" y="34"/>
                                </a:lnTo>
                                <a:lnTo>
                                  <a:pt x="101" y="43"/>
                                </a:lnTo>
                                <a:lnTo>
                                  <a:pt x="91" y="53"/>
                                </a:lnTo>
                                <a:lnTo>
                                  <a:pt x="77" y="58"/>
                                </a:lnTo>
                                <a:lnTo>
                                  <a:pt x="72" y="63"/>
                                </a:lnTo>
                                <a:lnTo>
                                  <a:pt x="58" y="63"/>
                                </a:lnTo>
                                <a:lnTo>
                                  <a:pt x="43" y="63"/>
                                </a:lnTo>
                                <a:lnTo>
                                  <a:pt x="29" y="63"/>
                                </a:lnTo>
                                <a:lnTo>
                                  <a:pt x="0" y="63"/>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8" name="Freeform 278"/>
                        <wps:cNvSpPr>
                          <a:spLocks/>
                        </wps:cNvSpPr>
                        <wps:spPr bwMode="auto">
                          <a:xfrm>
                            <a:off x="10556" y="629"/>
                            <a:ext cx="216" cy="231"/>
                          </a:xfrm>
                          <a:custGeom>
                            <a:avLst/>
                            <a:gdLst>
                              <a:gd name="T0" fmla="+- 0 10556 10556"/>
                              <a:gd name="T1" fmla="*/ T0 w 216"/>
                              <a:gd name="T2" fmla="+- 0 768 629"/>
                              <a:gd name="T3" fmla="*/ 768 h 231"/>
                              <a:gd name="T4" fmla="+- 0 10556 10556"/>
                              <a:gd name="T5" fmla="*/ T4 w 216"/>
                              <a:gd name="T6" fmla="+- 0 792 629"/>
                              <a:gd name="T7" fmla="*/ 792 h 231"/>
                              <a:gd name="T8" fmla="+- 0 10560 10556"/>
                              <a:gd name="T9" fmla="*/ T8 w 216"/>
                              <a:gd name="T10" fmla="+- 0 811 629"/>
                              <a:gd name="T11" fmla="*/ 811 h 231"/>
                              <a:gd name="T12" fmla="+- 0 10575 10556"/>
                              <a:gd name="T13" fmla="*/ T12 w 216"/>
                              <a:gd name="T14" fmla="+- 0 830 629"/>
                              <a:gd name="T15" fmla="*/ 830 h 231"/>
                              <a:gd name="T16" fmla="+- 0 10594 10556"/>
                              <a:gd name="T17" fmla="*/ T16 w 216"/>
                              <a:gd name="T18" fmla="+- 0 845 629"/>
                              <a:gd name="T19" fmla="*/ 845 h 231"/>
                              <a:gd name="T20" fmla="+- 0 10618 10556"/>
                              <a:gd name="T21" fmla="*/ T20 w 216"/>
                              <a:gd name="T22" fmla="+- 0 859 629"/>
                              <a:gd name="T23" fmla="*/ 859 h 231"/>
                              <a:gd name="T24" fmla="+- 0 10647 10556"/>
                              <a:gd name="T25" fmla="*/ T24 w 216"/>
                              <a:gd name="T26" fmla="+- 0 859 629"/>
                              <a:gd name="T27" fmla="*/ 859 h 231"/>
                              <a:gd name="T28" fmla="+- 0 10709 10556"/>
                              <a:gd name="T29" fmla="*/ T28 w 216"/>
                              <a:gd name="T30" fmla="+- 0 845 629"/>
                              <a:gd name="T31" fmla="*/ 845 h 231"/>
                              <a:gd name="T32" fmla="+- 0 10757 10556"/>
                              <a:gd name="T33" fmla="*/ T32 w 216"/>
                              <a:gd name="T34" fmla="+- 0 792 629"/>
                              <a:gd name="T35" fmla="*/ 792 h 231"/>
                              <a:gd name="T36" fmla="+- 0 10772 10556"/>
                              <a:gd name="T37" fmla="*/ T36 w 216"/>
                              <a:gd name="T38" fmla="+- 0 720 629"/>
                              <a:gd name="T39" fmla="*/ 720 h 231"/>
                              <a:gd name="T40" fmla="+- 0 10772 10556"/>
                              <a:gd name="T41" fmla="*/ T40 w 216"/>
                              <a:gd name="T42" fmla="+- 0 701 629"/>
                              <a:gd name="T43" fmla="*/ 701 h 231"/>
                              <a:gd name="T44" fmla="+- 0 10767 10556"/>
                              <a:gd name="T45" fmla="*/ T44 w 216"/>
                              <a:gd name="T46" fmla="+- 0 682 629"/>
                              <a:gd name="T47" fmla="*/ 682 h 231"/>
                              <a:gd name="T48" fmla="+- 0 10757 10556"/>
                              <a:gd name="T49" fmla="*/ T48 w 216"/>
                              <a:gd name="T50" fmla="+- 0 667 629"/>
                              <a:gd name="T51" fmla="*/ 667 h 231"/>
                              <a:gd name="T52" fmla="+- 0 10748 10556"/>
                              <a:gd name="T53" fmla="*/ T52 w 216"/>
                              <a:gd name="T54" fmla="+- 0 653 629"/>
                              <a:gd name="T55" fmla="*/ 653 h 231"/>
                              <a:gd name="T56" fmla="+- 0 10733 10556"/>
                              <a:gd name="T57" fmla="*/ T56 w 216"/>
                              <a:gd name="T58" fmla="+- 0 643 629"/>
                              <a:gd name="T59" fmla="*/ 643 h 231"/>
                              <a:gd name="T60" fmla="+- 0 10714 10556"/>
                              <a:gd name="T61" fmla="*/ T60 w 216"/>
                              <a:gd name="T62" fmla="+- 0 634 629"/>
                              <a:gd name="T63" fmla="*/ 634 h 231"/>
                              <a:gd name="T64" fmla="+- 0 10700 10556"/>
                              <a:gd name="T65" fmla="*/ T64 w 216"/>
                              <a:gd name="T66" fmla="+- 0 629 629"/>
                              <a:gd name="T67" fmla="*/ 629 h 231"/>
                              <a:gd name="T68" fmla="+- 0 10680 10556"/>
                              <a:gd name="T69" fmla="*/ T68 w 216"/>
                              <a:gd name="T70" fmla="+- 0 629 629"/>
                              <a:gd name="T71" fmla="*/ 629 h 231"/>
                              <a:gd name="T72" fmla="+- 0 10647 10556"/>
                              <a:gd name="T73" fmla="*/ T72 w 216"/>
                              <a:gd name="T74" fmla="+- 0 629 629"/>
                              <a:gd name="T75" fmla="*/ 629 h 231"/>
                              <a:gd name="T76" fmla="+- 0 10584 10556"/>
                              <a:gd name="T77" fmla="*/ T76 w 216"/>
                              <a:gd name="T78" fmla="+- 0 677 629"/>
                              <a:gd name="T79" fmla="*/ 677 h 231"/>
                              <a:gd name="T80" fmla="+- 0 10556 10556"/>
                              <a:gd name="T81" fmla="*/ T80 w 216"/>
                              <a:gd name="T82" fmla="+- 0 749 629"/>
                              <a:gd name="T83" fmla="*/ 749 h 231"/>
                              <a:gd name="T84" fmla="+- 0 10556 10556"/>
                              <a:gd name="T85" fmla="*/ T84 w 216"/>
                              <a:gd name="T86" fmla="+- 0 768 629"/>
                              <a:gd name="T87" fmla="*/ 768 h 2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216" h="231">
                                <a:moveTo>
                                  <a:pt x="0" y="139"/>
                                </a:moveTo>
                                <a:lnTo>
                                  <a:pt x="0" y="163"/>
                                </a:lnTo>
                                <a:lnTo>
                                  <a:pt x="4" y="182"/>
                                </a:lnTo>
                                <a:lnTo>
                                  <a:pt x="19" y="201"/>
                                </a:lnTo>
                                <a:lnTo>
                                  <a:pt x="38" y="216"/>
                                </a:lnTo>
                                <a:lnTo>
                                  <a:pt x="62" y="230"/>
                                </a:lnTo>
                                <a:lnTo>
                                  <a:pt x="91" y="230"/>
                                </a:lnTo>
                                <a:lnTo>
                                  <a:pt x="153" y="216"/>
                                </a:lnTo>
                                <a:lnTo>
                                  <a:pt x="201" y="163"/>
                                </a:lnTo>
                                <a:lnTo>
                                  <a:pt x="216" y="91"/>
                                </a:lnTo>
                                <a:lnTo>
                                  <a:pt x="216" y="72"/>
                                </a:lnTo>
                                <a:lnTo>
                                  <a:pt x="211" y="53"/>
                                </a:lnTo>
                                <a:lnTo>
                                  <a:pt x="201" y="38"/>
                                </a:lnTo>
                                <a:lnTo>
                                  <a:pt x="192" y="24"/>
                                </a:lnTo>
                                <a:lnTo>
                                  <a:pt x="177" y="14"/>
                                </a:lnTo>
                                <a:lnTo>
                                  <a:pt x="158" y="5"/>
                                </a:lnTo>
                                <a:lnTo>
                                  <a:pt x="144" y="0"/>
                                </a:lnTo>
                                <a:lnTo>
                                  <a:pt x="124" y="0"/>
                                </a:lnTo>
                                <a:lnTo>
                                  <a:pt x="91" y="0"/>
                                </a:lnTo>
                                <a:lnTo>
                                  <a:pt x="28" y="48"/>
                                </a:lnTo>
                                <a:lnTo>
                                  <a:pt x="0" y="120"/>
                                </a:lnTo>
                                <a:lnTo>
                                  <a:pt x="0" y="139"/>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9" name="Freeform 277"/>
                        <wps:cNvSpPr>
                          <a:spLocks/>
                        </wps:cNvSpPr>
                        <wps:spPr bwMode="auto">
                          <a:xfrm>
                            <a:off x="10594" y="667"/>
                            <a:ext cx="135" cy="154"/>
                          </a:xfrm>
                          <a:custGeom>
                            <a:avLst/>
                            <a:gdLst>
                              <a:gd name="T0" fmla="+- 0 10594 10594"/>
                              <a:gd name="T1" fmla="*/ T0 w 135"/>
                              <a:gd name="T2" fmla="+- 0 768 667"/>
                              <a:gd name="T3" fmla="*/ 768 h 154"/>
                              <a:gd name="T4" fmla="+- 0 10599 10594"/>
                              <a:gd name="T5" fmla="*/ T4 w 135"/>
                              <a:gd name="T6" fmla="+- 0 749 667"/>
                              <a:gd name="T7" fmla="*/ 749 h 154"/>
                              <a:gd name="T8" fmla="+- 0 10604 10594"/>
                              <a:gd name="T9" fmla="*/ T8 w 135"/>
                              <a:gd name="T10" fmla="+- 0 730 667"/>
                              <a:gd name="T11" fmla="*/ 730 h 154"/>
                              <a:gd name="T12" fmla="+- 0 10608 10594"/>
                              <a:gd name="T13" fmla="*/ T12 w 135"/>
                              <a:gd name="T14" fmla="+- 0 715 667"/>
                              <a:gd name="T15" fmla="*/ 715 h 154"/>
                              <a:gd name="T16" fmla="+- 0 10618 10594"/>
                              <a:gd name="T17" fmla="*/ T16 w 135"/>
                              <a:gd name="T18" fmla="+- 0 696 667"/>
                              <a:gd name="T19" fmla="*/ 696 h 154"/>
                              <a:gd name="T20" fmla="+- 0 10632 10594"/>
                              <a:gd name="T21" fmla="*/ T20 w 135"/>
                              <a:gd name="T22" fmla="+- 0 682 667"/>
                              <a:gd name="T23" fmla="*/ 682 h 154"/>
                              <a:gd name="T24" fmla="+- 0 10642 10594"/>
                              <a:gd name="T25" fmla="*/ T24 w 135"/>
                              <a:gd name="T26" fmla="+- 0 672 667"/>
                              <a:gd name="T27" fmla="*/ 672 h 154"/>
                              <a:gd name="T28" fmla="+- 0 10661 10594"/>
                              <a:gd name="T29" fmla="*/ T28 w 135"/>
                              <a:gd name="T30" fmla="+- 0 667 667"/>
                              <a:gd name="T31" fmla="*/ 667 h 154"/>
                              <a:gd name="T32" fmla="+- 0 10676 10594"/>
                              <a:gd name="T33" fmla="*/ T32 w 135"/>
                              <a:gd name="T34" fmla="+- 0 667 667"/>
                              <a:gd name="T35" fmla="*/ 667 h 154"/>
                              <a:gd name="T36" fmla="+- 0 10695 10594"/>
                              <a:gd name="T37" fmla="*/ T36 w 135"/>
                              <a:gd name="T38" fmla="+- 0 672 667"/>
                              <a:gd name="T39" fmla="*/ 672 h 154"/>
                              <a:gd name="T40" fmla="+- 0 10714 10594"/>
                              <a:gd name="T41" fmla="*/ T40 w 135"/>
                              <a:gd name="T42" fmla="+- 0 682 667"/>
                              <a:gd name="T43" fmla="*/ 682 h 154"/>
                              <a:gd name="T44" fmla="+- 0 10724 10594"/>
                              <a:gd name="T45" fmla="*/ T44 w 135"/>
                              <a:gd name="T46" fmla="+- 0 701 667"/>
                              <a:gd name="T47" fmla="*/ 701 h 154"/>
                              <a:gd name="T48" fmla="+- 0 10728 10594"/>
                              <a:gd name="T49" fmla="*/ T48 w 135"/>
                              <a:gd name="T50" fmla="+- 0 725 667"/>
                              <a:gd name="T51" fmla="*/ 725 h 154"/>
                              <a:gd name="T52" fmla="+- 0 10724 10594"/>
                              <a:gd name="T53" fmla="*/ T52 w 135"/>
                              <a:gd name="T54" fmla="+- 0 749 667"/>
                              <a:gd name="T55" fmla="*/ 749 h 154"/>
                              <a:gd name="T56" fmla="+- 0 10719 10594"/>
                              <a:gd name="T57" fmla="*/ T56 w 135"/>
                              <a:gd name="T58" fmla="+- 0 773 667"/>
                              <a:gd name="T59" fmla="*/ 773 h 154"/>
                              <a:gd name="T60" fmla="+- 0 10704 10594"/>
                              <a:gd name="T61" fmla="*/ T60 w 135"/>
                              <a:gd name="T62" fmla="+- 0 792 667"/>
                              <a:gd name="T63" fmla="*/ 792 h 154"/>
                              <a:gd name="T64" fmla="+- 0 10685 10594"/>
                              <a:gd name="T65" fmla="*/ T64 w 135"/>
                              <a:gd name="T66" fmla="+- 0 811 667"/>
                              <a:gd name="T67" fmla="*/ 811 h 154"/>
                              <a:gd name="T68" fmla="+- 0 10671 10594"/>
                              <a:gd name="T69" fmla="*/ T68 w 135"/>
                              <a:gd name="T70" fmla="+- 0 821 667"/>
                              <a:gd name="T71" fmla="*/ 821 h 154"/>
                              <a:gd name="T72" fmla="+- 0 10652 10594"/>
                              <a:gd name="T73" fmla="*/ T72 w 135"/>
                              <a:gd name="T74" fmla="+- 0 821 667"/>
                              <a:gd name="T75" fmla="*/ 821 h 154"/>
                              <a:gd name="T76" fmla="+- 0 10628 10594"/>
                              <a:gd name="T77" fmla="*/ T76 w 135"/>
                              <a:gd name="T78" fmla="+- 0 816 667"/>
                              <a:gd name="T79" fmla="*/ 816 h 154"/>
                              <a:gd name="T80" fmla="+- 0 10613 10594"/>
                              <a:gd name="T81" fmla="*/ T80 w 135"/>
                              <a:gd name="T82" fmla="+- 0 806 667"/>
                              <a:gd name="T83" fmla="*/ 806 h 154"/>
                              <a:gd name="T84" fmla="+- 0 10599 10594"/>
                              <a:gd name="T85" fmla="*/ T84 w 135"/>
                              <a:gd name="T86" fmla="+- 0 787 667"/>
                              <a:gd name="T87" fmla="*/ 787 h 154"/>
                              <a:gd name="T88" fmla="+- 0 10594 10594"/>
                              <a:gd name="T89" fmla="*/ T88 w 135"/>
                              <a:gd name="T90" fmla="+- 0 768 667"/>
                              <a:gd name="T91" fmla="*/ 768 h 1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135" h="154">
                                <a:moveTo>
                                  <a:pt x="0" y="101"/>
                                </a:moveTo>
                                <a:lnTo>
                                  <a:pt x="5" y="82"/>
                                </a:lnTo>
                                <a:lnTo>
                                  <a:pt x="10" y="63"/>
                                </a:lnTo>
                                <a:lnTo>
                                  <a:pt x="14" y="48"/>
                                </a:lnTo>
                                <a:lnTo>
                                  <a:pt x="24" y="29"/>
                                </a:lnTo>
                                <a:lnTo>
                                  <a:pt x="38" y="15"/>
                                </a:lnTo>
                                <a:lnTo>
                                  <a:pt x="48" y="5"/>
                                </a:lnTo>
                                <a:lnTo>
                                  <a:pt x="67" y="0"/>
                                </a:lnTo>
                                <a:lnTo>
                                  <a:pt x="82" y="0"/>
                                </a:lnTo>
                                <a:lnTo>
                                  <a:pt x="101" y="5"/>
                                </a:lnTo>
                                <a:lnTo>
                                  <a:pt x="120" y="15"/>
                                </a:lnTo>
                                <a:lnTo>
                                  <a:pt x="130" y="34"/>
                                </a:lnTo>
                                <a:lnTo>
                                  <a:pt x="134" y="58"/>
                                </a:lnTo>
                                <a:lnTo>
                                  <a:pt x="130" y="82"/>
                                </a:lnTo>
                                <a:lnTo>
                                  <a:pt x="125" y="106"/>
                                </a:lnTo>
                                <a:lnTo>
                                  <a:pt x="110" y="125"/>
                                </a:lnTo>
                                <a:lnTo>
                                  <a:pt x="91" y="144"/>
                                </a:lnTo>
                                <a:lnTo>
                                  <a:pt x="77" y="154"/>
                                </a:lnTo>
                                <a:lnTo>
                                  <a:pt x="58" y="154"/>
                                </a:lnTo>
                                <a:lnTo>
                                  <a:pt x="34" y="149"/>
                                </a:lnTo>
                                <a:lnTo>
                                  <a:pt x="19" y="139"/>
                                </a:lnTo>
                                <a:lnTo>
                                  <a:pt x="5" y="120"/>
                                </a:lnTo>
                                <a:lnTo>
                                  <a:pt x="0" y="101"/>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0" name="Freeform 276"/>
                        <wps:cNvSpPr>
                          <a:spLocks/>
                        </wps:cNvSpPr>
                        <wps:spPr bwMode="auto">
                          <a:xfrm>
                            <a:off x="10872" y="629"/>
                            <a:ext cx="183" cy="231"/>
                          </a:xfrm>
                          <a:custGeom>
                            <a:avLst/>
                            <a:gdLst>
                              <a:gd name="T0" fmla="+- 0 11012 10872"/>
                              <a:gd name="T1" fmla="*/ T0 w 183"/>
                              <a:gd name="T2" fmla="+- 0 629 629"/>
                              <a:gd name="T3" fmla="*/ 629 h 231"/>
                              <a:gd name="T4" fmla="+- 0 10983 10872"/>
                              <a:gd name="T5" fmla="*/ T4 w 183"/>
                              <a:gd name="T6" fmla="+- 0 768 629"/>
                              <a:gd name="T7" fmla="*/ 768 h 231"/>
                              <a:gd name="T8" fmla="+- 0 10978 10872"/>
                              <a:gd name="T9" fmla="*/ T8 w 183"/>
                              <a:gd name="T10" fmla="+- 0 782 629"/>
                              <a:gd name="T11" fmla="*/ 782 h 231"/>
                              <a:gd name="T12" fmla="+- 0 10973 10872"/>
                              <a:gd name="T13" fmla="*/ T12 w 183"/>
                              <a:gd name="T14" fmla="+- 0 797 629"/>
                              <a:gd name="T15" fmla="*/ 797 h 231"/>
                              <a:gd name="T16" fmla="+- 0 10973 10872"/>
                              <a:gd name="T17" fmla="*/ T16 w 183"/>
                              <a:gd name="T18" fmla="+- 0 806 629"/>
                              <a:gd name="T19" fmla="*/ 806 h 231"/>
                              <a:gd name="T20" fmla="+- 0 10968 10872"/>
                              <a:gd name="T21" fmla="*/ T20 w 183"/>
                              <a:gd name="T22" fmla="+- 0 811 629"/>
                              <a:gd name="T23" fmla="*/ 811 h 231"/>
                              <a:gd name="T24" fmla="+- 0 10959 10872"/>
                              <a:gd name="T25" fmla="*/ T24 w 183"/>
                              <a:gd name="T26" fmla="+- 0 821 629"/>
                              <a:gd name="T27" fmla="*/ 821 h 231"/>
                              <a:gd name="T28" fmla="+- 0 10944 10872"/>
                              <a:gd name="T29" fmla="*/ T28 w 183"/>
                              <a:gd name="T30" fmla="+- 0 821 629"/>
                              <a:gd name="T31" fmla="*/ 821 h 231"/>
                              <a:gd name="T32" fmla="+- 0 10930 10872"/>
                              <a:gd name="T33" fmla="*/ T32 w 183"/>
                              <a:gd name="T34" fmla="+- 0 821 629"/>
                              <a:gd name="T35" fmla="*/ 821 h 231"/>
                              <a:gd name="T36" fmla="+- 0 10925 10872"/>
                              <a:gd name="T37" fmla="*/ T36 w 183"/>
                              <a:gd name="T38" fmla="+- 0 816 629"/>
                              <a:gd name="T39" fmla="*/ 816 h 231"/>
                              <a:gd name="T40" fmla="+- 0 10920 10872"/>
                              <a:gd name="T41" fmla="*/ T40 w 183"/>
                              <a:gd name="T42" fmla="+- 0 811 629"/>
                              <a:gd name="T43" fmla="*/ 811 h 231"/>
                              <a:gd name="T44" fmla="+- 0 10916 10872"/>
                              <a:gd name="T45" fmla="*/ T44 w 183"/>
                              <a:gd name="T46" fmla="+- 0 802 629"/>
                              <a:gd name="T47" fmla="*/ 802 h 231"/>
                              <a:gd name="T48" fmla="+- 0 10920 10872"/>
                              <a:gd name="T49" fmla="*/ T48 w 183"/>
                              <a:gd name="T50" fmla="+- 0 787 629"/>
                              <a:gd name="T51" fmla="*/ 787 h 231"/>
                              <a:gd name="T52" fmla="+- 0 10877 10872"/>
                              <a:gd name="T53" fmla="*/ T52 w 183"/>
                              <a:gd name="T54" fmla="+- 0 792 629"/>
                              <a:gd name="T55" fmla="*/ 792 h 231"/>
                              <a:gd name="T56" fmla="+- 0 10872 10872"/>
                              <a:gd name="T57" fmla="*/ T56 w 183"/>
                              <a:gd name="T58" fmla="+- 0 806 629"/>
                              <a:gd name="T59" fmla="*/ 806 h 231"/>
                              <a:gd name="T60" fmla="+- 0 10877 10872"/>
                              <a:gd name="T61" fmla="*/ T60 w 183"/>
                              <a:gd name="T62" fmla="+- 0 830 629"/>
                              <a:gd name="T63" fmla="*/ 830 h 231"/>
                              <a:gd name="T64" fmla="+- 0 10892 10872"/>
                              <a:gd name="T65" fmla="*/ T64 w 183"/>
                              <a:gd name="T66" fmla="+- 0 845 629"/>
                              <a:gd name="T67" fmla="*/ 845 h 231"/>
                              <a:gd name="T68" fmla="+- 0 10911 10872"/>
                              <a:gd name="T69" fmla="*/ T68 w 183"/>
                              <a:gd name="T70" fmla="+- 0 859 629"/>
                              <a:gd name="T71" fmla="*/ 859 h 231"/>
                              <a:gd name="T72" fmla="+- 0 10940 10872"/>
                              <a:gd name="T73" fmla="*/ T72 w 183"/>
                              <a:gd name="T74" fmla="+- 0 859 629"/>
                              <a:gd name="T75" fmla="*/ 859 h 231"/>
                              <a:gd name="T76" fmla="+- 0 10959 10872"/>
                              <a:gd name="T77" fmla="*/ T76 w 183"/>
                              <a:gd name="T78" fmla="+- 0 859 629"/>
                              <a:gd name="T79" fmla="*/ 859 h 231"/>
                              <a:gd name="T80" fmla="+- 0 11012 10872"/>
                              <a:gd name="T81" fmla="*/ T80 w 183"/>
                              <a:gd name="T82" fmla="+- 0 811 629"/>
                              <a:gd name="T83" fmla="*/ 811 h 231"/>
                              <a:gd name="T84" fmla="+- 0 11021 10872"/>
                              <a:gd name="T85" fmla="*/ T84 w 183"/>
                              <a:gd name="T86" fmla="+- 0 792 629"/>
                              <a:gd name="T87" fmla="*/ 792 h 231"/>
                              <a:gd name="T88" fmla="+- 0 11026 10872"/>
                              <a:gd name="T89" fmla="*/ T88 w 183"/>
                              <a:gd name="T90" fmla="+- 0 768 629"/>
                              <a:gd name="T91" fmla="*/ 768 h 231"/>
                              <a:gd name="T92" fmla="+- 0 11055 10872"/>
                              <a:gd name="T93" fmla="*/ T92 w 183"/>
                              <a:gd name="T94" fmla="+- 0 629 629"/>
                              <a:gd name="T95" fmla="*/ 629 h 231"/>
                              <a:gd name="T96" fmla="+- 0 11012 10872"/>
                              <a:gd name="T97" fmla="*/ T96 w 183"/>
                              <a:gd name="T98" fmla="+- 0 629 629"/>
                              <a:gd name="T99" fmla="*/ 629 h 2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183" h="231">
                                <a:moveTo>
                                  <a:pt x="140" y="0"/>
                                </a:moveTo>
                                <a:lnTo>
                                  <a:pt x="111" y="139"/>
                                </a:lnTo>
                                <a:lnTo>
                                  <a:pt x="106" y="153"/>
                                </a:lnTo>
                                <a:lnTo>
                                  <a:pt x="101" y="168"/>
                                </a:lnTo>
                                <a:lnTo>
                                  <a:pt x="101" y="177"/>
                                </a:lnTo>
                                <a:lnTo>
                                  <a:pt x="96" y="182"/>
                                </a:lnTo>
                                <a:lnTo>
                                  <a:pt x="87" y="192"/>
                                </a:lnTo>
                                <a:lnTo>
                                  <a:pt x="72" y="192"/>
                                </a:lnTo>
                                <a:lnTo>
                                  <a:pt x="58" y="192"/>
                                </a:lnTo>
                                <a:lnTo>
                                  <a:pt x="53" y="187"/>
                                </a:lnTo>
                                <a:lnTo>
                                  <a:pt x="48" y="182"/>
                                </a:lnTo>
                                <a:lnTo>
                                  <a:pt x="44" y="173"/>
                                </a:lnTo>
                                <a:lnTo>
                                  <a:pt x="48" y="158"/>
                                </a:lnTo>
                                <a:lnTo>
                                  <a:pt x="5" y="163"/>
                                </a:lnTo>
                                <a:lnTo>
                                  <a:pt x="0" y="177"/>
                                </a:lnTo>
                                <a:lnTo>
                                  <a:pt x="5" y="201"/>
                                </a:lnTo>
                                <a:lnTo>
                                  <a:pt x="20" y="216"/>
                                </a:lnTo>
                                <a:lnTo>
                                  <a:pt x="39" y="230"/>
                                </a:lnTo>
                                <a:lnTo>
                                  <a:pt x="68" y="230"/>
                                </a:lnTo>
                                <a:lnTo>
                                  <a:pt x="87" y="230"/>
                                </a:lnTo>
                                <a:lnTo>
                                  <a:pt x="140" y="182"/>
                                </a:lnTo>
                                <a:lnTo>
                                  <a:pt x="149" y="163"/>
                                </a:lnTo>
                                <a:lnTo>
                                  <a:pt x="154" y="139"/>
                                </a:lnTo>
                                <a:lnTo>
                                  <a:pt x="183" y="0"/>
                                </a:lnTo>
                                <a:lnTo>
                                  <a:pt x="140" y="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1" name="Freeform 275"/>
                        <wps:cNvSpPr>
                          <a:spLocks/>
                        </wps:cNvSpPr>
                        <wps:spPr bwMode="auto">
                          <a:xfrm>
                            <a:off x="11064" y="691"/>
                            <a:ext cx="173" cy="168"/>
                          </a:xfrm>
                          <a:custGeom>
                            <a:avLst/>
                            <a:gdLst>
                              <a:gd name="T0" fmla="+- 0 11093 11064"/>
                              <a:gd name="T1" fmla="*/ T0 w 173"/>
                              <a:gd name="T2" fmla="+- 0 691 691"/>
                              <a:gd name="T3" fmla="*/ 691 h 168"/>
                              <a:gd name="T4" fmla="+- 0 11069 11064"/>
                              <a:gd name="T5" fmla="*/ T4 w 173"/>
                              <a:gd name="T6" fmla="+- 0 787 691"/>
                              <a:gd name="T7" fmla="*/ 787 h 168"/>
                              <a:gd name="T8" fmla="+- 0 11064 11064"/>
                              <a:gd name="T9" fmla="*/ T8 w 173"/>
                              <a:gd name="T10" fmla="+- 0 806 691"/>
                              <a:gd name="T11" fmla="*/ 806 h 168"/>
                              <a:gd name="T12" fmla="+- 0 11064 11064"/>
                              <a:gd name="T13" fmla="*/ T12 w 173"/>
                              <a:gd name="T14" fmla="+- 0 821 691"/>
                              <a:gd name="T15" fmla="*/ 821 h 168"/>
                              <a:gd name="T16" fmla="+- 0 11069 11064"/>
                              <a:gd name="T17" fmla="*/ T16 w 173"/>
                              <a:gd name="T18" fmla="+- 0 835 691"/>
                              <a:gd name="T19" fmla="*/ 835 h 168"/>
                              <a:gd name="T20" fmla="+- 0 11074 11064"/>
                              <a:gd name="T21" fmla="*/ T20 w 173"/>
                              <a:gd name="T22" fmla="+- 0 850 691"/>
                              <a:gd name="T23" fmla="*/ 850 h 168"/>
                              <a:gd name="T24" fmla="+- 0 11088 11064"/>
                              <a:gd name="T25" fmla="*/ T24 w 173"/>
                              <a:gd name="T26" fmla="+- 0 859 691"/>
                              <a:gd name="T27" fmla="*/ 859 h 168"/>
                              <a:gd name="T28" fmla="+- 0 11108 11064"/>
                              <a:gd name="T29" fmla="*/ T28 w 173"/>
                              <a:gd name="T30" fmla="+- 0 859 691"/>
                              <a:gd name="T31" fmla="*/ 859 h 168"/>
                              <a:gd name="T32" fmla="+- 0 11122 11064"/>
                              <a:gd name="T33" fmla="*/ T32 w 173"/>
                              <a:gd name="T34" fmla="+- 0 859 691"/>
                              <a:gd name="T35" fmla="*/ 859 h 168"/>
                              <a:gd name="T36" fmla="+- 0 11136 11064"/>
                              <a:gd name="T37" fmla="*/ T36 w 173"/>
                              <a:gd name="T38" fmla="+- 0 854 691"/>
                              <a:gd name="T39" fmla="*/ 854 h 168"/>
                              <a:gd name="T40" fmla="+- 0 11151 11064"/>
                              <a:gd name="T41" fmla="*/ T40 w 173"/>
                              <a:gd name="T42" fmla="+- 0 845 691"/>
                              <a:gd name="T43" fmla="*/ 845 h 168"/>
                              <a:gd name="T44" fmla="+- 0 11165 11064"/>
                              <a:gd name="T45" fmla="*/ T44 w 173"/>
                              <a:gd name="T46" fmla="+- 0 830 691"/>
                              <a:gd name="T47" fmla="*/ 830 h 168"/>
                              <a:gd name="T48" fmla="+- 0 11160 11064"/>
                              <a:gd name="T49" fmla="*/ T48 w 173"/>
                              <a:gd name="T50" fmla="+- 0 859 691"/>
                              <a:gd name="T51" fmla="*/ 859 h 168"/>
                              <a:gd name="T52" fmla="+- 0 11204 11064"/>
                              <a:gd name="T53" fmla="*/ T52 w 173"/>
                              <a:gd name="T54" fmla="+- 0 859 691"/>
                              <a:gd name="T55" fmla="*/ 859 h 168"/>
                              <a:gd name="T56" fmla="+- 0 11237 11064"/>
                              <a:gd name="T57" fmla="*/ T56 w 173"/>
                              <a:gd name="T58" fmla="+- 0 691 691"/>
                              <a:gd name="T59" fmla="*/ 691 h 168"/>
                              <a:gd name="T60" fmla="+- 0 11194 11064"/>
                              <a:gd name="T61" fmla="*/ T60 w 173"/>
                              <a:gd name="T62" fmla="+- 0 691 691"/>
                              <a:gd name="T63" fmla="*/ 691 h 168"/>
                              <a:gd name="T64" fmla="+- 0 11180 11064"/>
                              <a:gd name="T65" fmla="*/ T64 w 173"/>
                              <a:gd name="T66" fmla="+- 0 773 691"/>
                              <a:gd name="T67" fmla="*/ 773 h 168"/>
                              <a:gd name="T68" fmla="+- 0 11175 11064"/>
                              <a:gd name="T69" fmla="*/ T68 w 173"/>
                              <a:gd name="T70" fmla="+- 0 787 691"/>
                              <a:gd name="T71" fmla="*/ 787 h 168"/>
                              <a:gd name="T72" fmla="+- 0 11170 11064"/>
                              <a:gd name="T73" fmla="*/ T72 w 173"/>
                              <a:gd name="T74" fmla="+- 0 797 691"/>
                              <a:gd name="T75" fmla="*/ 797 h 168"/>
                              <a:gd name="T76" fmla="+- 0 11165 11064"/>
                              <a:gd name="T77" fmla="*/ T76 w 173"/>
                              <a:gd name="T78" fmla="+- 0 811 691"/>
                              <a:gd name="T79" fmla="*/ 811 h 168"/>
                              <a:gd name="T80" fmla="+- 0 11151 11064"/>
                              <a:gd name="T81" fmla="*/ T80 w 173"/>
                              <a:gd name="T82" fmla="+- 0 821 691"/>
                              <a:gd name="T83" fmla="*/ 821 h 168"/>
                              <a:gd name="T84" fmla="+- 0 11141 11064"/>
                              <a:gd name="T85" fmla="*/ T84 w 173"/>
                              <a:gd name="T86" fmla="+- 0 826 691"/>
                              <a:gd name="T87" fmla="*/ 826 h 168"/>
                              <a:gd name="T88" fmla="+- 0 11127 11064"/>
                              <a:gd name="T89" fmla="*/ T88 w 173"/>
                              <a:gd name="T90" fmla="+- 0 826 691"/>
                              <a:gd name="T91" fmla="*/ 826 h 168"/>
                              <a:gd name="T92" fmla="+- 0 11122 11064"/>
                              <a:gd name="T93" fmla="*/ T92 w 173"/>
                              <a:gd name="T94" fmla="+- 0 826 691"/>
                              <a:gd name="T95" fmla="*/ 826 h 168"/>
                              <a:gd name="T96" fmla="+- 0 11117 11064"/>
                              <a:gd name="T97" fmla="*/ T96 w 173"/>
                              <a:gd name="T98" fmla="+- 0 821 691"/>
                              <a:gd name="T99" fmla="*/ 821 h 168"/>
                              <a:gd name="T100" fmla="+- 0 11112 11064"/>
                              <a:gd name="T101" fmla="*/ T100 w 173"/>
                              <a:gd name="T102" fmla="+- 0 816 691"/>
                              <a:gd name="T103" fmla="*/ 816 h 168"/>
                              <a:gd name="T104" fmla="+- 0 11108 11064"/>
                              <a:gd name="T105" fmla="*/ T104 w 173"/>
                              <a:gd name="T106" fmla="+- 0 811 691"/>
                              <a:gd name="T107" fmla="*/ 811 h 168"/>
                              <a:gd name="T108" fmla="+- 0 11112 11064"/>
                              <a:gd name="T109" fmla="*/ T108 w 173"/>
                              <a:gd name="T110" fmla="+- 0 802 691"/>
                              <a:gd name="T111" fmla="*/ 802 h 168"/>
                              <a:gd name="T112" fmla="+- 0 11112 11064"/>
                              <a:gd name="T113" fmla="*/ T112 w 173"/>
                              <a:gd name="T114" fmla="+- 0 787 691"/>
                              <a:gd name="T115" fmla="*/ 787 h 168"/>
                              <a:gd name="T116" fmla="+- 0 11136 11064"/>
                              <a:gd name="T117" fmla="*/ T116 w 173"/>
                              <a:gd name="T118" fmla="+- 0 691 691"/>
                              <a:gd name="T119" fmla="*/ 691 h 168"/>
                              <a:gd name="T120" fmla="+- 0 11093 11064"/>
                              <a:gd name="T121" fmla="*/ T120 w 173"/>
                              <a:gd name="T122" fmla="+- 0 691 691"/>
                              <a:gd name="T123" fmla="*/ 691 h 1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73" h="168">
                                <a:moveTo>
                                  <a:pt x="29" y="0"/>
                                </a:moveTo>
                                <a:lnTo>
                                  <a:pt x="5" y="96"/>
                                </a:lnTo>
                                <a:lnTo>
                                  <a:pt x="0" y="115"/>
                                </a:lnTo>
                                <a:lnTo>
                                  <a:pt x="0" y="130"/>
                                </a:lnTo>
                                <a:lnTo>
                                  <a:pt x="5" y="144"/>
                                </a:lnTo>
                                <a:lnTo>
                                  <a:pt x="10" y="159"/>
                                </a:lnTo>
                                <a:lnTo>
                                  <a:pt x="24" y="168"/>
                                </a:lnTo>
                                <a:lnTo>
                                  <a:pt x="44" y="168"/>
                                </a:lnTo>
                                <a:lnTo>
                                  <a:pt x="58" y="168"/>
                                </a:lnTo>
                                <a:lnTo>
                                  <a:pt x="72" y="163"/>
                                </a:lnTo>
                                <a:lnTo>
                                  <a:pt x="87" y="154"/>
                                </a:lnTo>
                                <a:lnTo>
                                  <a:pt x="101" y="139"/>
                                </a:lnTo>
                                <a:lnTo>
                                  <a:pt x="96" y="168"/>
                                </a:lnTo>
                                <a:lnTo>
                                  <a:pt x="140" y="168"/>
                                </a:lnTo>
                                <a:lnTo>
                                  <a:pt x="173" y="0"/>
                                </a:lnTo>
                                <a:lnTo>
                                  <a:pt x="130" y="0"/>
                                </a:lnTo>
                                <a:lnTo>
                                  <a:pt x="116" y="82"/>
                                </a:lnTo>
                                <a:lnTo>
                                  <a:pt x="111" y="96"/>
                                </a:lnTo>
                                <a:lnTo>
                                  <a:pt x="106" y="106"/>
                                </a:lnTo>
                                <a:lnTo>
                                  <a:pt x="101" y="120"/>
                                </a:lnTo>
                                <a:lnTo>
                                  <a:pt x="87" y="130"/>
                                </a:lnTo>
                                <a:lnTo>
                                  <a:pt x="77" y="135"/>
                                </a:lnTo>
                                <a:lnTo>
                                  <a:pt x="63" y="135"/>
                                </a:lnTo>
                                <a:lnTo>
                                  <a:pt x="58" y="135"/>
                                </a:lnTo>
                                <a:lnTo>
                                  <a:pt x="53" y="130"/>
                                </a:lnTo>
                                <a:lnTo>
                                  <a:pt x="48" y="125"/>
                                </a:lnTo>
                                <a:lnTo>
                                  <a:pt x="44" y="120"/>
                                </a:lnTo>
                                <a:lnTo>
                                  <a:pt x="48" y="111"/>
                                </a:lnTo>
                                <a:lnTo>
                                  <a:pt x="48" y="96"/>
                                </a:lnTo>
                                <a:lnTo>
                                  <a:pt x="72" y="0"/>
                                </a:lnTo>
                                <a:lnTo>
                                  <a:pt x="29" y="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2" name="Freeform 274"/>
                        <wps:cNvSpPr>
                          <a:spLocks/>
                        </wps:cNvSpPr>
                        <wps:spPr bwMode="auto">
                          <a:xfrm>
                            <a:off x="11247" y="691"/>
                            <a:ext cx="140" cy="168"/>
                          </a:xfrm>
                          <a:custGeom>
                            <a:avLst/>
                            <a:gdLst>
                              <a:gd name="T0" fmla="+- 0 11280 11247"/>
                              <a:gd name="T1" fmla="*/ T0 w 140"/>
                              <a:gd name="T2" fmla="+- 0 691 691"/>
                              <a:gd name="T3" fmla="*/ 691 h 168"/>
                              <a:gd name="T4" fmla="+- 0 11247 11247"/>
                              <a:gd name="T5" fmla="*/ T4 w 140"/>
                              <a:gd name="T6" fmla="+- 0 859 691"/>
                              <a:gd name="T7" fmla="*/ 859 h 168"/>
                              <a:gd name="T8" fmla="+- 0 11290 11247"/>
                              <a:gd name="T9" fmla="*/ T8 w 140"/>
                              <a:gd name="T10" fmla="+- 0 859 691"/>
                              <a:gd name="T11" fmla="*/ 859 h 168"/>
                              <a:gd name="T12" fmla="+- 0 11300 11247"/>
                              <a:gd name="T13" fmla="*/ T12 w 140"/>
                              <a:gd name="T14" fmla="+- 0 806 691"/>
                              <a:gd name="T15" fmla="*/ 806 h 168"/>
                              <a:gd name="T16" fmla="+- 0 11309 11247"/>
                              <a:gd name="T17" fmla="*/ T16 w 140"/>
                              <a:gd name="T18" fmla="+- 0 778 691"/>
                              <a:gd name="T19" fmla="*/ 778 h 168"/>
                              <a:gd name="T20" fmla="+- 0 11314 11247"/>
                              <a:gd name="T21" fmla="*/ T20 w 140"/>
                              <a:gd name="T22" fmla="+- 0 758 691"/>
                              <a:gd name="T23" fmla="*/ 758 h 168"/>
                              <a:gd name="T24" fmla="+- 0 11324 11247"/>
                              <a:gd name="T25" fmla="*/ T24 w 140"/>
                              <a:gd name="T26" fmla="+- 0 749 691"/>
                              <a:gd name="T27" fmla="*/ 749 h 168"/>
                              <a:gd name="T28" fmla="+- 0 11333 11247"/>
                              <a:gd name="T29" fmla="*/ T28 w 140"/>
                              <a:gd name="T30" fmla="+- 0 739 691"/>
                              <a:gd name="T31" fmla="*/ 739 h 168"/>
                              <a:gd name="T32" fmla="+- 0 11343 11247"/>
                              <a:gd name="T33" fmla="*/ T32 w 140"/>
                              <a:gd name="T34" fmla="+- 0 730 691"/>
                              <a:gd name="T35" fmla="*/ 730 h 168"/>
                              <a:gd name="T36" fmla="+- 0 11357 11247"/>
                              <a:gd name="T37" fmla="*/ T36 w 140"/>
                              <a:gd name="T38" fmla="+- 0 730 691"/>
                              <a:gd name="T39" fmla="*/ 730 h 168"/>
                              <a:gd name="T40" fmla="+- 0 11367 11247"/>
                              <a:gd name="T41" fmla="*/ T40 w 140"/>
                              <a:gd name="T42" fmla="+- 0 730 691"/>
                              <a:gd name="T43" fmla="*/ 730 h 168"/>
                              <a:gd name="T44" fmla="+- 0 11386 11247"/>
                              <a:gd name="T45" fmla="*/ T44 w 140"/>
                              <a:gd name="T46" fmla="+- 0 696 691"/>
                              <a:gd name="T47" fmla="*/ 696 h 168"/>
                              <a:gd name="T48" fmla="+- 0 11367 11247"/>
                              <a:gd name="T49" fmla="*/ T48 w 140"/>
                              <a:gd name="T50" fmla="+- 0 691 691"/>
                              <a:gd name="T51" fmla="*/ 691 h 168"/>
                              <a:gd name="T52" fmla="+- 0 11352 11247"/>
                              <a:gd name="T53" fmla="*/ T52 w 140"/>
                              <a:gd name="T54" fmla="+- 0 691 691"/>
                              <a:gd name="T55" fmla="*/ 691 h 168"/>
                              <a:gd name="T56" fmla="+- 0 11343 11247"/>
                              <a:gd name="T57" fmla="*/ T56 w 140"/>
                              <a:gd name="T58" fmla="+- 0 701 691"/>
                              <a:gd name="T59" fmla="*/ 701 h 168"/>
                              <a:gd name="T60" fmla="+- 0 11328 11247"/>
                              <a:gd name="T61" fmla="*/ T60 w 140"/>
                              <a:gd name="T62" fmla="+- 0 710 691"/>
                              <a:gd name="T63" fmla="*/ 710 h 168"/>
                              <a:gd name="T64" fmla="+- 0 11314 11247"/>
                              <a:gd name="T65" fmla="*/ T64 w 140"/>
                              <a:gd name="T66" fmla="+- 0 725 691"/>
                              <a:gd name="T67" fmla="*/ 725 h 168"/>
                              <a:gd name="T68" fmla="+- 0 11324 11247"/>
                              <a:gd name="T69" fmla="*/ T68 w 140"/>
                              <a:gd name="T70" fmla="+- 0 691 691"/>
                              <a:gd name="T71" fmla="*/ 691 h 168"/>
                              <a:gd name="T72" fmla="+- 0 11280 11247"/>
                              <a:gd name="T73" fmla="*/ T72 w 140"/>
                              <a:gd name="T74" fmla="+- 0 691 691"/>
                              <a:gd name="T75" fmla="*/ 691 h 1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140" h="168">
                                <a:moveTo>
                                  <a:pt x="33" y="0"/>
                                </a:moveTo>
                                <a:lnTo>
                                  <a:pt x="0" y="168"/>
                                </a:lnTo>
                                <a:lnTo>
                                  <a:pt x="43" y="168"/>
                                </a:lnTo>
                                <a:lnTo>
                                  <a:pt x="53" y="115"/>
                                </a:lnTo>
                                <a:lnTo>
                                  <a:pt x="62" y="87"/>
                                </a:lnTo>
                                <a:lnTo>
                                  <a:pt x="67" y="67"/>
                                </a:lnTo>
                                <a:lnTo>
                                  <a:pt x="77" y="58"/>
                                </a:lnTo>
                                <a:lnTo>
                                  <a:pt x="86" y="48"/>
                                </a:lnTo>
                                <a:lnTo>
                                  <a:pt x="96" y="39"/>
                                </a:lnTo>
                                <a:lnTo>
                                  <a:pt x="110" y="39"/>
                                </a:lnTo>
                                <a:lnTo>
                                  <a:pt x="120" y="39"/>
                                </a:lnTo>
                                <a:lnTo>
                                  <a:pt x="139" y="5"/>
                                </a:lnTo>
                                <a:lnTo>
                                  <a:pt x="120" y="0"/>
                                </a:lnTo>
                                <a:lnTo>
                                  <a:pt x="105" y="0"/>
                                </a:lnTo>
                                <a:lnTo>
                                  <a:pt x="96" y="10"/>
                                </a:lnTo>
                                <a:lnTo>
                                  <a:pt x="81" y="19"/>
                                </a:lnTo>
                                <a:lnTo>
                                  <a:pt x="67" y="34"/>
                                </a:lnTo>
                                <a:lnTo>
                                  <a:pt x="77" y="0"/>
                                </a:lnTo>
                                <a:lnTo>
                                  <a:pt x="33" y="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3" name="Freeform 273"/>
                        <wps:cNvSpPr>
                          <a:spLocks/>
                        </wps:cNvSpPr>
                        <wps:spPr bwMode="auto">
                          <a:xfrm>
                            <a:off x="11410" y="629"/>
                            <a:ext cx="53" cy="39"/>
                          </a:xfrm>
                          <a:custGeom>
                            <a:avLst/>
                            <a:gdLst>
                              <a:gd name="T0" fmla="+- 0 11420 11410"/>
                              <a:gd name="T1" fmla="*/ T0 w 53"/>
                              <a:gd name="T2" fmla="+- 0 629 629"/>
                              <a:gd name="T3" fmla="*/ 629 h 39"/>
                              <a:gd name="T4" fmla="+- 0 11410 11410"/>
                              <a:gd name="T5" fmla="*/ T4 w 53"/>
                              <a:gd name="T6" fmla="+- 0 667 629"/>
                              <a:gd name="T7" fmla="*/ 667 h 39"/>
                              <a:gd name="T8" fmla="+- 0 11453 11410"/>
                              <a:gd name="T9" fmla="*/ T8 w 53"/>
                              <a:gd name="T10" fmla="+- 0 667 629"/>
                              <a:gd name="T11" fmla="*/ 667 h 39"/>
                              <a:gd name="T12" fmla="+- 0 11463 11410"/>
                              <a:gd name="T13" fmla="*/ T12 w 53"/>
                              <a:gd name="T14" fmla="+- 0 629 629"/>
                              <a:gd name="T15" fmla="*/ 629 h 39"/>
                              <a:gd name="T16" fmla="+- 0 11420 11410"/>
                              <a:gd name="T17" fmla="*/ T16 w 53"/>
                              <a:gd name="T18" fmla="+- 0 629 629"/>
                              <a:gd name="T19" fmla="*/ 629 h 39"/>
                            </a:gdLst>
                            <a:ahLst/>
                            <a:cxnLst>
                              <a:cxn ang="0">
                                <a:pos x="T1" y="T3"/>
                              </a:cxn>
                              <a:cxn ang="0">
                                <a:pos x="T5" y="T7"/>
                              </a:cxn>
                              <a:cxn ang="0">
                                <a:pos x="T9" y="T11"/>
                              </a:cxn>
                              <a:cxn ang="0">
                                <a:pos x="T13" y="T15"/>
                              </a:cxn>
                              <a:cxn ang="0">
                                <a:pos x="T17" y="T19"/>
                              </a:cxn>
                            </a:cxnLst>
                            <a:rect l="0" t="0" r="r" b="b"/>
                            <a:pathLst>
                              <a:path w="53" h="39">
                                <a:moveTo>
                                  <a:pt x="10" y="0"/>
                                </a:moveTo>
                                <a:lnTo>
                                  <a:pt x="0" y="38"/>
                                </a:lnTo>
                                <a:lnTo>
                                  <a:pt x="43" y="38"/>
                                </a:lnTo>
                                <a:lnTo>
                                  <a:pt x="53" y="0"/>
                                </a:lnTo>
                                <a:lnTo>
                                  <a:pt x="10" y="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4" name="Freeform 272"/>
                        <wps:cNvSpPr>
                          <a:spLocks/>
                        </wps:cNvSpPr>
                        <wps:spPr bwMode="auto">
                          <a:xfrm>
                            <a:off x="11372" y="691"/>
                            <a:ext cx="77" cy="168"/>
                          </a:xfrm>
                          <a:custGeom>
                            <a:avLst/>
                            <a:gdLst>
                              <a:gd name="T0" fmla="+- 0 11405 11372"/>
                              <a:gd name="T1" fmla="*/ T0 w 77"/>
                              <a:gd name="T2" fmla="+- 0 691 691"/>
                              <a:gd name="T3" fmla="*/ 691 h 168"/>
                              <a:gd name="T4" fmla="+- 0 11372 11372"/>
                              <a:gd name="T5" fmla="*/ T4 w 77"/>
                              <a:gd name="T6" fmla="+- 0 859 691"/>
                              <a:gd name="T7" fmla="*/ 859 h 168"/>
                              <a:gd name="T8" fmla="+- 0 11415 11372"/>
                              <a:gd name="T9" fmla="*/ T8 w 77"/>
                              <a:gd name="T10" fmla="+- 0 859 691"/>
                              <a:gd name="T11" fmla="*/ 859 h 168"/>
                              <a:gd name="T12" fmla="+- 0 11448 11372"/>
                              <a:gd name="T13" fmla="*/ T12 w 77"/>
                              <a:gd name="T14" fmla="+- 0 691 691"/>
                              <a:gd name="T15" fmla="*/ 691 h 168"/>
                              <a:gd name="T16" fmla="+- 0 11405 11372"/>
                              <a:gd name="T17" fmla="*/ T16 w 77"/>
                              <a:gd name="T18" fmla="+- 0 691 691"/>
                              <a:gd name="T19" fmla="*/ 691 h 168"/>
                            </a:gdLst>
                            <a:ahLst/>
                            <a:cxnLst>
                              <a:cxn ang="0">
                                <a:pos x="T1" y="T3"/>
                              </a:cxn>
                              <a:cxn ang="0">
                                <a:pos x="T5" y="T7"/>
                              </a:cxn>
                              <a:cxn ang="0">
                                <a:pos x="T9" y="T11"/>
                              </a:cxn>
                              <a:cxn ang="0">
                                <a:pos x="T13" y="T15"/>
                              </a:cxn>
                              <a:cxn ang="0">
                                <a:pos x="T17" y="T19"/>
                              </a:cxn>
                            </a:cxnLst>
                            <a:rect l="0" t="0" r="r" b="b"/>
                            <a:pathLst>
                              <a:path w="77" h="168">
                                <a:moveTo>
                                  <a:pt x="33" y="0"/>
                                </a:moveTo>
                                <a:lnTo>
                                  <a:pt x="0" y="168"/>
                                </a:lnTo>
                                <a:lnTo>
                                  <a:pt x="43" y="168"/>
                                </a:lnTo>
                                <a:lnTo>
                                  <a:pt x="76" y="0"/>
                                </a:lnTo>
                                <a:lnTo>
                                  <a:pt x="33" y="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5" name="Freeform 271"/>
                        <wps:cNvSpPr>
                          <a:spLocks/>
                        </wps:cNvSpPr>
                        <wps:spPr bwMode="auto">
                          <a:xfrm>
                            <a:off x="11453" y="691"/>
                            <a:ext cx="173" cy="168"/>
                          </a:xfrm>
                          <a:custGeom>
                            <a:avLst/>
                            <a:gdLst>
                              <a:gd name="T0" fmla="+- 0 11453 11453"/>
                              <a:gd name="T1" fmla="*/ T0 w 173"/>
                              <a:gd name="T2" fmla="+- 0 811 691"/>
                              <a:gd name="T3" fmla="*/ 811 h 168"/>
                              <a:gd name="T4" fmla="+- 0 11468 11453"/>
                              <a:gd name="T5" fmla="*/ T4 w 173"/>
                              <a:gd name="T6" fmla="+- 0 830 691"/>
                              <a:gd name="T7" fmla="*/ 830 h 168"/>
                              <a:gd name="T8" fmla="+- 0 11482 11453"/>
                              <a:gd name="T9" fmla="*/ T8 w 173"/>
                              <a:gd name="T10" fmla="+- 0 850 691"/>
                              <a:gd name="T11" fmla="*/ 850 h 168"/>
                              <a:gd name="T12" fmla="+- 0 11506 11453"/>
                              <a:gd name="T13" fmla="*/ T12 w 173"/>
                              <a:gd name="T14" fmla="+- 0 859 691"/>
                              <a:gd name="T15" fmla="*/ 859 h 168"/>
                              <a:gd name="T16" fmla="+- 0 11540 11453"/>
                              <a:gd name="T17" fmla="*/ T16 w 173"/>
                              <a:gd name="T18" fmla="+- 0 859 691"/>
                              <a:gd name="T19" fmla="*/ 859 h 168"/>
                              <a:gd name="T20" fmla="+- 0 11568 11453"/>
                              <a:gd name="T21" fmla="*/ T20 w 173"/>
                              <a:gd name="T22" fmla="+- 0 854 691"/>
                              <a:gd name="T23" fmla="*/ 854 h 168"/>
                              <a:gd name="T24" fmla="+- 0 11592 11453"/>
                              <a:gd name="T25" fmla="*/ T24 w 173"/>
                              <a:gd name="T26" fmla="+- 0 845 691"/>
                              <a:gd name="T27" fmla="*/ 845 h 168"/>
                              <a:gd name="T28" fmla="+- 0 11602 11453"/>
                              <a:gd name="T29" fmla="*/ T28 w 173"/>
                              <a:gd name="T30" fmla="+- 0 835 691"/>
                              <a:gd name="T31" fmla="*/ 835 h 168"/>
                              <a:gd name="T32" fmla="+- 0 11607 11453"/>
                              <a:gd name="T33" fmla="*/ T32 w 173"/>
                              <a:gd name="T34" fmla="+- 0 826 691"/>
                              <a:gd name="T35" fmla="*/ 826 h 168"/>
                              <a:gd name="T36" fmla="+- 0 11612 11453"/>
                              <a:gd name="T37" fmla="*/ T36 w 173"/>
                              <a:gd name="T38" fmla="+- 0 816 691"/>
                              <a:gd name="T39" fmla="*/ 816 h 168"/>
                              <a:gd name="T40" fmla="+- 0 11612 11453"/>
                              <a:gd name="T41" fmla="*/ T40 w 173"/>
                              <a:gd name="T42" fmla="+- 0 802 691"/>
                              <a:gd name="T43" fmla="*/ 802 h 168"/>
                              <a:gd name="T44" fmla="+- 0 11612 11453"/>
                              <a:gd name="T45" fmla="*/ T44 w 173"/>
                              <a:gd name="T46" fmla="+- 0 787 691"/>
                              <a:gd name="T47" fmla="*/ 787 h 168"/>
                              <a:gd name="T48" fmla="+- 0 11597 11453"/>
                              <a:gd name="T49" fmla="*/ T48 w 173"/>
                              <a:gd name="T50" fmla="+- 0 773 691"/>
                              <a:gd name="T51" fmla="*/ 773 h 168"/>
                              <a:gd name="T52" fmla="+- 0 11592 11453"/>
                              <a:gd name="T53" fmla="*/ T52 w 173"/>
                              <a:gd name="T54" fmla="+- 0 768 691"/>
                              <a:gd name="T55" fmla="*/ 768 h 168"/>
                              <a:gd name="T56" fmla="+- 0 11583 11453"/>
                              <a:gd name="T57" fmla="*/ T56 w 173"/>
                              <a:gd name="T58" fmla="+- 0 763 691"/>
                              <a:gd name="T59" fmla="*/ 763 h 168"/>
                              <a:gd name="T60" fmla="+- 0 11568 11453"/>
                              <a:gd name="T61" fmla="*/ T60 w 173"/>
                              <a:gd name="T62" fmla="+- 0 758 691"/>
                              <a:gd name="T63" fmla="*/ 758 h 168"/>
                              <a:gd name="T64" fmla="+- 0 11554 11453"/>
                              <a:gd name="T65" fmla="*/ T64 w 173"/>
                              <a:gd name="T66" fmla="+- 0 754 691"/>
                              <a:gd name="T67" fmla="*/ 754 h 168"/>
                              <a:gd name="T68" fmla="+- 0 11540 11453"/>
                              <a:gd name="T69" fmla="*/ T68 w 173"/>
                              <a:gd name="T70" fmla="+- 0 749 691"/>
                              <a:gd name="T71" fmla="*/ 749 h 168"/>
                              <a:gd name="T72" fmla="+- 0 11530 11453"/>
                              <a:gd name="T73" fmla="*/ T72 w 173"/>
                              <a:gd name="T74" fmla="+- 0 744 691"/>
                              <a:gd name="T75" fmla="*/ 744 h 168"/>
                              <a:gd name="T76" fmla="+- 0 11525 11453"/>
                              <a:gd name="T77" fmla="*/ T76 w 173"/>
                              <a:gd name="T78" fmla="+- 0 739 691"/>
                              <a:gd name="T79" fmla="*/ 739 h 168"/>
                              <a:gd name="T80" fmla="+- 0 11525 11453"/>
                              <a:gd name="T81" fmla="*/ T80 w 173"/>
                              <a:gd name="T82" fmla="+- 0 734 691"/>
                              <a:gd name="T83" fmla="*/ 734 h 168"/>
                              <a:gd name="T84" fmla="+- 0 11525 11453"/>
                              <a:gd name="T85" fmla="*/ T84 w 173"/>
                              <a:gd name="T86" fmla="+- 0 730 691"/>
                              <a:gd name="T87" fmla="*/ 730 h 168"/>
                              <a:gd name="T88" fmla="+- 0 11530 11453"/>
                              <a:gd name="T89" fmla="*/ T88 w 173"/>
                              <a:gd name="T90" fmla="+- 0 730 691"/>
                              <a:gd name="T91" fmla="*/ 730 h 168"/>
                              <a:gd name="T92" fmla="+- 0 11540 11453"/>
                              <a:gd name="T93" fmla="*/ T92 w 173"/>
                              <a:gd name="T94" fmla="+- 0 725 691"/>
                              <a:gd name="T95" fmla="*/ 725 h 168"/>
                              <a:gd name="T96" fmla="+- 0 11549 11453"/>
                              <a:gd name="T97" fmla="*/ T96 w 173"/>
                              <a:gd name="T98" fmla="+- 0 725 691"/>
                              <a:gd name="T99" fmla="*/ 725 h 168"/>
                              <a:gd name="T100" fmla="+- 0 11564 11453"/>
                              <a:gd name="T101" fmla="*/ T100 w 173"/>
                              <a:gd name="T102" fmla="+- 0 725 691"/>
                              <a:gd name="T103" fmla="*/ 725 h 168"/>
                              <a:gd name="T104" fmla="+- 0 11573 11453"/>
                              <a:gd name="T105" fmla="*/ T104 w 173"/>
                              <a:gd name="T106" fmla="+- 0 730 691"/>
                              <a:gd name="T107" fmla="*/ 730 h 168"/>
                              <a:gd name="T108" fmla="+- 0 11583 11453"/>
                              <a:gd name="T109" fmla="*/ T108 w 173"/>
                              <a:gd name="T110" fmla="+- 0 744 691"/>
                              <a:gd name="T111" fmla="*/ 744 h 168"/>
                              <a:gd name="T112" fmla="+- 0 11626 11453"/>
                              <a:gd name="T113" fmla="*/ T112 w 173"/>
                              <a:gd name="T114" fmla="+- 0 734 691"/>
                              <a:gd name="T115" fmla="*/ 734 h 168"/>
                              <a:gd name="T116" fmla="+- 0 11616 11453"/>
                              <a:gd name="T117" fmla="*/ T116 w 173"/>
                              <a:gd name="T118" fmla="+- 0 715 691"/>
                              <a:gd name="T119" fmla="*/ 715 h 168"/>
                              <a:gd name="T120" fmla="+- 0 11607 11453"/>
                              <a:gd name="T121" fmla="*/ T120 w 173"/>
                              <a:gd name="T122" fmla="+- 0 701 691"/>
                              <a:gd name="T123" fmla="*/ 701 h 168"/>
                              <a:gd name="T124" fmla="+- 0 11583 11453"/>
                              <a:gd name="T125" fmla="*/ T124 w 173"/>
                              <a:gd name="T126" fmla="+- 0 691 691"/>
                              <a:gd name="T127" fmla="*/ 691 h 168"/>
                              <a:gd name="T128" fmla="+- 0 11559 11453"/>
                              <a:gd name="T129" fmla="*/ T128 w 173"/>
                              <a:gd name="T130" fmla="+- 0 691 691"/>
                              <a:gd name="T131" fmla="*/ 691 h 168"/>
                              <a:gd name="T132" fmla="+- 0 11540 11453"/>
                              <a:gd name="T133" fmla="*/ T132 w 173"/>
                              <a:gd name="T134" fmla="+- 0 691 691"/>
                              <a:gd name="T135" fmla="*/ 691 h 168"/>
                              <a:gd name="T136" fmla="+- 0 11487 11453"/>
                              <a:gd name="T137" fmla="*/ T136 w 173"/>
                              <a:gd name="T138" fmla="+- 0 725 691"/>
                              <a:gd name="T139" fmla="*/ 725 h 168"/>
                              <a:gd name="T140" fmla="+- 0 11482 11453"/>
                              <a:gd name="T141" fmla="*/ T140 w 173"/>
                              <a:gd name="T142" fmla="+- 0 744 691"/>
                              <a:gd name="T143" fmla="*/ 744 h 168"/>
                              <a:gd name="T144" fmla="+- 0 11487 11453"/>
                              <a:gd name="T145" fmla="*/ T144 w 173"/>
                              <a:gd name="T146" fmla="+- 0 758 691"/>
                              <a:gd name="T147" fmla="*/ 758 h 168"/>
                              <a:gd name="T148" fmla="+- 0 11496 11453"/>
                              <a:gd name="T149" fmla="*/ T148 w 173"/>
                              <a:gd name="T150" fmla="+- 0 773 691"/>
                              <a:gd name="T151" fmla="*/ 773 h 168"/>
                              <a:gd name="T152" fmla="+- 0 11506 11453"/>
                              <a:gd name="T153" fmla="*/ T152 w 173"/>
                              <a:gd name="T154" fmla="+- 0 778 691"/>
                              <a:gd name="T155" fmla="*/ 778 h 168"/>
                              <a:gd name="T156" fmla="+- 0 11516 11453"/>
                              <a:gd name="T157" fmla="*/ T156 w 173"/>
                              <a:gd name="T158" fmla="+- 0 782 691"/>
                              <a:gd name="T159" fmla="*/ 782 h 168"/>
                              <a:gd name="T160" fmla="+- 0 11530 11453"/>
                              <a:gd name="T161" fmla="*/ T160 w 173"/>
                              <a:gd name="T162" fmla="+- 0 787 691"/>
                              <a:gd name="T163" fmla="*/ 787 h 168"/>
                              <a:gd name="T164" fmla="+- 0 11549 11453"/>
                              <a:gd name="T165" fmla="*/ T164 w 173"/>
                              <a:gd name="T166" fmla="+- 0 797 691"/>
                              <a:gd name="T167" fmla="*/ 797 h 168"/>
                              <a:gd name="T168" fmla="+- 0 11559 11453"/>
                              <a:gd name="T169" fmla="*/ T168 w 173"/>
                              <a:gd name="T170" fmla="+- 0 802 691"/>
                              <a:gd name="T171" fmla="*/ 802 h 168"/>
                              <a:gd name="T172" fmla="+- 0 11568 11453"/>
                              <a:gd name="T173" fmla="*/ T172 w 173"/>
                              <a:gd name="T174" fmla="+- 0 802 691"/>
                              <a:gd name="T175" fmla="*/ 802 h 168"/>
                              <a:gd name="T176" fmla="+- 0 11568 11453"/>
                              <a:gd name="T177" fmla="*/ T176 w 173"/>
                              <a:gd name="T178" fmla="+- 0 811 691"/>
                              <a:gd name="T179" fmla="*/ 811 h 168"/>
                              <a:gd name="T180" fmla="+- 0 11568 11453"/>
                              <a:gd name="T181" fmla="*/ T180 w 173"/>
                              <a:gd name="T182" fmla="+- 0 816 691"/>
                              <a:gd name="T183" fmla="*/ 816 h 168"/>
                              <a:gd name="T184" fmla="+- 0 11564 11453"/>
                              <a:gd name="T185" fmla="*/ T184 w 173"/>
                              <a:gd name="T186" fmla="+- 0 821 691"/>
                              <a:gd name="T187" fmla="*/ 821 h 168"/>
                              <a:gd name="T188" fmla="+- 0 11554 11453"/>
                              <a:gd name="T189" fmla="*/ T188 w 173"/>
                              <a:gd name="T190" fmla="+- 0 826 691"/>
                              <a:gd name="T191" fmla="*/ 826 h 168"/>
                              <a:gd name="T192" fmla="+- 0 11540 11453"/>
                              <a:gd name="T193" fmla="*/ T192 w 173"/>
                              <a:gd name="T194" fmla="+- 0 826 691"/>
                              <a:gd name="T195" fmla="*/ 826 h 168"/>
                              <a:gd name="T196" fmla="+- 0 11525 11453"/>
                              <a:gd name="T197" fmla="*/ T196 w 173"/>
                              <a:gd name="T198" fmla="+- 0 826 691"/>
                              <a:gd name="T199" fmla="*/ 826 h 168"/>
                              <a:gd name="T200" fmla="+- 0 11516 11453"/>
                              <a:gd name="T201" fmla="*/ T200 w 173"/>
                              <a:gd name="T202" fmla="+- 0 821 691"/>
                              <a:gd name="T203" fmla="*/ 821 h 168"/>
                              <a:gd name="T204" fmla="+- 0 11506 11453"/>
                              <a:gd name="T205" fmla="*/ T204 w 173"/>
                              <a:gd name="T206" fmla="+- 0 816 691"/>
                              <a:gd name="T207" fmla="*/ 816 h 168"/>
                              <a:gd name="T208" fmla="+- 0 11496 11453"/>
                              <a:gd name="T209" fmla="*/ T208 w 173"/>
                              <a:gd name="T210" fmla="+- 0 802 691"/>
                              <a:gd name="T211" fmla="*/ 802 h 168"/>
                              <a:gd name="T212" fmla="+- 0 11453 11453"/>
                              <a:gd name="T213" fmla="*/ T212 w 173"/>
                              <a:gd name="T214" fmla="+- 0 811 691"/>
                              <a:gd name="T215" fmla="*/ 811 h 1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Lst>
                            <a:rect l="0" t="0" r="r" b="b"/>
                            <a:pathLst>
                              <a:path w="173" h="168">
                                <a:moveTo>
                                  <a:pt x="0" y="120"/>
                                </a:moveTo>
                                <a:lnTo>
                                  <a:pt x="15" y="139"/>
                                </a:lnTo>
                                <a:lnTo>
                                  <a:pt x="29" y="159"/>
                                </a:lnTo>
                                <a:lnTo>
                                  <a:pt x="53" y="168"/>
                                </a:lnTo>
                                <a:lnTo>
                                  <a:pt x="87" y="168"/>
                                </a:lnTo>
                                <a:lnTo>
                                  <a:pt x="115" y="163"/>
                                </a:lnTo>
                                <a:lnTo>
                                  <a:pt x="139" y="154"/>
                                </a:lnTo>
                                <a:lnTo>
                                  <a:pt x="149" y="144"/>
                                </a:lnTo>
                                <a:lnTo>
                                  <a:pt x="154" y="135"/>
                                </a:lnTo>
                                <a:lnTo>
                                  <a:pt x="159" y="125"/>
                                </a:lnTo>
                                <a:lnTo>
                                  <a:pt x="159" y="111"/>
                                </a:lnTo>
                                <a:lnTo>
                                  <a:pt x="159" y="96"/>
                                </a:lnTo>
                                <a:lnTo>
                                  <a:pt x="144" y="82"/>
                                </a:lnTo>
                                <a:lnTo>
                                  <a:pt x="139" y="77"/>
                                </a:lnTo>
                                <a:lnTo>
                                  <a:pt x="130" y="72"/>
                                </a:lnTo>
                                <a:lnTo>
                                  <a:pt x="115" y="67"/>
                                </a:lnTo>
                                <a:lnTo>
                                  <a:pt x="101" y="63"/>
                                </a:lnTo>
                                <a:lnTo>
                                  <a:pt x="87" y="58"/>
                                </a:lnTo>
                                <a:lnTo>
                                  <a:pt x="77" y="53"/>
                                </a:lnTo>
                                <a:lnTo>
                                  <a:pt x="72" y="48"/>
                                </a:lnTo>
                                <a:lnTo>
                                  <a:pt x="72" y="43"/>
                                </a:lnTo>
                                <a:lnTo>
                                  <a:pt x="72" y="39"/>
                                </a:lnTo>
                                <a:lnTo>
                                  <a:pt x="77" y="39"/>
                                </a:lnTo>
                                <a:lnTo>
                                  <a:pt x="87" y="34"/>
                                </a:lnTo>
                                <a:lnTo>
                                  <a:pt x="96" y="34"/>
                                </a:lnTo>
                                <a:lnTo>
                                  <a:pt x="111" y="34"/>
                                </a:lnTo>
                                <a:lnTo>
                                  <a:pt x="120" y="39"/>
                                </a:lnTo>
                                <a:lnTo>
                                  <a:pt x="130" y="53"/>
                                </a:lnTo>
                                <a:lnTo>
                                  <a:pt x="173" y="43"/>
                                </a:lnTo>
                                <a:lnTo>
                                  <a:pt x="163" y="24"/>
                                </a:lnTo>
                                <a:lnTo>
                                  <a:pt x="154" y="10"/>
                                </a:lnTo>
                                <a:lnTo>
                                  <a:pt x="130" y="0"/>
                                </a:lnTo>
                                <a:lnTo>
                                  <a:pt x="106" y="0"/>
                                </a:lnTo>
                                <a:lnTo>
                                  <a:pt x="87" y="0"/>
                                </a:lnTo>
                                <a:lnTo>
                                  <a:pt x="34" y="34"/>
                                </a:lnTo>
                                <a:lnTo>
                                  <a:pt x="29" y="53"/>
                                </a:lnTo>
                                <a:lnTo>
                                  <a:pt x="34" y="67"/>
                                </a:lnTo>
                                <a:lnTo>
                                  <a:pt x="43" y="82"/>
                                </a:lnTo>
                                <a:lnTo>
                                  <a:pt x="53" y="87"/>
                                </a:lnTo>
                                <a:lnTo>
                                  <a:pt x="63" y="91"/>
                                </a:lnTo>
                                <a:lnTo>
                                  <a:pt x="77" y="96"/>
                                </a:lnTo>
                                <a:lnTo>
                                  <a:pt x="96" y="106"/>
                                </a:lnTo>
                                <a:lnTo>
                                  <a:pt x="106" y="111"/>
                                </a:lnTo>
                                <a:lnTo>
                                  <a:pt x="115" y="111"/>
                                </a:lnTo>
                                <a:lnTo>
                                  <a:pt x="115" y="120"/>
                                </a:lnTo>
                                <a:lnTo>
                                  <a:pt x="115" y="125"/>
                                </a:lnTo>
                                <a:lnTo>
                                  <a:pt x="111" y="130"/>
                                </a:lnTo>
                                <a:lnTo>
                                  <a:pt x="101" y="135"/>
                                </a:lnTo>
                                <a:lnTo>
                                  <a:pt x="87" y="135"/>
                                </a:lnTo>
                                <a:lnTo>
                                  <a:pt x="72" y="135"/>
                                </a:lnTo>
                                <a:lnTo>
                                  <a:pt x="63" y="130"/>
                                </a:lnTo>
                                <a:lnTo>
                                  <a:pt x="53" y="125"/>
                                </a:lnTo>
                                <a:lnTo>
                                  <a:pt x="43" y="111"/>
                                </a:lnTo>
                                <a:lnTo>
                                  <a:pt x="0" y="12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6" name="Freeform 270"/>
                        <wps:cNvSpPr>
                          <a:spLocks/>
                        </wps:cNvSpPr>
                        <wps:spPr bwMode="auto">
                          <a:xfrm>
                            <a:off x="11645" y="629"/>
                            <a:ext cx="197" cy="231"/>
                          </a:xfrm>
                          <a:custGeom>
                            <a:avLst/>
                            <a:gdLst>
                              <a:gd name="T0" fmla="+- 0 11794 11645"/>
                              <a:gd name="T1" fmla="*/ T0 w 197"/>
                              <a:gd name="T2" fmla="+- 0 859 629"/>
                              <a:gd name="T3" fmla="*/ 859 h 231"/>
                              <a:gd name="T4" fmla="+- 0 11842 11645"/>
                              <a:gd name="T5" fmla="*/ T4 w 197"/>
                              <a:gd name="T6" fmla="+- 0 629 629"/>
                              <a:gd name="T7" fmla="*/ 629 h 231"/>
                              <a:gd name="T8" fmla="+- 0 11799 11645"/>
                              <a:gd name="T9" fmla="*/ T8 w 197"/>
                              <a:gd name="T10" fmla="+- 0 629 629"/>
                              <a:gd name="T11" fmla="*/ 629 h 231"/>
                              <a:gd name="T12" fmla="+- 0 11780 11645"/>
                              <a:gd name="T13" fmla="*/ T12 w 197"/>
                              <a:gd name="T14" fmla="+- 0 715 629"/>
                              <a:gd name="T15" fmla="*/ 715 h 231"/>
                              <a:gd name="T16" fmla="+- 0 11770 11645"/>
                              <a:gd name="T17" fmla="*/ T16 w 197"/>
                              <a:gd name="T18" fmla="+- 0 706 629"/>
                              <a:gd name="T19" fmla="*/ 706 h 231"/>
                              <a:gd name="T20" fmla="+- 0 11760 11645"/>
                              <a:gd name="T21" fmla="*/ T20 w 197"/>
                              <a:gd name="T22" fmla="+- 0 696 629"/>
                              <a:gd name="T23" fmla="*/ 696 h 231"/>
                              <a:gd name="T24" fmla="+- 0 11746 11645"/>
                              <a:gd name="T25" fmla="*/ T24 w 197"/>
                              <a:gd name="T26" fmla="+- 0 691 629"/>
                              <a:gd name="T27" fmla="*/ 691 h 231"/>
                              <a:gd name="T28" fmla="+- 0 11732 11645"/>
                              <a:gd name="T29" fmla="*/ T28 w 197"/>
                              <a:gd name="T30" fmla="+- 0 691 629"/>
                              <a:gd name="T31" fmla="*/ 691 h 231"/>
                              <a:gd name="T32" fmla="+- 0 11712 11645"/>
                              <a:gd name="T33" fmla="*/ T32 w 197"/>
                              <a:gd name="T34" fmla="+- 0 691 629"/>
                              <a:gd name="T35" fmla="*/ 691 h 231"/>
                              <a:gd name="T36" fmla="+- 0 11660 11645"/>
                              <a:gd name="T37" fmla="*/ T36 w 197"/>
                              <a:gd name="T38" fmla="+- 0 739 629"/>
                              <a:gd name="T39" fmla="*/ 739 h 231"/>
                              <a:gd name="T40" fmla="+- 0 11645 11645"/>
                              <a:gd name="T41" fmla="*/ T40 w 197"/>
                              <a:gd name="T42" fmla="+- 0 792 629"/>
                              <a:gd name="T43" fmla="*/ 792 h 231"/>
                              <a:gd name="T44" fmla="+- 0 11650 11645"/>
                              <a:gd name="T45" fmla="*/ T44 w 197"/>
                              <a:gd name="T46" fmla="+- 0 821 629"/>
                              <a:gd name="T47" fmla="*/ 821 h 231"/>
                              <a:gd name="T48" fmla="+- 0 11664 11645"/>
                              <a:gd name="T49" fmla="*/ T48 w 197"/>
                              <a:gd name="T50" fmla="+- 0 845 629"/>
                              <a:gd name="T51" fmla="*/ 845 h 231"/>
                              <a:gd name="T52" fmla="+- 0 11679 11645"/>
                              <a:gd name="T53" fmla="*/ T52 w 197"/>
                              <a:gd name="T54" fmla="+- 0 854 629"/>
                              <a:gd name="T55" fmla="*/ 854 h 231"/>
                              <a:gd name="T56" fmla="+- 0 11703 11645"/>
                              <a:gd name="T57" fmla="*/ T56 w 197"/>
                              <a:gd name="T58" fmla="+- 0 859 629"/>
                              <a:gd name="T59" fmla="*/ 859 h 231"/>
                              <a:gd name="T60" fmla="+- 0 11717 11645"/>
                              <a:gd name="T61" fmla="*/ T60 w 197"/>
                              <a:gd name="T62" fmla="+- 0 859 629"/>
                              <a:gd name="T63" fmla="*/ 859 h 231"/>
                              <a:gd name="T64" fmla="+- 0 11732 11645"/>
                              <a:gd name="T65" fmla="*/ T64 w 197"/>
                              <a:gd name="T66" fmla="+- 0 854 629"/>
                              <a:gd name="T67" fmla="*/ 854 h 231"/>
                              <a:gd name="T68" fmla="+- 0 11741 11645"/>
                              <a:gd name="T69" fmla="*/ T68 w 197"/>
                              <a:gd name="T70" fmla="+- 0 850 629"/>
                              <a:gd name="T71" fmla="*/ 850 h 231"/>
                              <a:gd name="T72" fmla="+- 0 11756 11645"/>
                              <a:gd name="T73" fmla="*/ T72 w 197"/>
                              <a:gd name="T74" fmla="+- 0 840 629"/>
                              <a:gd name="T75" fmla="*/ 840 h 231"/>
                              <a:gd name="T76" fmla="+- 0 11751 11645"/>
                              <a:gd name="T77" fmla="*/ T76 w 197"/>
                              <a:gd name="T78" fmla="+- 0 859 629"/>
                              <a:gd name="T79" fmla="*/ 859 h 231"/>
                              <a:gd name="T80" fmla="+- 0 11794 11645"/>
                              <a:gd name="T81" fmla="*/ T80 w 197"/>
                              <a:gd name="T82" fmla="+- 0 859 629"/>
                              <a:gd name="T83" fmla="*/ 859 h 2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97" h="231">
                                <a:moveTo>
                                  <a:pt x="149" y="230"/>
                                </a:moveTo>
                                <a:lnTo>
                                  <a:pt x="197" y="0"/>
                                </a:lnTo>
                                <a:lnTo>
                                  <a:pt x="154" y="0"/>
                                </a:lnTo>
                                <a:lnTo>
                                  <a:pt x="135" y="86"/>
                                </a:lnTo>
                                <a:lnTo>
                                  <a:pt x="125" y="77"/>
                                </a:lnTo>
                                <a:lnTo>
                                  <a:pt x="115" y="67"/>
                                </a:lnTo>
                                <a:lnTo>
                                  <a:pt x="101" y="62"/>
                                </a:lnTo>
                                <a:lnTo>
                                  <a:pt x="87" y="62"/>
                                </a:lnTo>
                                <a:lnTo>
                                  <a:pt x="67" y="62"/>
                                </a:lnTo>
                                <a:lnTo>
                                  <a:pt x="15" y="110"/>
                                </a:lnTo>
                                <a:lnTo>
                                  <a:pt x="0" y="163"/>
                                </a:lnTo>
                                <a:lnTo>
                                  <a:pt x="5" y="192"/>
                                </a:lnTo>
                                <a:lnTo>
                                  <a:pt x="19" y="216"/>
                                </a:lnTo>
                                <a:lnTo>
                                  <a:pt x="34" y="225"/>
                                </a:lnTo>
                                <a:lnTo>
                                  <a:pt x="58" y="230"/>
                                </a:lnTo>
                                <a:lnTo>
                                  <a:pt x="72" y="230"/>
                                </a:lnTo>
                                <a:lnTo>
                                  <a:pt x="87" y="225"/>
                                </a:lnTo>
                                <a:lnTo>
                                  <a:pt x="96" y="221"/>
                                </a:lnTo>
                                <a:lnTo>
                                  <a:pt x="111" y="211"/>
                                </a:lnTo>
                                <a:lnTo>
                                  <a:pt x="106" y="230"/>
                                </a:lnTo>
                                <a:lnTo>
                                  <a:pt x="149" y="23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7" name="Freeform 269"/>
                        <wps:cNvSpPr>
                          <a:spLocks/>
                        </wps:cNvSpPr>
                        <wps:spPr bwMode="auto">
                          <a:xfrm>
                            <a:off x="11688" y="725"/>
                            <a:ext cx="77" cy="101"/>
                          </a:xfrm>
                          <a:custGeom>
                            <a:avLst/>
                            <a:gdLst>
                              <a:gd name="T0" fmla="+- 0 11688 11688"/>
                              <a:gd name="T1" fmla="*/ T0 w 77"/>
                              <a:gd name="T2" fmla="+- 0 792 725"/>
                              <a:gd name="T3" fmla="*/ 792 h 101"/>
                              <a:gd name="T4" fmla="+- 0 11708 11688"/>
                              <a:gd name="T5" fmla="*/ T4 w 77"/>
                              <a:gd name="T6" fmla="+- 0 734 725"/>
                              <a:gd name="T7" fmla="*/ 734 h 101"/>
                              <a:gd name="T8" fmla="+- 0 11727 11688"/>
                              <a:gd name="T9" fmla="*/ T8 w 77"/>
                              <a:gd name="T10" fmla="+- 0 725 725"/>
                              <a:gd name="T11" fmla="*/ 725 h 101"/>
                              <a:gd name="T12" fmla="+- 0 11736 11688"/>
                              <a:gd name="T13" fmla="*/ T12 w 77"/>
                              <a:gd name="T14" fmla="+- 0 725 725"/>
                              <a:gd name="T15" fmla="*/ 725 h 101"/>
                              <a:gd name="T16" fmla="+- 0 11746 11688"/>
                              <a:gd name="T17" fmla="*/ T16 w 77"/>
                              <a:gd name="T18" fmla="+- 0 725 725"/>
                              <a:gd name="T19" fmla="*/ 725 h 101"/>
                              <a:gd name="T20" fmla="+- 0 11756 11688"/>
                              <a:gd name="T21" fmla="*/ T20 w 77"/>
                              <a:gd name="T22" fmla="+- 0 734 725"/>
                              <a:gd name="T23" fmla="*/ 734 h 101"/>
                              <a:gd name="T24" fmla="+- 0 11765 11688"/>
                              <a:gd name="T25" fmla="*/ T24 w 77"/>
                              <a:gd name="T26" fmla="+- 0 749 725"/>
                              <a:gd name="T27" fmla="*/ 749 h 101"/>
                              <a:gd name="T28" fmla="+- 0 11765 11688"/>
                              <a:gd name="T29" fmla="*/ T28 w 77"/>
                              <a:gd name="T30" fmla="+- 0 763 725"/>
                              <a:gd name="T31" fmla="*/ 763 h 101"/>
                              <a:gd name="T32" fmla="+- 0 11765 11688"/>
                              <a:gd name="T33" fmla="*/ T32 w 77"/>
                              <a:gd name="T34" fmla="+- 0 778 725"/>
                              <a:gd name="T35" fmla="*/ 778 h 101"/>
                              <a:gd name="T36" fmla="+- 0 11760 11688"/>
                              <a:gd name="T37" fmla="*/ T36 w 77"/>
                              <a:gd name="T38" fmla="+- 0 792 725"/>
                              <a:gd name="T39" fmla="*/ 792 h 101"/>
                              <a:gd name="T40" fmla="+- 0 11756 11688"/>
                              <a:gd name="T41" fmla="*/ T40 w 77"/>
                              <a:gd name="T42" fmla="+- 0 811 725"/>
                              <a:gd name="T43" fmla="*/ 811 h 101"/>
                              <a:gd name="T44" fmla="+- 0 11746 11688"/>
                              <a:gd name="T45" fmla="*/ T44 w 77"/>
                              <a:gd name="T46" fmla="+- 0 821 725"/>
                              <a:gd name="T47" fmla="*/ 821 h 101"/>
                              <a:gd name="T48" fmla="+- 0 11732 11688"/>
                              <a:gd name="T49" fmla="*/ T48 w 77"/>
                              <a:gd name="T50" fmla="+- 0 826 725"/>
                              <a:gd name="T51" fmla="*/ 826 h 101"/>
                              <a:gd name="T52" fmla="+- 0 11722 11688"/>
                              <a:gd name="T53" fmla="*/ T52 w 77"/>
                              <a:gd name="T54" fmla="+- 0 826 725"/>
                              <a:gd name="T55" fmla="*/ 826 h 101"/>
                              <a:gd name="T56" fmla="+- 0 11708 11688"/>
                              <a:gd name="T57" fmla="*/ T56 w 77"/>
                              <a:gd name="T58" fmla="+- 0 826 725"/>
                              <a:gd name="T59" fmla="*/ 826 h 101"/>
                              <a:gd name="T60" fmla="+- 0 11698 11688"/>
                              <a:gd name="T61" fmla="*/ T60 w 77"/>
                              <a:gd name="T62" fmla="+- 0 816 725"/>
                              <a:gd name="T63" fmla="*/ 816 h 101"/>
                              <a:gd name="T64" fmla="+- 0 11693 11688"/>
                              <a:gd name="T65" fmla="*/ T64 w 77"/>
                              <a:gd name="T66" fmla="+- 0 806 725"/>
                              <a:gd name="T67" fmla="*/ 806 h 101"/>
                              <a:gd name="T68" fmla="+- 0 11688 11688"/>
                              <a:gd name="T69" fmla="*/ T68 w 77"/>
                              <a:gd name="T70" fmla="+- 0 792 725"/>
                              <a:gd name="T71" fmla="*/ 792 h 10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77" h="101">
                                <a:moveTo>
                                  <a:pt x="0" y="67"/>
                                </a:moveTo>
                                <a:lnTo>
                                  <a:pt x="20" y="9"/>
                                </a:lnTo>
                                <a:lnTo>
                                  <a:pt x="39" y="0"/>
                                </a:lnTo>
                                <a:lnTo>
                                  <a:pt x="48" y="0"/>
                                </a:lnTo>
                                <a:lnTo>
                                  <a:pt x="58" y="0"/>
                                </a:lnTo>
                                <a:lnTo>
                                  <a:pt x="68" y="9"/>
                                </a:lnTo>
                                <a:lnTo>
                                  <a:pt x="77" y="24"/>
                                </a:lnTo>
                                <a:lnTo>
                                  <a:pt x="77" y="38"/>
                                </a:lnTo>
                                <a:lnTo>
                                  <a:pt x="77" y="53"/>
                                </a:lnTo>
                                <a:lnTo>
                                  <a:pt x="72" y="67"/>
                                </a:lnTo>
                                <a:lnTo>
                                  <a:pt x="68" y="86"/>
                                </a:lnTo>
                                <a:lnTo>
                                  <a:pt x="58" y="96"/>
                                </a:lnTo>
                                <a:lnTo>
                                  <a:pt x="44" y="101"/>
                                </a:lnTo>
                                <a:lnTo>
                                  <a:pt x="34" y="101"/>
                                </a:lnTo>
                                <a:lnTo>
                                  <a:pt x="20" y="101"/>
                                </a:lnTo>
                                <a:lnTo>
                                  <a:pt x="10" y="91"/>
                                </a:lnTo>
                                <a:lnTo>
                                  <a:pt x="5" y="81"/>
                                </a:lnTo>
                                <a:lnTo>
                                  <a:pt x="0" y="67"/>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8" name="Freeform 268"/>
                        <wps:cNvSpPr>
                          <a:spLocks/>
                        </wps:cNvSpPr>
                        <wps:spPr bwMode="auto">
                          <a:xfrm>
                            <a:off x="11871" y="629"/>
                            <a:ext cx="53" cy="39"/>
                          </a:xfrm>
                          <a:custGeom>
                            <a:avLst/>
                            <a:gdLst>
                              <a:gd name="T0" fmla="+- 0 11880 11871"/>
                              <a:gd name="T1" fmla="*/ T0 w 53"/>
                              <a:gd name="T2" fmla="+- 0 629 629"/>
                              <a:gd name="T3" fmla="*/ 629 h 39"/>
                              <a:gd name="T4" fmla="+- 0 11871 11871"/>
                              <a:gd name="T5" fmla="*/ T4 w 53"/>
                              <a:gd name="T6" fmla="+- 0 667 629"/>
                              <a:gd name="T7" fmla="*/ 667 h 39"/>
                              <a:gd name="T8" fmla="+- 0 11914 11871"/>
                              <a:gd name="T9" fmla="*/ T8 w 53"/>
                              <a:gd name="T10" fmla="+- 0 667 629"/>
                              <a:gd name="T11" fmla="*/ 667 h 39"/>
                              <a:gd name="T12" fmla="+- 0 11924 11871"/>
                              <a:gd name="T13" fmla="*/ T12 w 53"/>
                              <a:gd name="T14" fmla="+- 0 629 629"/>
                              <a:gd name="T15" fmla="*/ 629 h 39"/>
                              <a:gd name="T16" fmla="+- 0 11880 11871"/>
                              <a:gd name="T17" fmla="*/ T16 w 53"/>
                              <a:gd name="T18" fmla="+- 0 629 629"/>
                              <a:gd name="T19" fmla="*/ 629 h 39"/>
                            </a:gdLst>
                            <a:ahLst/>
                            <a:cxnLst>
                              <a:cxn ang="0">
                                <a:pos x="T1" y="T3"/>
                              </a:cxn>
                              <a:cxn ang="0">
                                <a:pos x="T5" y="T7"/>
                              </a:cxn>
                              <a:cxn ang="0">
                                <a:pos x="T9" y="T11"/>
                              </a:cxn>
                              <a:cxn ang="0">
                                <a:pos x="T13" y="T15"/>
                              </a:cxn>
                              <a:cxn ang="0">
                                <a:pos x="T17" y="T19"/>
                              </a:cxn>
                            </a:cxnLst>
                            <a:rect l="0" t="0" r="r" b="b"/>
                            <a:pathLst>
                              <a:path w="53" h="39">
                                <a:moveTo>
                                  <a:pt x="9" y="0"/>
                                </a:moveTo>
                                <a:lnTo>
                                  <a:pt x="0" y="38"/>
                                </a:lnTo>
                                <a:lnTo>
                                  <a:pt x="43" y="38"/>
                                </a:lnTo>
                                <a:lnTo>
                                  <a:pt x="53" y="0"/>
                                </a:lnTo>
                                <a:lnTo>
                                  <a:pt x="9" y="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9" name="Freeform 267"/>
                        <wps:cNvSpPr>
                          <a:spLocks/>
                        </wps:cNvSpPr>
                        <wps:spPr bwMode="auto">
                          <a:xfrm>
                            <a:off x="11832" y="691"/>
                            <a:ext cx="77" cy="168"/>
                          </a:xfrm>
                          <a:custGeom>
                            <a:avLst/>
                            <a:gdLst>
                              <a:gd name="T0" fmla="+- 0 11866 11832"/>
                              <a:gd name="T1" fmla="*/ T0 w 77"/>
                              <a:gd name="T2" fmla="+- 0 691 691"/>
                              <a:gd name="T3" fmla="*/ 691 h 168"/>
                              <a:gd name="T4" fmla="+- 0 11832 11832"/>
                              <a:gd name="T5" fmla="*/ T4 w 77"/>
                              <a:gd name="T6" fmla="+- 0 859 691"/>
                              <a:gd name="T7" fmla="*/ 859 h 168"/>
                              <a:gd name="T8" fmla="+- 0 11876 11832"/>
                              <a:gd name="T9" fmla="*/ T8 w 77"/>
                              <a:gd name="T10" fmla="+- 0 859 691"/>
                              <a:gd name="T11" fmla="*/ 859 h 168"/>
                              <a:gd name="T12" fmla="+- 0 11909 11832"/>
                              <a:gd name="T13" fmla="*/ T12 w 77"/>
                              <a:gd name="T14" fmla="+- 0 691 691"/>
                              <a:gd name="T15" fmla="*/ 691 h 168"/>
                              <a:gd name="T16" fmla="+- 0 11866 11832"/>
                              <a:gd name="T17" fmla="*/ T16 w 77"/>
                              <a:gd name="T18" fmla="+- 0 691 691"/>
                              <a:gd name="T19" fmla="*/ 691 h 168"/>
                            </a:gdLst>
                            <a:ahLst/>
                            <a:cxnLst>
                              <a:cxn ang="0">
                                <a:pos x="T1" y="T3"/>
                              </a:cxn>
                              <a:cxn ang="0">
                                <a:pos x="T5" y="T7"/>
                              </a:cxn>
                              <a:cxn ang="0">
                                <a:pos x="T9" y="T11"/>
                              </a:cxn>
                              <a:cxn ang="0">
                                <a:pos x="T13" y="T15"/>
                              </a:cxn>
                              <a:cxn ang="0">
                                <a:pos x="T17" y="T19"/>
                              </a:cxn>
                            </a:cxnLst>
                            <a:rect l="0" t="0" r="r" b="b"/>
                            <a:pathLst>
                              <a:path w="77" h="168">
                                <a:moveTo>
                                  <a:pt x="34" y="0"/>
                                </a:moveTo>
                                <a:lnTo>
                                  <a:pt x="0" y="168"/>
                                </a:lnTo>
                                <a:lnTo>
                                  <a:pt x="44" y="168"/>
                                </a:lnTo>
                                <a:lnTo>
                                  <a:pt x="77" y="0"/>
                                </a:lnTo>
                                <a:lnTo>
                                  <a:pt x="34" y="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 name="Freeform 266"/>
                        <wps:cNvSpPr>
                          <a:spLocks/>
                        </wps:cNvSpPr>
                        <wps:spPr bwMode="auto">
                          <a:xfrm>
                            <a:off x="11928" y="691"/>
                            <a:ext cx="159" cy="168"/>
                          </a:xfrm>
                          <a:custGeom>
                            <a:avLst/>
                            <a:gdLst>
                              <a:gd name="T0" fmla="+- 0 12029 11928"/>
                              <a:gd name="T1" fmla="*/ T0 w 159"/>
                              <a:gd name="T2" fmla="+- 0 802 691"/>
                              <a:gd name="T3" fmla="*/ 802 h 168"/>
                              <a:gd name="T4" fmla="+- 0 12024 11928"/>
                              <a:gd name="T5" fmla="*/ T4 w 159"/>
                              <a:gd name="T6" fmla="+- 0 811 691"/>
                              <a:gd name="T7" fmla="*/ 811 h 168"/>
                              <a:gd name="T8" fmla="+- 0 12015 11928"/>
                              <a:gd name="T9" fmla="*/ T8 w 159"/>
                              <a:gd name="T10" fmla="+- 0 821 691"/>
                              <a:gd name="T11" fmla="*/ 821 h 168"/>
                              <a:gd name="T12" fmla="+- 0 12005 11928"/>
                              <a:gd name="T13" fmla="*/ T12 w 159"/>
                              <a:gd name="T14" fmla="+- 0 826 691"/>
                              <a:gd name="T15" fmla="*/ 826 h 168"/>
                              <a:gd name="T16" fmla="+- 0 11996 11928"/>
                              <a:gd name="T17" fmla="*/ T16 w 159"/>
                              <a:gd name="T18" fmla="+- 0 826 691"/>
                              <a:gd name="T19" fmla="*/ 826 h 168"/>
                              <a:gd name="T20" fmla="+- 0 11986 11928"/>
                              <a:gd name="T21" fmla="*/ T20 w 159"/>
                              <a:gd name="T22" fmla="+- 0 826 691"/>
                              <a:gd name="T23" fmla="*/ 826 h 168"/>
                              <a:gd name="T24" fmla="+- 0 11981 11928"/>
                              <a:gd name="T25" fmla="*/ T24 w 159"/>
                              <a:gd name="T26" fmla="+- 0 821 691"/>
                              <a:gd name="T27" fmla="*/ 821 h 168"/>
                              <a:gd name="T28" fmla="+- 0 11976 11928"/>
                              <a:gd name="T29" fmla="*/ T28 w 159"/>
                              <a:gd name="T30" fmla="+- 0 811 691"/>
                              <a:gd name="T31" fmla="*/ 811 h 168"/>
                              <a:gd name="T32" fmla="+- 0 11972 11928"/>
                              <a:gd name="T33" fmla="*/ T32 w 159"/>
                              <a:gd name="T34" fmla="+- 0 797 691"/>
                              <a:gd name="T35" fmla="*/ 797 h 168"/>
                              <a:gd name="T36" fmla="+- 0 11976 11928"/>
                              <a:gd name="T37" fmla="*/ T36 w 159"/>
                              <a:gd name="T38" fmla="+- 0 782 691"/>
                              <a:gd name="T39" fmla="*/ 782 h 168"/>
                              <a:gd name="T40" fmla="+- 0 11981 11928"/>
                              <a:gd name="T41" fmla="*/ T40 w 159"/>
                              <a:gd name="T42" fmla="+- 0 763 691"/>
                              <a:gd name="T43" fmla="*/ 763 h 168"/>
                              <a:gd name="T44" fmla="+- 0 11986 11928"/>
                              <a:gd name="T45" fmla="*/ T44 w 159"/>
                              <a:gd name="T46" fmla="+- 0 744 691"/>
                              <a:gd name="T47" fmla="*/ 744 h 168"/>
                              <a:gd name="T48" fmla="+- 0 11996 11928"/>
                              <a:gd name="T49" fmla="*/ T48 w 159"/>
                              <a:gd name="T50" fmla="+- 0 734 691"/>
                              <a:gd name="T51" fmla="*/ 734 h 168"/>
                              <a:gd name="T52" fmla="+- 0 12005 11928"/>
                              <a:gd name="T53" fmla="*/ T52 w 159"/>
                              <a:gd name="T54" fmla="+- 0 725 691"/>
                              <a:gd name="T55" fmla="*/ 725 h 168"/>
                              <a:gd name="T56" fmla="+- 0 12020 11928"/>
                              <a:gd name="T57" fmla="*/ T56 w 159"/>
                              <a:gd name="T58" fmla="+- 0 725 691"/>
                              <a:gd name="T59" fmla="*/ 725 h 168"/>
                              <a:gd name="T60" fmla="+- 0 12029 11928"/>
                              <a:gd name="T61" fmla="*/ T60 w 159"/>
                              <a:gd name="T62" fmla="+- 0 725 691"/>
                              <a:gd name="T63" fmla="*/ 725 h 168"/>
                              <a:gd name="T64" fmla="+- 0 12034 11928"/>
                              <a:gd name="T65" fmla="*/ T64 w 159"/>
                              <a:gd name="T66" fmla="+- 0 730 691"/>
                              <a:gd name="T67" fmla="*/ 730 h 168"/>
                              <a:gd name="T68" fmla="+- 0 12039 11928"/>
                              <a:gd name="T69" fmla="*/ T68 w 159"/>
                              <a:gd name="T70" fmla="+- 0 739 691"/>
                              <a:gd name="T71" fmla="*/ 739 h 168"/>
                              <a:gd name="T72" fmla="+- 0 12044 11928"/>
                              <a:gd name="T73" fmla="*/ T72 w 159"/>
                              <a:gd name="T74" fmla="+- 0 749 691"/>
                              <a:gd name="T75" fmla="*/ 749 h 168"/>
                              <a:gd name="T76" fmla="+- 0 12087 11928"/>
                              <a:gd name="T77" fmla="*/ T76 w 159"/>
                              <a:gd name="T78" fmla="+- 0 744 691"/>
                              <a:gd name="T79" fmla="*/ 744 h 168"/>
                              <a:gd name="T80" fmla="+- 0 12082 11928"/>
                              <a:gd name="T81" fmla="*/ T80 w 159"/>
                              <a:gd name="T82" fmla="+- 0 725 691"/>
                              <a:gd name="T83" fmla="*/ 725 h 168"/>
                              <a:gd name="T84" fmla="+- 0 12068 11928"/>
                              <a:gd name="T85" fmla="*/ T84 w 159"/>
                              <a:gd name="T86" fmla="+- 0 706 691"/>
                              <a:gd name="T87" fmla="*/ 706 h 168"/>
                              <a:gd name="T88" fmla="+- 0 12048 11928"/>
                              <a:gd name="T89" fmla="*/ T88 w 159"/>
                              <a:gd name="T90" fmla="+- 0 696 691"/>
                              <a:gd name="T91" fmla="*/ 696 h 168"/>
                              <a:gd name="T92" fmla="+- 0 12020 11928"/>
                              <a:gd name="T93" fmla="*/ T92 w 159"/>
                              <a:gd name="T94" fmla="+- 0 691 691"/>
                              <a:gd name="T95" fmla="*/ 691 h 168"/>
                              <a:gd name="T96" fmla="+- 0 11996 11928"/>
                              <a:gd name="T97" fmla="*/ T96 w 159"/>
                              <a:gd name="T98" fmla="+- 0 691 691"/>
                              <a:gd name="T99" fmla="*/ 691 h 168"/>
                              <a:gd name="T100" fmla="+- 0 11943 11928"/>
                              <a:gd name="T101" fmla="*/ T100 w 159"/>
                              <a:gd name="T102" fmla="+- 0 739 691"/>
                              <a:gd name="T103" fmla="*/ 739 h 168"/>
                              <a:gd name="T104" fmla="+- 0 11928 11928"/>
                              <a:gd name="T105" fmla="*/ T104 w 159"/>
                              <a:gd name="T106" fmla="+- 0 792 691"/>
                              <a:gd name="T107" fmla="*/ 792 h 168"/>
                              <a:gd name="T108" fmla="+- 0 11933 11928"/>
                              <a:gd name="T109" fmla="*/ T108 w 159"/>
                              <a:gd name="T110" fmla="+- 0 821 691"/>
                              <a:gd name="T111" fmla="*/ 821 h 168"/>
                              <a:gd name="T112" fmla="+- 0 11948 11928"/>
                              <a:gd name="T113" fmla="*/ T112 w 159"/>
                              <a:gd name="T114" fmla="+- 0 840 691"/>
                              <a:gd name="T115" fmla="*/ 840 h 168"/>
                              <a:gd name="T116" fmla="+- 0 11957 11928"/>
                              <a:gd name="T117" fmla="*/ T116 w 159"/>
                              <a:gd name="T118" fmla="+- 0 850 691"/>
                              <a:gd name="T119" fmla="*/ 850 h 168"/>
                              <a:gd name="T120" fmla="+- 0 11967 11928"/>
                              <a:gd name="T121" fmla="*/ T120 w 159"/>
                              <a:gd name="T122" fmla="+- 0 854 691"/>
                              <a:gd name="T123" fmla="*/ 854 h 168"/>
                              <a:gd name="T124" fmla="+- 0 11996 11928"/>
                              <a:gd name="T125" fmla="*/ T124 w 159"/>
                              <a:gd name="T126" fmla="+- 0 859 691"/>
                              <a:gd name="T127" fmla="*/ 859 h 168"/>
                              <a:gd name="T128" fmla="+- 0 12020 11928"/>
                              <a:gd name="T129" fmla="*/ T128 w 159"/>
                              <a:gd name="T130" fmla="+- 0 859 691"/>
                              <a:gd name="T131" fmla="*/ 859 h 168"/>
                              <a:gd name="T132" fmla="+- 0 12044 11928"/>
                              <a:gd name="T133" fmla="*/ T132 w 159"/>
                              <a:gd name="T134" fmla="+- 0 845 691"/>
                              <a:gd name="T135" fmla="*/ 845 h 168"/>
                              <a:gd name="T136" fmla="+- 0 12063 11928"/>
                              <a:gd name="T137" fmla="*/ T136 w 159"/>
                              <a:gd name="T138" fmla="+- 0 830 691"/>
                              <a:gd name="T139" fmla="*/ 830 h 168"/>
                              <a:gd name="T140" fmla="+- 0 12072 11928"/>
                              <a:gd name="T141" fmla="*/ T140 w 159"/>
                              <a:gd name="T142" fmla="+- 0 806 691"/>
                              <a:gd name="T143" fmla="*/ 806 h 168"/>
                              <a:gd name="T144" fmla="+- 0 12029 11928"/>
                              <a:gd name="T145" fmla="*/ T144 w 159"/>
                              <a:gd name="T146" fmla="+- 0 802 691"/>
                              <a:gd name="T147" fmla="*/ 802 h 1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59" h="168">
                                <a:moveTo>
                                  <a:pt x="101" y="111"/>
                                </a:moveTo>
                                <a:lnTo>
                                  <a:pt x="96" y="120"/>
                                </a:lnTo>
                                <a:lnTo>
                                  <a:pt x="87" y="130"/>
                                </a:lnTo>
                                <a:lnTo>
                                  <a:pt x="77" y="135"/>
                                </a:lnTo>
                                <a:lnTo>
                                  <a:pt x="68" y="135"/>
                                </a:lnTo>
                                <a:lnTo>
                                  <a:pt x="58" y="135"/>
                                </a:lnTo>
                                <a:lnTo>
                                  <a:pt x="53" y="130"/>
                                </a:lnTo>
                                <a:lnTo>
                                  <a:pt x="48" y="120"/>
                                </a:lnTo>
                                <a:lnTo>
                                  <a:pt x="44" y="106"/>
                                </a:lnTo>
                                <a:lnTo>
                                  <a:pt x="48" y="91"/>
                                </a:lnTo>
                                <a:lnTo>
                                  <a:pt x="53" y="72"/>
                                </a:lnTo>
                                <a:lnTo>
                                  <a:pt x="58" y="53"/>
                                </a:lnTo>
                                <a:lnTo>
                                  <a:pt x="68" y="43"/>
                                </a:lnTo>
                                <a:lnTo>
                                  <a:pt x="77" y="34"/>
                                </a:lnTo>
                                <a:lnTo>
                                  <a:pt x="92" y="34"/>
                                </a:lnTo>
                                <a:lnTo>
                                  <a:pt x="101" y="34"/>
                                </a:lnTo>
                                <a:lnTo>
                                  <a:pt x="106" y="39"/>
                                </a:lnTo>
                                <a:lnTo>
                                  <a:pt x="111" y="48"/>
                                </a:lnTo>
                                <a:lnTo>
                                  <a:pt x="116" y="58"/>
                                </a:lnTo>
                                <a:lnTo>
                                  <a:pt x="159" y="53"/>
                                </a:lnTo>
                                <a:lnTo>
                                  <a:pt x="154" y="34"/>
                                </a:lnTo>
                                <a:lnTo>
                                  <a:pt x="140" y="15"/>
                                </a:lnTo>
                                <a:lnTo>
                                  <a:pt x="120" y="5"/>
                                </a:lnTo>
                                <a:lnTo>
                                  <a:pt x="92" y="0"/>
                                </a:lnTo>
                                <a:lnTo>
                                  <a:pt x="68" y="0"/>
                                </a:lnTo>
                                <a:lnTo>
                                  <a:pt x="15" y="48"/>
                                </a:lnTo>
                                <a:lnTo>
                                  <a:pt x="0" y="101"/>
                                </a:lnTo>
                                <a:lnTo>
                                  <a:pt x="5" y="130"/>
                                </a:lnTo>
                                <a:lnTo>
                                  <a:pt x="20" y="149"/>
                                </a:lnTo>
                                <a:lnTo>
                                  <a:pt x="29" y="159"/>
                                </a:lnTo>
                                <a:lnTo>
                                  <a:pt x="39" y="163"/>
                                </a:lnTo>
                                <a:lnTo>
                                  <a:pt x="68" y="168"/>
                                </a:lnTo>
                                <a:lnTo>
                                  <a:pt x="92" y="168"/>
                                </a:lnTo>
                                <a:lnTo>
                                  <a:pt x="116" y="154"/>
                                </a:lnTo>
                                <a:lnTo>
                                  <a:pt x="135" y="139"/>
                                </a:lnTo>
                                <a:lnTo>
                                  <a:pt x="144" y="115"/>
                                </a:lnTo>
                                <a:lnTo>
                                  <a:pt x="101" y="111"/>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1" name="Freeform 265"/>
                        <wps:cNvSpPr>
                          <a:spLocks/>
                        </wps:cNvSpPr>
                        <wps:spPr bwMode="auto">
                          <a:xfrm>
                            <a:off x="12106" y="638"/>
                            <a:ext cx="106" cy="221"/>
                          </a:xfrm>
                          <a:custGeom>
                            <a:avLst/>
                            <a:gdLst>
                              <a:gd name="T0" fmla="+- 0 12106 12106"/>
                              <a:gd name="T1" fmla="*/ T0 w 106"/>
                              <a:gd name="T2" fmla="+- 0 725 638"/>
                              <a:gd name="T3" fmla="*/ 725 h 221"/>
                              <a:gd name="T4" fmla="+- 0 12135 12106"/>
                              <a:gd name="T5" fmla="*/ T4 w 106"/>
                              <a:gd name="T6" fmla="+- 0 725 638"/>
                              <a:gd name="T7" fmla="*/ 725 h 221"/>
                              <a:gd name="T8" fmla="+- 0 12120 12106"/>
                              <a:gd name="T9" fmla="*/ T8 w 106"/>
                              <a:gd name="T10" fmla="+- 0 792 638"/>
                              <a:gd name="T11" fmla="*/ 792 h 221"/>
                              <a:gd name="T12" fmla="+- 0 12116 12106"/>
                              <a:gd name="T13" fmla="*/ T12 w 106"/>
                              <a:gd name="T14" fmla="+- 0 806 638"/>
                              <a:gd name="T15" fmla="*/ 806 h 221"/>
                              <a:gd name="T16" fmla="+- 0 12116 12106"/>
                              <a:gd name="T17" fmla="*/ T16 w 106"/>
                              <a:gd name="T18" fmla="+- 0 816 638"/>
                              <a:gd name="T19" fmla="*/ 816 h 221"/>
                              <a:gd name="T20" fmla="+- 0 12111 12106"/>
                              <a:gd name="T21" fmla="*/ T20 w 106"/>
                              <a:gd name="T22" fmla="+- 0 821 638"/>
                              <a:gd name="T23" fmla="*/ 821 h 221"/>
                              <a:gd name="T24" fmla="+- 0 12111 12106"/>
                              <a:gd name="T25" fmla="*/ T24 w 106"/>
                              <a:gd name="T26" fmla="+- 0 826 638"/>
                              <a:gd name="T27" fmla="*/ 826 h 221"/>
                              <a:gd name="T28" fmla="+- 0 12116 12106"/>
                              <a:gd name="T29" fmla="*/ T28 w 106"/>
                              <a:gd name="T30" fmla="+- 0 840 638"/>
                              <a:gd name="T31" fmla="*/ 840 h 221"/>
                              <a:gd name="T32" fmla="+- 0 12125 12106"/>
                              <a:gd name="T33" fmla="*/ T32 w 106"/>
                              <a:gd name="T34" fmla="+- 0 850 638"/>
                              <a:gd name="T35" fmla="*/ 850 h 221"/>
                              <a:gd name="T36" fmla="+- 0 12140 12106"/>
                              <a:gd name="T37" fmla="*/ T36 w 106"/>
                              <a:gd name="T38" fmla="+- 0 859 638"/>
                              <a:gd name="T39" fmla="*/ 859 h 221"/>
                              <a:gd name="T40" fmla="+- 0 12159 12106"/>
                              <a:gd name="T41" fmla="*/ T40 w 106"/>
                              <a:gd name="T42" fmla="+- 0 859 638"/>
                              <a:gd name="T43" fmla="*/ 859 h 221"/>
                              <a:gd name="T44" fmla="+- 0 12183 12106"/>
                              <a:gd name="T45" fmla="*/ T44 w 106"/>
                              <a:gd name="T46" fmla="+- 0 859 638"/>
                              <a:gd name="T47" fmla="*/ 859 h 221"/>
                              <a:gd name="T48" fmla="+- 0 12192 12106"/>
                              <a:gd name="T49" fmla="*/ T48 w 106"/>
                              <a:gd name="T50" fmla="+- 0 826 638"/>
                              <a:gd name="T51" fmla="*/ 826 h 221"/>
                              <a:gd name="T52" fmla="+- 0 12183 12106"/>
                              <a:gd name="T53" fmla="*/ T52 w 106"/>
                              <a:gd name="T54" fmla="+- 0 826 638"/>
                              <a:gd name="T55" fmla="*/ 826 h 221"/>
                              <a:gd name="T56" fmla="+- 0 12173 12106"/>
                              <a:gd name="T57" fmla="*/ T56 w 106"/>
                              <a:gd name="T58" fmla="+- 0 826 638"/>
                              <a:gd name="T59" fmla="*/ 826 h 221"/>
                              <a:gd name="T60" fmla="+- 0 12168 12106"/>
                              <a:gd name="T61" fmla="*/ T60 w 106"/>
                              <a:gd name="T62" fmla="+- 0 826 638"/>
                              <a:gd name="T63" fmla="*/ 826 h 221"/>
                              <a:gd name="T64" fmla="+- 0 12164 12106"/>
                              <a:gd name="T65" fmla="*/ T64 w 106"/>
                              <a:gd name="T66" fmla="+- 0 826 638"/>
                              <a:gd name="T67" fmla="*/ 826 h 221"/>
                              <a:gd name="T68" fmla="+- 0 12159 12106"/>
                              <a:gd name="T69" fmla="*/ T68 w 106"/>
                              <a:gd name="T70" fmla="+- 0 816 638"/>
                              <a:gd name="T71" fmla="*/ 816 h 221"/>
                              <a:gd name="T72" fmla="+- 0 12159 12106"/>
                              <a:gd name="T73" fmla="*/ T72 w 106"/>
                              <a:gd name="T74" fmla="+- 0 811 638"/>
                              <a:gd name="T75" fmla="*/ 811 h 221"/>
                              <a:gd name="T76" fmla="+- 0 12164 12106"/>
                              <a:gd name="T77" fmla="*/ T76 w 106"/>
                              <a:gd name="T78" fmla="+- 0 797 638"/>
                              <a:gd name="T79" fmla="*/ 797 h 221"/>
                              <a:gd name="T80" fmla="+- 0 12178 12106"/>
                              <a:gd name="T81" fmla="*/ T80 w 106"/>
                              <a:gd name="T82" fmla="+- 0 725 638"/>
                              <a:gd name="T83" fmla="*/ 725 h 221"/>
                              <a:gd name="T84" fmla="+- 0 12207 12106"/>
                              <a:gd name="T85" fmla="*/ T84 w 106"/>
                              <a:gd name="T86" fmla="+- 0 725 638"/>
                              <a:gd name="T87" fmla="*/ 725 h 221"/>
                              <a:gd name="T88" fmla="+- 0 12212 12106"/>
                              <a:gd name="T89" fmla="*/ T88 w 106"/>
                              <a:gd name="T90" fmla="+- 0 691 638"/>
                              <a:gd name="T91" fmla="*/ 691 h 221"/>
                              <a:gd name="T92" fmla="+- 0 12183 12106"/>
                              <a:gd name="T93" fmla="*/ T92 w 106"/>
                              <a:gd name="T94" fmla="+- 0 691 638"/>
                              <a:gd name="T95" fmla="*/ 691 h 221"/>
                              <a:gd name="T96" fmla="+- 0 12197 12106"/>
                              <a:gd name="T97" fmla="*/ T96 w 106"/>
                              <a:gd name="T98" fmla="+- 0 638 638"/>
                              <a:gd name="T99" fmla="*/ 638 h 221"/>
                              <a:gd name="T100" fmla="+- 0 12144 12106"/>
                              <a:gd name="T101" fmla="*/ T100 w 106"/>
                              <a:gd name="T102" fmla="+- 0 667 638"/>
                              <a:gd name="T103" fmla="*/ 667 h 221"/>
                              <a:gd name="T104" fmla="+- 0 12140 12106"/>
                              <a:gd name="T105" fmla="*/ T104 w 106"/>
                              <a:gd name="T106" fmla="+- 0 691 638"/>
                              <a:gd name="T107" fmla="*/ 691 h 221"/>
                              <a:gd name="T108" fmla="+- 0 12116 12106"/>
                              <a:gd name="T109" fmla="*/ T108 w 106"/>
                              <a:gd name="T110" fmla="+- 0 691 638"/>
                              <a:gd name="T111" fmla="*/ 691 h 221"/>
                              <a:gd name="T112" fmla="+- 0 12106 12106"/>
                              <a:gd name="T113" fmla="*/ T112 w 106"/>
                              <a:gd name="T114" fmla="+- 0 725 638"/>
                              <a:gd name="T115" fmla="*/ 725 h 22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106" h="221">
                                <a:moveTo>
                                  <a:pt x="0" y="87"/>
                                </a:moveTo>
                                <a:lnTo>
                                  <a:pt x="29" y="87"/>
                                </a:lnTo>
                                <a:lnTo>
                                  <a:pt x="14" y="154"/>
                                </a:lnTo>
                                <a:lnTo>
                                  <a:pt x="10" y="168"/>
                                </a:lnTo>
                                <a:lnTo>
                                  <a:pt x="10" y="178"/>
                                </a:lnTo>
                                <a:lnTo>
                                  <a:pt x="5" y="183"/>
                                </a:lnTo>
                                <a:lnTo>
                                  <a:pt x="5" y="188"/>
                                </a:lnTo>
                                <a:lnTo>
                                  <a:pt x="10" y="202"/>
                                </a:lnTo>
                                <a:lnTo>
                                  <a:pt x="19" y="212"/>
                                </a:lnTo>
                                <a:lnTo>
                                  <a:pt x="34" y="221"/>
                                </a:lnTo>
                                <a:lnTo>
                                  <a:pt x="53" y="221"/>
                                </a:lnTo>
                                <a:lnTo>
                                  <a:pt x="77" y="221"/>
                                </a:lnTo>
                                <a:lnTo>
                                  <a:pt x="86" y="188"/>
                                </a:lnTo>
                                <a:lnTo>
                                  <a:pt x="77" y="188"/>
                                </a:lnTo>
                                <a:lnTo>
                                  <a:pt x="67" y="188"/>
                                </a:lnTo>
                                <a:lnTo>
                                  <a:pt x="62" y="188"/>
                                </a:lnTo>
                                <a:lnTo>
                                  <a:pt x="58" y="188"/>
                                </a:lnTo>
                                <a:lnTo>
                                  <a:pt x="53" y="178"/>
                                </a:lnTo>
                                <a:lnTo>
                                  <a:pt x="53" y="173"/>
                                </a:lnTo>
                                <a:lnTo>
                                  <a:pt x="58" y="159"/>
                                </a:lnTo>
                                <a:lnTo>
                                  <a:pt x="72" y="87"/>
                                </a:lnTo>
                                <a:lnTo>
                                  <a:pt x="101" y="87"/>
                                </a:lnTo>
                                <a:lnTo>
                                  <a:pt x="106" y="53"/>
                                </a:lnTo>
                                <a:lnTo>
                                  <a:pt x="77" y="53"/>
                                </a:lnTo>
                                <a:lnTo>
                                  <a:pt x="91" y="0"/>
                                </a:lnTo>
                                <a:lnTo>
                                  <a:pt x="38" y="29"/>
                                </a:lnTo>
                                <a:lnTo>
                                  <a:pt x="34" y="53"/>
                                </a:lnTo>
                                <a:lnTo>
                                  <a:pt x="10" y="53"/>
                                </a:lnTo>
                                <a:lnTo>
                                  <a:pt x="0" y="87"/>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2" name="Freeform 264"/>
                        <wps:cNvSpPr>
                          <a:spLocks/>
                        </wps:cNvSpPr>
                        <wps:spPr bwMode="auto">
                          <a:xfrm>
                            <a:off x="12245" y="629"/>
                            <a:ext cx="53" cy="39"/>
                          </a:xfrm>
                          <a:custGeom>
                            <a:avLst/>
                            <a:gdLst>
                              <a:gd name="T0" fmla="+- 0 12255 12245"/>
                              <a:gd name="T1" fmla="*/ T0 w 53"/>
                              <a:gd name="T2" fmla="+- 0 629 629"/>
                              <a:gd name="T3" fmla="*/ 629 h 39"/>
                              <a:gd name="T4" fmla="+- 0 12245 12245"/>
                              <a:gd name="T5" fmla="*/ T4 w 53"/>
                              <a:gd name="T6" fmla="+- 0 667 629"/>
                              <a:gd name="T7" fmla="*/ 667 h 39"/>
                              <a:gd name="T8" fmla="+- 0 12288 12245"/>
                              <a:gd name="T9" fmla="*/ T8 w 53"/>
                              <a:gd name="T10" fmla="+- 0 667 629"/>
                              <a:gd name="T11" fmla="*/ 667 h 39"/>
                              <a:gd name="T12" fmla="+- 0 12298 12245"/>
                              <a:gd name="T13" fmla="*/ T12 w 53"/>
                              <a:gd name="T14" fmla="+- 0 629 629"/>
                              <a:gd name="T15" fmla="*/ 629 h 39"/>
                              <a:gd name="T16" fmla="+- 0 12255 12245"/>
                              <a:gd name="T17" fmla="*/ T16 w 53"/>
                              <a:gd name="T18" fmla="+- 0 629 629"/>
                              <a:gd name="T19" fmla="*/ 629 h 39"/>
                            </a:gdLst>
                            <a:ahLst/>
                            <a:cxnLst>
                              <a:cxn ang="0">
                                <a:pos x="T1" y="T3"/>
                              </a:cxn>
                              <a:cxn ang="0">
                                <a:pos x="T5" y="T7"/>
                              </a:cxn>
                              <a:cxn ang="0">
                                <a:pos x="T9" y="T11"/>
                              </a:cxn>
                              <a:cxn ang="0">
                                <a:pos x="T13" y="T15"/>
                              </a:cxn>
                              <a:cxn ang="0">
                                <a:pos x="T17" y="T19"/>
                              </a:cxn>
                            </a:cxnLst>
                            <a:rect l="0" t="0" r="r" b="b"/>
                            <a:pathLst>
                              <a:path w="53" h="39">
                                <a:moveTo>
                                  <a:pt x="10" y="0"/>
                                </a:moveTo>
                                <a:lnTo>
                                  <a:pt x="0" y="38"/>
                                </a:lnTo>
                                <a:lnTo>
                                  <a:pt x="43" y="38"/>
                                </a:lnTo>
                                <a:lnTo>
                                  <a:pt x="53" y="0"/>
                                </a:lnTo>
                                <a:lnTo>
                                  <a:pt x="10" y="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3" name="Freeform 263"/>
                        <wps:cNvSpPr>
                          <a:spLocks/>
                        </wps:cNvSpPr>
                        <wps:spPr bwMode="auto">
                          <a:xfrm>
                            <a:off x="12207" y="691"/>
                            <a:ext cx="77" cy="168"/>
                          </a:xfrm>
                          <a:custGeom>
                            <a:avLst/>
                            <a:gdLst>
                              <a:gd name="T0" fmla="+- 0 12240 12207"/>
                              <a:gd name="T1" fmla="*/ T0 w 77"/>
                              <a:gd name="T2" fmla="+- 0 691 691"/>
                              <a:gd name="T3" fmla="*/ 691 h 168"/>
                              <a:gd name="T4" fmla="+- 0 12207 12207"/>
                              <a:gd name="T5" fmla="*/ T4 w 77"/>
                              <a:gd name="T6" fmla="+- 0 859 691"/>
                              <a:gd name="T7" fmla="*/ 859 h 168"/>
                              <a:gd name="T8" fmla="+- 0 12250 12207"/>
                              <a:gd name="T9" fmla="*/ T8 w 77"/>
                              <a:gd name="T10" fmla="+- 0 859 691"/>
                              <a:gd name="T11" fmla="*/ 859 h 168"/>
                              <a:gd name="T12" fmla="+- 0 12284 12207"/>
                              <a:gd name="T13" fmla="*/ T12 w 77"/>
                              <a:gd name="T14" fmla="+- 0 691 691"/>
                              <a:gd name="T15" fmla="*/ 691 h 168"/>
                              <a:gd name="T16" fmla="+- 0 12240 12207"/>
                              <a:gd name="T17" fmla="*/ T16 w 77"/>
                              <a:gd name="T18" fmla="+- 0 691 691"/>
                              <a:gd name="T19" fmla="*/ 691 h 168"/>
                            </a:gdLst>
                            <a:ahLst/>
                            <a:cxnLst>
                              <a:cxn ang="0">
                                <a:pos x="T1" y="T3"/>
                              </a:cxn>
                              <a:cxn ang="0">
                                <a:pos x="T5" y="T7"/>
                              </a:cxn>
                              <a:cxn ang="0">
                                <a:pos x="T9" y="T11"/>
                              </a:cxn>
                              <a:cxn ang="0">
                                <a:pos x="T13" y="T15"/>
                              </a:cxn>
                              <a:cxn ang="0">
                                <a:pos x="T17" y="T19"/>
                              </a:cxn>
                            </a:cxnLst>
                            <a:rect l="0" t="0" r="r" b="b"/>
                            <a:pathLst>
                              <a:path w="77" h="168">
                                <a:moveTo>
                                  <a:pt x="33" y="0"/>
                                </a:moveTo>
                                <a:lnTo>
                                  <a:pt x="0" y="168"/>
                                </a:lnTo>
                                <a:lnTo>
                                  <a:pt x="43" y="168"/>
                                </a:lnTo>
                                <a:lnTo>
                                  <a:pt x="77" y="0"/>
                                </a:lnTo>
                                <a:lnTo>
                                  <a:pt x="33" y="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4" name="Freeform 262"/>
                        <wps:cNvSpPr>
                          <a:spLocks/>
                        </wps:cNvSpPr>
                        <wps:spPr bwMode="auto">
                          <a:xfrm>
                            <a:off x="12303" y="691"/>
                            <a:ext cx="173" cy="168"/>
                          </a:xfrm>
                          <a:custGeom>
                            <a:avLst/>
                            <a:gdLst>
                              <a:gd name="T0" fmla="+- 0 12303 12303"/>
                              <a:gd name="T1" fmla="*/ T0 w 173"/>
                              <a:gd name="T2" fmla="+- 0 787 691"/>
                              <a:gd name="T3" fmla="*/ 787 h 168"/>
                              <a:gd name="T4" fmla="+- 0 12308 12303"/>
                              <a:gd name="T5" fmla="*/ T4 w 173"/>
                              <a:gd name="T6" fmla="+- 0 806 691"/>
                              <a:gd name="T7" fmla="*/ 806 h 168"/>
                              <a:gd name="T8" fmla="+- 0 12312 12303"/>
                              <a:gd name="T9" fmla="*/ T8 w 173"/>
                              <a:gd name="T10" fmla="+- 0 826 691"/>
                              <a:gd name="T11" fmla="*/ 826 h 168"/>
                              <a:gd name="T12" fmla="+- 0 12322 12303"/>
                              <a:gd name="T13" fmla="*/ T12 w 173"/>
                              <a:gd name="T14" fmla="+- 0 840 691"/>
                              <a:gd name="T15" fmla="*/ 840 h 168"/>
                              <a:gd name="T16" fmla="+- 0 12341 12303"/>
                              <a:gd name="T17" fmla="*/ T16 w 173"/>
                              <a:gd name="T18" fmla="+- 0 850 691"/>
                              <a:gd name="T19" fmla="*/ 850 h 168"/>
                              <a:gd name="T20" fmla="+- 0 12360 12303"/>
                              <a:gd name="T21" fmla="*/ T20 w 173"/>
                              <a:gd name="T22" fmla="+- 0 859 691"/>
                              <a:gd name="T23" fmla="*/ 859 h 168"/>
                              <a:gd name="T24" fmla="+- 0 12380 12303"/>
                              <a:gd name="T25" fmla="*/ T24 w 173"/>
                              <a:gd name="T26" fmla="+- 0 859 691"/>
                              <a:gd name="T27" fmla="*/ 859 h 168"/>
                              <a:gd name="T28" fmla="+- 0 12404 12303"/>
                              <a:gd name="T29" fmla="*/ T28 w 173"/>
                              <a:gd name="T30" fmla="+- 0 859 691"/>
                              <a:gd name="T31" fmla="*/ 859 h 168"/>
                              <a:gd name="T32" fmla="+- 0 12418 12303"/>
                              <a:gd name="T33" fmla="*/ T32 w 173"/>
                              <a:gd name="T34" fmla="+- 0 854 691"/>
                              <a:gd name="T35" fmla="*/ 854 h 168"/>
                              <a:gd name="T36" fmla="+- 0 12437 12303"/>
                              <a:gd name="T37" fmla="*/ T36 w 173"/>
                              <a:gd name="T38" fmla="+- 0 845 691"/>
                              <a:gd name="T39" fmla="*/ 845 h 168"/>
                              <a:gd name="T40" fmla="+- 0 12452 12303"/>
                              <a:gd name="T41" fmla="*/ T40 w 173"/>
                              <a:gd name="T42" fmla="+- 0 830 691"/>
                              <a:gd name="T43" fmla="*/ 830 h 168"/>
                              <a:gd name="T44" fmla="+- 0 12461 12303"/>
                              <a:gd name="T45" fmla="*/ T44 w 173"/>
                              <a:gd name="T46" fmla="+- 0 816 691"/>
                              <a:gd name="T47" fmla="*/ 816 h 168"/>
                              <a:gd name="T48" fmla="+- 0 12471 12303"/>
                              <a:gd name="T49" fmla="*/ T48 w 173"/>
                              <a:gd name="T50" fmla="+- 0 802 691"/>
                              <a:gd name="T51" fmla="*/ 802 h 168"/>
                              <a:gd name="T52" fmla="+- 0 12471 12303"/>
                              <a:gd name="T53" fmla="*/ T52 w 173"/>
                              <a:gd name="T54" fmla="+- 0 782 691"/>
                              <a:gd name="T55" fmla="*/ 782 h 168"/>
                              <a:gd name="T56" fmla="+- 0 12476 12303"/>
                              <a:gd name="T57" fmla="*/ T56 w 173"/>
                              <a:gd name="T58" fmla="+- 0 763 691"/>
                              <a:gd name="T59" fmla="*/ 763 h 168"/>
                              <a:gd name="T60" fmla="+- 0 12476 12303"/>
                              <a:gd name="T61" fmla="*/ T60 w 173"/>
                              <a:gd name="T62" fmla="+- 0 749 691"/>
                              <a:gd name="T63" fmla="*/ 749 h 168"/>
                              <a:gd name="T64" fmla="+- 0 12471 12303"/>
                              <a:gd name="T65" fmla="*/ T64 w 173"/>
                              <a:gd name="T66" fmla="+- 0 734 691"/>
                              <a:gd name="T67" fmla="*/ 734 h 168"/>
                              <a:gd name="T68" fmla="+- 0 12461 12303"/>
                              <a:gd name="T69" fmla="*/ T68 w 173"/>
                              <a:gd name="T70" fmla="+- 0 720 691"/>
                              <a:gd name="T71" fmla="*/ 720 h 168"/>
                              <a:gd name="T72" fmla="+- 0 12456 12303"/>
                              <a:gd name="T73" fmla="*/ T72 w 173"/>
                              <a:gd name="T74" fmla="+- 0 710 691"/>
                              <a:gd name="T75" fmla="*/ 710 h 168"/>
                              <a:gd name="T76" fmla="+- 0 12442 12303"/>
                              <a:gd name="T77" fmla="*/ T76 w 173"/>
                              <a:gd name="T78" fmla="+- 0 701 691"/>
                              <a:gd name="T79" fmla="*/ 701 h 168"/>
                              <a:gd name="T80" fmla="+- 0 12432 12303"/>
                              <a:gd name="T81" fmla="*/ T80 w 173"/>
                              <a:gd name="T82" fmla="+- 0 696 691"/>
                              <a:gd name="T83" fmla="*/ 696 h 168"/>
                              <a:gd name="T84" fmla="+- 0 12413 12303"/>
                              <a:gd name="T85" fmla="*/ T84 w 173"/>
                              <a:gd name="T86" fmla="+- 0 691 691"/>
                              <a:gd name="T87" fmla="*/ 691 h 168"/>
                              <a:gd name="T88" fmla="+- 0 12399 12303"/>
                              <a:gd name="T89" fmla="*/ T88 w 173"/>
                              <a:gd name="T90" fmla="+- 0 691 691"/>
                              <a:gd name="T91" fmla="*/ 691 h 168"/>
                              <a:gd name="T92" fmla="+- 0 12380 12303"/>
                              <a:gd name="T93" fmla="*/ T92 w 173"/>
                              <a:gd name="T94" fmla="+- 0 691 691"/>
                              <a:gd name="T95" fmla="*/ 691 h 168"/>
                              <a:gd name="T96" fmla="+- 0 12360 12303"/>
                              <a:gd name="T97" fmla="*/ T96 w 173"/>
                              <a:gd name="T98" fmla="+- 0 696 691"/>
                              <a:gd name="T99" fmla="*/ 696 h 168"/>
                              <a:gd name="T100" fmla="+- 0 12346 12303"/>
                              <a:gd name="T101" fmla="*/ T100 w 173"/>
                              <a:gd name="T102" fmla="+- 0 706 691"/>
                              <a:gd name="T103" fmla="*/ 706 h 168"/>
                              <a:gd name="T104" fmla="+- 0 12332 12303"/>
                              <a:gd name="T105" fmla="*/ T104 w 173"/>
                              <a:gd name="T106" fmla="+- 0 715 691"/>
                              <a:gd name="T107" fmla="*/ 715 h 168"/>
                              <a:gd name="T108" fmla="+- 0 12317 12303"/>
                              <a:gd name="T109" fmla="*/ T108 w 173"/>
                              <a:gd name="T110" fmla="+- 0 730 691"/>
                              <a:gd name="T111" fmla="*/ 730 h 168"/>
                              <a:gd name="T112" fmla="+- 0 12312 12303"/>
                              <a:gd name="T113" fmla="*/ T112 w 173"/>
                              <a:gd name="T114" fmla="+- 0 749 691"/>
                              <a:gd name="T115" fmla="*/ 749 h 168"/>
                              <a:gd name="T116" fmla="+- 0 12308 12303"/>
                              <a:gd name="T117" fmla="*/ T116 w 173"/>
                              <a:gd name="T118" fmla="+- 0 768 691"/>
                              <a:gd name="T119" fmla="*/ 768 h 168"/>
                              <a:gd name="T120" fmla="+- 0 12303 12303"/>
                              <a:gd name="T121" fmla="*/ T120 w 173"/>
                              <a:gd name="T122" fmla="+- 0 787 691"/>
                              <a:gd name="T123" fmla="*/ 787 h 1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73" h="168">
                                <a:moveTo>
                                  <a:pt x="0" y="96"/>
                                </a:moveTo>
                                <a:lnTo>
                                  <a:pt x="5" y="115"/>
                                </a:lnTo>
                                <a:lnTo>
                                  <a:pt x="9" y="135"/>
                                </a:lnTo>
                                <a:lnTo>
                                  <a:pt x="19" y="149"/>
                                </a:lnTo>
                                <a:lnTo>
                                  <a:pt x="38" y="159"/>
                                </a:lnTo>
                                <a:lnTo>
                                  <a:pt x="57" y="168"/>
                                </a:lnTo>
                                <a:lnTo>
                                  <a:pt x="77" y="168"/>
                                </a:lnTo>
                                <a:lnTo>
                                  <a:pt x="101" y="168"/>
                                </a:lnTo>
                                <a:lnTo>
                                  <a:pt x="115" y="163"/>
                                </a:lnTo>
                                <a:lnTo>
                                  <a:pt x="134" y="154"/>
                                </a:lnTo>
                                <a:lnTo>
                                  <a:pt x="149" y="139"/>
                                </a:lnTo>
                                <a:lnTo>
                                  <a:pt x="158" y="125"/>
                                </a:lnTo>
                                <a:lnTo>
                                  <a:pt x="168" y="111"/>
                                </a:lnTo>
                                <a:lnTo>
                                  <a:pt x="168" y="91"/>
                                </a:lnTo>
                                <a:lnTo>
                                  <a:pt x="173" y="72"/>
                                </a:lnTo>
                                <a:lnTo>
                                  <a:pt x="173" y="58"/>
                                </a:lnTo>
                                <a:lnTo>
                                  <a:pt x="168" y="43"/>
                                </a:lnTo>
                                <a:lnTo>
                                  <a:pt x="158" y="29"/>
                                </a:lnTo>
                                <a:lnTo>
                                  <a:pt x="153" y="19"/>
                                </a:lnTo>
                                <a:lnTo>
                                  <a:pt x="139" y="10"/>
                                </a:lnTo>
                                <a:lnTo>
                                  <a:pt x="129" y="5"/>
                                </a:lnTo>
                                <a:lnTo>
                                  <a:pt x="110" y="0"/>
                                </a:lnTo>
                                <a:lnTo>
                                  <a:pt x="96" y="0"/>
                                </a:lnTo>
                                <a:lnTo>
                                  <a:pt x="77" y="0"/>
                                </a:lnTo>
                                <a:lnTo>
                                  <a:pt x="57" y="5"/>
                                </a:lnTo>
                                <a:lnTo>
                                  <a:pt x="43" y="15"/>
                                </a:lnTo>
                                <a:lnTo>
                                  <a:pt x="29" y="24"/>
                                </a:lnTo>
                                <a:lnTo>
                                  <a:pt x="14" y="39"/>
                                </a:lnTo>
                                <a:lnTo>
                                  <a:pt x="9" y="58"/>
                                </a:lnTo>
                                <a:lnTo>
                                  <a:pt x="5" y="77"/>
                                </a:lnTo>
                                <a:lnTo>
                                  <a:pt x="0" y="96"/>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5" name="Freeform 261"/>
                        <wps:cNvSpPr>
                          <a:spLocks/>
                        </wps:cNvSpPr>
                        <wps:spPr bwMode="auto">
                          <a:xfrm>
                            <a:off x="12346" y="725"/>
                            <a:ext cx="87" cy="101"/>
                          </a:xfrm>
                          <a:custGeom>
                            <a:avLst/>
                            <a:gdLst>
                              <a:gd name="T0" fmla="+- 0 12432 12346"/>
                              <a:gd name="T1" fmla="*/ T0 w 87"/>
                              <a:gd name="T2" fmla="+- 0 758 725"/>
                              <a:gd name="T3" fmla="*/ 758 h 101"/>
                              <a:gd name="T4" fmla="+- 0 12428 12346"/>
                              <a:gd name="T5" fmla="*/ T4 w 87"/>
                              <a:gd name="T6" fmla="+- 0 787 725"/>
                              <a:gd name="T7" fmla="*/ 787 h 101"/>
                              <a:gd name="T8" fmla="+- 0 12413 12346"/>
                              <a:gd name="T9" fmla="*/ T8 w 87"/>
                              <a:gd name="T10" fmla="+- 0 811 725"/>
                              <a:gd name="T11" fmla="*/ 811 h 101"/>
                              <a:gd name="T12" fmla="+- 0 12399 12346"/>
                              <a:gd name="T13" fmla="*/ T12 w 87"/>
                              <a:gd name="T14" fmla="+- 0 821 725"/>
                              <a:gd name="T15" fmla="*/ 821 h 101"/>
                              <a:gd name="T16" fmla="+- 0 12384 12346"/>
                              <a:gd name="T17" fmla="*/ T16 w 87"/>
                              <a:gd name="T18" fmla="+- 0 826 725"/>
                              <a:gd name="T19" fmla="*/ 826 h 101"/>
                              <a:gd name="T20" fmla="+- 0 12370 12346"/>
                              <a:gd name="T21" fmla="*/ T20 w 87"/>
                              <a:gd name="T22" fmla="+- 0 826 725"/>
                              <a:gd name="T23" fmla="*/ 826 h 101"/>
                              <a:gd name="T24" fmla="+- 0 12356 12346"/>
                              <a:gd name="T25" fmla="*/ T24 w 87"/>
                              <a:gd name="T26" fmla="+- 0 816 725"/>
                              <a:gd name="T27" fmla="*/ 816 h 101"/>
                              <a:gd name="T28" fmla="+- 0 12351 12346"/>
                              <a:gd name="T29" fmla="*/ T28 w 87"/>
                              <a:gd name="T30" fmla="+- 0 806 725"/>
                              <a:gd name="T31" fmla="*/ 806 h 101"/>
                              <a:gd name="T32" fmla="+- 0 12346 12346"/>
                              <a:gd name="T33" fmla="*/ T32 w 87"/>
                              <a:gd name="T34" fmla="+- 0 787 725"/>
                              <a:gd name="T35" fmla="*/ 787 h 101"/>
                              <a:gd name="T36" fmla="+- 0 12351 12346"/>
                              <a:gd name="T37" fmla="*/ T36 w 87"/>
                              <a:gd name="T38" fmla="+- 0 773 725"/>
                              <a:gd name="T39" fmla="*/ 773 h 101"/>
                              <a:gd name="T40" fmla="+- 0 12356 12346"/>
                              <a:gd name="T41" fmla="*/ T40 w 87"/>
                              <a:gd name="T42" fmla="+- 0 758 725"/>
                              <a:gd name="T43" fmla="*/ 758 h 101"/>
                              <a:gd name="T44" fmla="+- 0 12360 12346"/>
                              <a:gd name="T45" fmla="*/ T44 w 87"/>
                              <a:gd name="T46" fmla="+- 0 744 725"/>
                              <a:gd name="T47" fmla="*/ 744 h 101"/>
                              <a:gd name="T48" fmla="+- 0 12370 12346"/>
                              <a:gd name="T49" fmla="*/ T48 w 87"/>
                              <a:gd name="T50" fmla="+- 0 734 725"/>
                              <a:gd name="T51" fmla="*/ 734 h 101"/>
                              <a:gd name="T52" fmla="+- 0 12384 12346"/>
                              <a:gd name="T53" fmla="*/ T52 w 87"/>
                              <a:gd name="T54" fmla="+- 0 725 725"/>
                              <a:gd name="T55" fmla="*/ 725 h 101"/>
                              <a:gd name="T56" fmla="+- 0 12399 12346"/>
                              <a:gd name="T57" fmla="*/ T56 w 87"/>
                              <a:gd name="T58" fmla="+- 0 725 725"/>
                              <a:gd name="T59" fmla="*/ 725 h 101"/>
                              <a:gd name="T60" fmla="+- 0 12413 12346"/>
                              <a:gd name="T61" fmla="*/ T60 w 87"/>
                              <a:gd name="T62" fmla="+- 0 725 725"/>
                              <a:gd name="T63" fmla="*/ 725 h 101"/>
                              <a:gd name="T64" fmla="+- 0 12423 12346"/>
                              <a:gd name="T65" fmla="*/ T64 w 87"/>
                              <a:gd name="T66" fmla="+- 0 734 725"/>
                              <a:gd name="T67" fmla="*/ 734 h 101"/>
                              <a:gd name="T68" fmla="+- 0 12428 12346"/>
                              <a:gd name="T69" fmla="*/ T68 w 87"/>
                              <a:gd name="T70" fmla="+- 0 744 725"/>
                              <a:gd name="T71" fmla="*/ 744 h 101"/>
                              <a:gd name="T72" fmla="+- 0 12432 12346"/>
                              <a:gd name="T73" fmla="*/ T72 w 87"/>
                              <a:gd name="T74" fmla="+- 0 758 725"/>
                              <a:gd name="T75" fmla="*/ 758 h 10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87" h="101">
                                <a:moveTo>
                                  <a:pt x="86" y="33"/>
                                </a:moveTo>
                                <a:lnTo>
                                  <a:pt x="82" y="62"/>
                                </a:lnTo>
                                <a:lnTo>
                                  <a:pt x="67" y="86"/>
                                </a:lnTo>
                                <a:lnTo>
                                  <a:pt x="53" y="96"/>
                                </a:lnTo>
                                <a:lnTo>
                                  <a:pt x="38" y="101"/>
                                </a:lnTo>
                                <a:lnTo>
                                  <a:pt x="24" y="101"/>
                                </a:lnTo>
                                <a:lnTo>
                                  <a:pt x="10" y="91"/>
                                </a:lnTo>
                                <a:lnTo>
                                  <a:pt x="5" y="81"/>
                                </a:lnTo>
                                <a:lnTo>
                                  <a:pt x="0" y="62"/>
                                </a:lnTo>
                                <a:lnTo>
                                  <a:pt x="5" y="48"/>
                                </a:lnTo>
                                <a:lnTo>
                                  <a:pt x="10" y="33"/>
                                </a:lnTo>
                                <a:lnTo>
                                  <a:pt x="14" y="19"/>
                                </a:lnTo>
                                <a:lnTo>
                                  <a:pt x="24" y="9"/>
                                </a:lnTo>
                                <a:lnTo>
                                  <a:pt x="38" y="0"/>
                                </a:lnTo>
                                <a:lnTo>
                                  <a:pt x="53" y="0"/>
                                </a:lnTo>
                                <a:lnTo>
                                  <a:pt x="67" y="0"/>
                                </a:lnTo>
                                <a:lnTo>
                                  <a:pt x="77" y="9"/>
                                </a:lnTo>
                                <a:lnTo>
                                  <a:pt x="82" y="19"/>
                                </a:lnTo>
                                <a:lnTo>
                                  <a:pt x="86" y="33"/>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6" name="Freeform 260"/>
                        <wps:cNvSpPr>
                          <a:spLocks/>
                        </wps:cNvSpPr>
                        <wps:spPr bwMode="auto">
                          <a:xfrm>
                            <a:off x="12490" y="691"/>
                            <a:ext cx="173" cy="168"/>
                          </a:xfrm>
                          <a:custGeom>
                            <a:avLst/>
                            <a:gdLst>
                              <a:gd name="T0" fmla="+- 0 12524 12490"/>
                              <a:gd name="T1" fmla="*/ T0 w 173"/>
                              <a:gd name="T2" fmla="+- 0 691 691"/>
                              <a:gd name="T3" fmla="*/ 691 h 168"/>
                              <a:gd name="T4" fmla="+- 0 12490 12490"/>
                              <a:gd name="T5" fmla="*/ T4 w 173"/>
                              <a:gd name="T6" fmla="+- 0 859 691"/>
                              <a:gd name="T7" fmla="*/ 859 h 168"/>
                              <a:gd name="T8" fmla="+- 0 12533 12490"/>
                              <a:gd name="T9" fmla="*/ T8 w 173"/>
                              <a:gd name="T10" fmla="+- 0 859 691"/>
                              <a:gd name="T11" fmla="*/ 859 h 168"/>
                              <a:gd name="T12" fmla="+- 0 12548 12490"/>
                              <a:gd name="T13" fmla="*/ T12 w 173"/>
                              <a:gd name="T14" fmla="+- 0 792 691"/>
                              <a:gd name="T15" fmla="*/ 792 h 168"/>
                              <a:gd name="T16" fmla="+- 0 12552 12490"/>
                              <a:gd name="T17" fmla="*/ T16 w 173"/>
                              <a:gd name="T18" fmla="+- 0 778 691"/>
                              <a:gd name="T19" fmla="*/ 778 h 168"/>
                              <a:gd name="T20" fmla="+- 0 12552 12490"/>
                              <a:gd name="T21" fmla="*/ T20 w 173"/>
                              <a:gd name="T22" fmla="+- 0 768 691"/>
                              <a:gd name="T23" fmla="*/ 768 h 168"/>
                              <a:gd name="T24" fmla="+- 0 12562 12490"/>
                              <a:gd name="T25" fmla="*/ T24 w 173"/>
                              <a:gd name="T26" fmla="+- 0 754 691"/>
                              <a:gd name="T27" fmla="*/ 754 h 168"/>
                              <a:gd name="T28" fmla="+- 0 12567 12490"/>
                              <a:gd name="T29" fmla="*/ T28 w 173"/>
                              <a:gd name="T30" fmla="+- 0 739 691"/>
                              <a:gd name="T31" fmla="*/ 739 h 168"/>
                              <a:gd name="T32" fmla="+- 0 12581 12490"/>
                              <a:gd name="T33" fmla="*/ T32 w 173"/>
                              <a:gd name="T34" fmla="+- 0 730 691"/>
                              <a:gd name="T35" fmla="*/ 730 h 168"/>
                              <a:gd name="T36" fmla="+- 0 12591 12490"/>
                              <a:gd name="T37" fmla="*/ T36 w 173"/>
                              <a:gd name="T38" fmla="+- 0 725 691"/>
                              <a:gd name="T39" fmla="*/ 725 h 168"/>
                              <a:gd name="T40" fmla="+- 0 12600 12490"/>
                              <a:gd name="T41" fmla="*/ T40 w 173"/>
                              <a:gd name="T42" fmla="+- 0 725 691"/>
                              <a:gd name="T43" fmla="*/ 725 h 168"/>
                              <a:gd name="T44" fmla="+- 0 12615 12490"/>
                              <a:gd name="T45" fmla="*/ T44 w 173"/>
                              <a:gd name="T46" fmla="+- 0 730 691"/>
                              <a:gd name="T47" fmla="*/ 730 h 168"/>
                              <a:gd name="T48" fmla="+- 0 12620 12490"/>
                              <a:gd name="T49" fmla="*/ T48 w 173"/>
                              <a:gd name="T50" fmla="+- 0 734 691"/>
                              <a:gd name="T51" fmla="*/ 734 h 168"/>
                              <a:gd name="T52" fmla="+- 0 12620 12490"/>
                              <a:gd name="T53" fmla="*/ T52 w 173"/>
                              <a:gd name="T54" fmla="+- 0 739 691"/>
                              <a:gd name="T55" fmla="*/ 739 h 168"/>
                              <a:gd name="T56" fmla="+- 0 12620 12490"/>
                              <a:gd name="T57" fmla="*/ T56 w 173"/>
                              <a:gd name="T58" fmla="+- 0 749 691"/>
                              <a:gd name="T59" fmla="*/ 749 h 168"/>
                              <a:gd name="T60" fmla="+- 0 12615 12490"/>
                              <a:gd name="T61" fmla="*/ T60 w 173"/>
                              <a:gd name="T62" fmla="+- 0 763 691"/>
                              <a:gd name="T63" fmla="*/ 763 h 168"/>
                              <a:gd name="T64" fmla="+- 0 12596 12490"/>
                              <a:gd name="T65" fmla="*/ T64 w 173"/>
                              <a:gd name="T66" fmla="+- 0 859 691"/>
                              <a:gd name="T67" fmla="*/ 859 h 168"/>
                              <a:gd name="T68" fmla="+- 0 12639 12490"/>
                              <a:gd name="T69" fmla="*/ T68 w 173"/>
                              <a:gd name="T70" fmla="+- 0 859 691"/>
                              <a:gd name="T71" fmla="*/ 859 h 168"/>
                              <a:gd name="T72" fmla="+- 0 12658 12490"/>
                              <a:gd name="T73" fmla="*/ T72 w 173"/>
                              <a:gd name="T74" fmla="+- 0 763 691"/>
                              <a:gd name="T75" fmla="*/ 763 h 168"/>
                              <a:gd name="T76" fmla="+- 0 12663 12490"/>
                              <a:gd name="T77" fmla="*/ T76 w 173"/>
                              <a:gd name="T78" fmla="+- 0 744 691"/>
                              <a:gd name="T79" fmla="*/ 744 h 168"/>
                              <a:gd name="T80" fmla="+- 0 12663 12490"/>
                              <a:gd name="T81" fmla="*/ T80 w 173"/>
                              <a:gd name="T82" fmla="+- 0 734 691"/>
                              <a:gd name="T83" fmla="*/ 734 h 168"/>
                              <a:gd name="T84" fmla="+- 0 12663 12490"/>
                              <a:gd name="T85" fmla="*/ T84 w 173"/>
                              <a:gd name="T86" fmla="+- 0 715 691"/>
                              <a:gd name="T87" fmla="*/ 715 h 168"/>
                              <a:gd name="T88" fmla="+- 0 12653 12490"/>
                              <a:gd name="T89" fmla="*/ T88 w 173"/>
                              <a:gd name="T90" fmla="+- 0 701 691"/>
                              <a:gd name="T91" fmla="*/ 701 h 168"/>
                              <a:gd name="T92" fmla="+- 0 12639 12490"/>
                              <a:gd name="T93" fmla="*/ T92 w 173"/>
                              <a:gd name="T94" fmla="+- 0 691 691"/>
                              <a:gd name="T95" fmla="*/ 691 h 168"/>
                              <a:gd name="T96" fmla="+- 0 12620 12490"/>
                              <a:gd name="T97" fmla="*/ T96 w 173"/>
                              <a:gd name="T98" fmla="+- 0 691 691"/>
                              <a:gd name="T99" fmla="*/ 691 h 168"/>
                              <a:gd name="T100" fmla="+- 0 12605 12490"/>
                              <a:gd name="T101" fmla="*/ T100 w 173"/>
                              <a:gd name="T102" fmla="+- 0 691 691"/>
                              <a:gd name="T103" fmla="*/ 691 h 168"/>
                              <a:gd name="T104" fmla="+- 0 12591 12490"/>
                              <a:gd name="T105" fmla="*/ T104 w 173"/>
                              <a:gd name="T106" fmla="+- 0 696 691"/>
                              <a:gd name="T107" fmla="*/ 696 h 168"/>
                              <a:gd name="T108" fmla="+- 0 12576 12490"/>
                              <a:gd name="T109" fmla="*/ T108 w 173"/>
                              <a:gd name="T110" fmla="+- 0 706 691"/>
                              <a:gd name="T111" fmla="*/ 706 h 168"/>
                              <a:gd name="T112" fmla="+- 0 12562 12490"/>
                              <a:gd name="T113" fmla="*/ T112 w 173"/>
                              <a:gd name="T114" fmla="+- 0 715 691"/>
                              <a:gd name="T115" fmla="*/ 715 h 168"/>
                              <a:gd name="T116" fmla="+- 0 12567 12490"/>
                              <a:gd name="T117" fmla="*/ T116 w 173"/>
                              <a:gd name="T118" fmla="+- 0 691 691"/>
                              <a:gd name="T119" fmla="*/ 691 h 168"/>
                              <a:gd name="T120" fmla="+- 0 12524 12490"/>
                              <a:gd name="T121" fmla="*/ T120 w 173"/>
                              <a:gd name="T122" fmla="+- 0 691 691"/>
                              <a:gd name="T123" fmla="*/ 691 h 1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73" h="168">
                                <a:moveTo>
                                  <a:pt x="34" y="0"/>
                                </a:moveTo>
                                <a:lnTo>
                                  <a:pt x="0" y="168"/>
                                </a:lnTo>
                                <a:lnTo>
                                  <a:pt x="43" y="168"/>
                                </a:lnTo>
                                <a:lnTo>
                                  <a:pt x="58" y="101"/>
                                </a:lnTo>
                                <a:lnTo>
                                  <a:pt x="62" y="87"/>
                                </a:lnTo>
                                <a:lnTo>
                                  <a:pt x="62" y="77"/>
                                </a:lnTo>
                                <a:lnTo>
                                  <a:pt x="72" y="63"/>
                                </a:lnTo>
                                <a:lnTo>
                                  <a:pt x="77" y="48"/>
                                </a:lnTo>
                                <a:lnTo>
                                  <a:pt x="91" y="39"/>
                                </a:lnTo>
                                <a:lnTo>
                                  <a:pt x="101" y="34"/>
                                </a:lnTo>
                                <a:lnTo>
                                  <a:pt x="110" y="34"/>
                                </a:lnTo>
                                <a:lnTo>
                                  <a:pt x="125" y="39"/>
                                </a:lnTo>
                                <a:lnTo>
                                  <a:pt x="130" y="43"/>
                                </a:lnTo>
                                <a:lnTo>
                                  <a:pt x="130" y="48"/>
                                </a:lnTo>
                                <a:lnTo>
                                  <a:pt x="130" y="58"/>
                                </a:lnTo>
                                <a:lnTo>
                                  <a:pt x="125" y="72"/>
                                </a:lnTo>
                                <a:lnTo>
                                  <a:pt x="106" y="168"/>
                                </a:lnTo>
                                <a:lnTo>
                                  <a:pt x="149" y="168"/>
                                </a:lnTo>
                                <a:lnTo>
                                  <a:pt x="168" y="72"/>
                                </a:lnTo>
                                <a:lnTo>
                                  <a:pt x="173" y="53"/>
                                </a:lnTo>
                                <a:lnTo>
                                  <a:pt x="173" y="43"/>
                                </a:lnTo>
                                <a:lnTo>
                                  <a:pt x="173" y="24"/>
                                </a:lnTo>
                                <a:lnTo>
                                  <a:pt x="163" y="10"/>
                                </a:lnTo>
                                <a:lnTo>
                                  <a:pt x="149" y="0"/>
                                </a:lnTo>
                                <a:lnTo>
                                  <a:pt x="130" y="0"/>
                                </a:lnTo>
                                <a:lnTo>
                                  <a:pt x="115" y="0"/>
                                </a:lnTo>
                                <a:lnTo>
                                  <a:pt x="101" y="5"/>
                                </a:lnTo>
                                <a:lnTo>
                                  <a:pt x="86" y="15"/>
                                </a:lnTo>
                                <a:lnTo>
                                  <a:pt x="72" y="24"/>
                                </a:lnTo>
                                <a:lnTo>
                                  <a:pt x="77" y="0"/>
                                </a:lnTo>
                                <a:lnTo>
                                  <a:pt x="34" y="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7" name="Freeform 259"/>
                        <wps:cNvSpPr>
                          <a:spLocks/>
                        </wps:cNvSpPr>
                        <wps:spPr bwMode="auto">
                          <a:xfrm>
                            <a:off x="12677" y="691"/>
                            <a:ext cx="173" cy="168"/>
                          </a:xfrm>
                          <a:custGeom>
                            <a:avLst/>
                            <a:gdLst>
                              <a:gd name="T0" fmla="+- 0 12677 12677"/>
                              <a:gd name="T1" fmla="*/ T0 w 173"/>
                              <a:gd name="T2" fmla="+- 0 811 691"/>
                              <a:gd name="T3" fmla="*/ 811 h 168"/>
                              <a:gd name="T4" fmla="+- 0 12687 12677"/>
                              <a:gd name="T5" fmla="*/ T4 w 173"/>
                              <a:gd name="T6" fmla="+- 0 830 691"/>
                              <a:gd name="T7" fmla="*/ 830 h 168"/>
                              <a:gd name="T8" fmla="+- 0 12706 12677"/>
                              <a:gd name="T9" fmla="*/ T8 w 173"/>
                              <a:gd name="T10" fmla="+- 0 850 691"/>
                              <a:gd name="T11" fmla="*/ 850 h 168"/>
                              <a:gd name="T12" fmla="+- 0 12730 12677"/>
                              <a:gd name="T13" fmla="*/ T12 w 173"/>
                              <a:gd name="T14" fmla="+- 0 859 691"/>
                              <a:gd name="T15" fmla="*/ 859 h 168"/>
                              <a:gd name="T16" fmla="+- 0 12759 12677"/>
                              <a:gd name="T17" fmla="*/ T16 w 173"/>
                              <a:gd name="T18" fmla="+- 0 859 691"/>
                              <a:gd name="T19" fmla="*/ 859 h 168"/>
                              <a:gd name="T20" fmla="+- 0 12793 12677"/>
                              <a:gd name="T21" fmla="*/ T20 w 173"/>
                              <a:gd name="T22" fmla="+- 0 854 691"/>
                              <a:gd name="T23" fmla="*/ 854 h 168"/>
                              <a:gd name="T24" fmla="+- 0 12817 12677"/>
                              <a:gd name="T25" fmla="*/ T24 w 173"/>
                              <a:gd name="T26" fmla="+- 0 845 691"/>
                              <a:gd name="T27" fmla="*/ 845 h 168"/>
                              <a:gd name="T28" fmla="+- 0 12826 12677"/>
                              <a:gd name="T29" fmla="*/ T28 w 173"/>
                              <a:gd name="T30" fmla="+- 0 835 691"/>
                              <a:gd name="T31" fmla="*/ 835 h 168"/>
                              <a:gd name="T32" fmla="+- 0 12831 12677"/>
                              <a:gd name="T33" fmla="*/ T32 w 173"/>
                              <a:gd name="T34" fmla="+- 0 826 691"/>
                              <a:gd name="T35" fmla="*/ 826 h 168"/>
                              <a:gd name="T36" fmla="+- 0 12836 12677"/>
                              <a:gd name="T37" fmla="*/ T36 w 173"/>
                              <a:gd name="T38" fmla="+- 0 816 691"/>
                              <a:gd name="T39" fmla="*/ 816 h 168"/>
                              <a:gd name="T40" fmla="+- 0 12836 12677"/>
                              <a:gd name="T41" fmla="*/ T40 w 173"/>
                              <a:gd name="T42" fmla="+- 0 802 691"/>
                              <a:gd name="T43" fmla="*/ 802 h 168"/>
                              <a:gd name="T44" fmla="+- 0 12836 12677"/>
                              <a:gd name="T45" fmla="*/ T44 w 173"/>
                              <a:gd name="T46" fmla="+- 0 787 691"/>
                              <a:gd name="T47" fmla="*/ 787 h 168"/>
                              <a:gd name="T48" fmla="+- 0 12821 12677"/>
                              <a:gd name="T49" fmla="*/ T48 w 173"/>
                              <a:gd name="T50" fmla="+- 0 773 691"/>
                              <a:gd name="T51" fmla="*/ 773 h 168"/>
                              <a:gd name="T52" fmla="+- 0 12817 12677"/>
                              <a:gd name="T53" fmla="*/ T52 w 173"/>
                              <a:gd name="T54" fmla="+- 0 768 691"/>
                              <a:gd name="T55" fmla="*/ 768 h 168"/>
                              <a:gd name="T56" fmla="+- 0 12807 12677"/>
                              <a:gd name="T57" fmla="*/ T56 w 173"/>
                              <a:gd name="T58" fmla="+- 0 763 691"/>
                              <a:gd name="T59" fmla="*/ 763 h 168"/>
                              <a:gd name="T60" fmla="+- 0 12793 12677"/>
                              <a:gd name="T61" fmla="*/ T60 w 173"/>
                              <a:gd name="T62" fmla="+- 0 758 691"/>
                              <a:gd name="T63" fmla="*/ 758 h 168"/>
                              <a:gd name="T64" fmla="+- 0 12778 12677"/>
                              <a:gd name="T65" fmla="*/ T64 w 173"/>
                              <a:gd name="T66" fmla="+- 0 754 691"/>
                              <a:gd name="T67" fmla="*/ 754 h 168"/>
                              <a:gd name="T68" fmla="+- 0 12764 12677"/>
                              <a:gd name="T69" fmla="*/ T68 w 173"/>
                              <a:gd name="T70" fmla="+- 0 749 691"/>
                              <a:gd name="T71" fmla="*/ 749 h 168"/>
                              <a:gd name="T72" fmla="+- 0 12754 12677"/>
                              <a:gd name="T73" fmla="*/ T72 w 173"/>
                              <a:gd name="T74" fmla="+- 0 744 691"/>
                              <a:gd name="T75" fmla="*/ 744 h 168"/>
                              <a:gd name="T76" fmla="+- 0 12749 12677"/>
                              <a:gd name="T77" fmla="*/ T76 w 173"/>
                              <a:gd name="T78" fmla="+- 0 739 691"/>
                              <a:gd name="T79" fmla="*/ 739 h 168"/>
                              <a:gd name="T80" fmla="+- 0 12749 12677"/>
                              <a:gd name="T81" fmla="*/ T80 w 173"/>
                              <a:gd name="T82" fmla="+- 0 734 691"/>
                              <a:gd name="T83" fmla="*/ 734 h 168"/>
                              <a:gd name="T84" fmla="+- 0 12749 12677"/>
                              <a:gd name="T85" fmla="*/ T84 w 173"/>
                              <a:gd name="T86" fmla="+- 0 730 691"/>
                              <a:gd name="T87" fmla="*/ 730 h 168"/>
                              <a:gd name="T88" fmla="+- 0 12754 12677"/>
                              <a:gd name="T89" fmla="*/ T88 w 173"/>
                              <a:gd name="T90" fmla="+- 0 730 691"/>
                              <a:gd name="T91" fmla="*/ 730 h 168"/>
                              <a:gd name="T92" fmla="+- 0 12764 12677"/>
                              <a:gd name="T93" fmla="*/ T92 w 173"/>
                              <a:gd name="T94" fmla="+- 0 725 691"/>
                              <a:gd name="T95" fmla="*/ 725 h 168"/>
                              <a:gd name="T96" fmla="+- 0 12773 12677"/>
                              <a:gd name="T97" fmla="*/ T96 w 173"/>
                              <a:gd name="T98" fmla="+- 0 725 691"/>
                              <a:gd name="T99" fmla="*/ 725 h 168"/>
                              <a:gd name="T100" fmla="+- 0 12788 12677"/>
                              <a:gd name="T101" fmla="*/ T100 w 173"/>
                              <a:gd name="T102" fmla="+- 0 725 691"/>
                              <a:gd name="T103" fmla="*/ 725 h 168"/>
                              <a:gd name="T104" fmla="+- 0 12797 12677"/>
                              <a:gd name="T105" fmla="*/ T104 w 173"/>
                              <a:gd name="T106" fmla="+- 0 730 691"/>
                              <a:gd name="T107" fmla="*/ 730 h 168"/>
                              <a:gd name="T108" fmla="+- 0 12807 12677"/>
                              <a:gd name="T109" fmla="*/ T108 w 173"/>
                              <a:gd name="T110" fmla="+- 0 744 691"/>
                              <a:gd name="T111" fmla="*/ 744 h 168"/>
                              <a:gd name="T112" fmla="+- 0 12850 12677"/>
                              <a:gd name="T113" fmla="*/ T112 w 173"/>
                              <a:gd name="T114" fmla="+- 0 734 691"/>
                              <a:gd name="T115" fmla="*/ 734 h 168"/>
                              <a:gd name="T116" fmla="+- 0 12841 12677"/>
                              <a:gd name="T117" fmla="*/ T116 w 173"/>
                              <a:gd name="T118" fmla="+- 0 715 691"/>
                              <a:gd name="T119" fmla="*/ 715 h 168"/>
                              <a:gd name="T120" fmla="+- 0 12826 12677"/>
                              <a:gd name="T121" fmla="*/ T120 w 173"/>
                              <a:gd name="T122" fmla="+- 0 701 691"/>
                              <a:gd name="T123" fmla="*/ 701 h 168"/>
                              <a:gd name="T124" fmla="+- 0 12807 12677"/>
                              <a:gd name="T125" fmla="*/ T124 w 173"/>
                              <a:gd name="T126" fmla="+- 0 691 691"/>
                              <a:gd name="T127" fmla="*/ 691 h 168"/>
                              <a:gd name="T128" fmla="+- 0 12778 12677"/>
                              <a:gd name="T129" fmla="*/ T128 w 173"/>
                              <a:gd name="T130" fmla="+- 0 691 691"/>
                              <a:gd name="T131" fmla="*/ 691 h 168"/>
                              <a:gd name="T132" fmla="+- 0 12764 12677"/>
                              <a:gd name="T133" fmla="*/ T132 w 173"/>
                              <a:gd name="T134" fmla="+- 0 691 691"/>
                              <a:gd name="T135" fmla="*/ 691 h 168"/>
                              <a:gd name="T136" fmla="+- 0 12711 12677"/>
                              <a:gd name="T137" fmla="*/ T136 w 173"/>
                              <a:gd name="T138" fmla="+- 0 725 691"/>
                              <a:gd name="T139" fmla="*/ 725 h 168"/>
                              <a:gd name="T140" fmla="+- 0 12706 12677"/>
                              <a:gd name="T141" fmla="*/ T140 w 173"/>
                              <a:gd name="T142" fmla="+- 0 744 691"/>
                              <a:gd name="T143" fmla="*/ 744 h 168"/>
                              <a:gd name="T144" fmla="+- 0 12711 12677"/>
                              <a:gd name="T145" fmla="*/ T144 w 173"/>
                              <a:gd name="T146" fmla="+- 0 758 691"/>
                              <a:gd name="T147" fmla="*/ 758 h 168"/>
                              <a:gd name="T148" fmla="+- 0 12721 12677"/>
                              <a:gd name="T149" fmla="*/ T148 w 173"/>
                              <a:gd name="T150" fmla="+- 0 773 691"/>
                              <a:gd name="T151" fmla="*/ 773 h 168"/>
                              <a:gd name="T152" fmla="+- 0 12725 12677"/>
                              <a:gd name="T153" fmla="*/ T152 w 173"/>
                              <a:gd name="T154" fmla="+- 0 778 691"/>
                              <a:gd name="T155" fmla="*/ 778 h 168"/>
                              <a:gd name="T156" fmla="+- 0 12740 12677"/>
                              <a:gd name="T157" fmla="*/ T156 w 173"/>
                              <a:gd name="T158" fmla="+- 0 782 691"/>
                              <a:gd name="T159" fmla="*/ 782 h 168"/>
                              <a:gd name="T160" fmla="+- 0 12754 12677"/>
                              <a:gd name="T161" fmla="*/ T160 w 173"/>
                              <a:gd name="T162" fmla="+- 0 787 691"/>
                              <a:gd name="T163" fmla="*/ 787 h 168"/>
                              <a:gd name="T164" fmla="+- 0 12773 12677"/>
                              <a:gd name="T165" fmla="*/ T164 w 173"/>
                              <a:gd name="T166" fmla="+- 0 797 691"/>
                              <a:gd name="T167" fmla="*/ 797 h 168"/>
                              <a:gd name="T168" fmla="+- 0 12783 12677"/>
                              <a:gd name="T169" fmla="*/ T168 w 173"/>
                              <a:gd name="T170" fmla="+- 0 802 691"/>
                              <a:gd name="T171" fmla="*/ 802 h 168"/>
                              <a:gd name="T172" fmla="+- 0 12793 12677"/>
                              <a:gd name="T173" fmla="*/ T172 w 173"/>
                              <a:gd name="T174" fmla="+- 0 802 691"/>
                              <a:gd name="T175" fmla="*/ 802 h 168"/>
                              <a:gd name="T176" fmla="+- 0 12793 12677"/>
                              <a:gd name="T177" fmla="*/ T176 w 173"/>
                              <a:gd name="T178" fmla="+- 0 811 691"/>
                              <a:gd name="T179" fmla="*/ 811 h 168"/>
                              <a:gd name="T180" fmla="+- 0 12793 12677"/>
                              <a:gd name="T181" fmla="*/ T180 w 173"/>
                              <a:gd name="T182" fmla="+- 0 816 691"/>
                              <a:gd name="T183" fmla="*/ 816 h 168"/>
                              <a:gd name="T184" fmla="+- 0 12788 12677"/>
                              <a:gd name="T185" fmla="*/ T184 w 173"/>
                              <a:gd name="T186" fmla="+- 0 821 691"/>
                              <a:gd name="T187" fmla="*/ 821 h 168"/>
                              <a:gd name="T188" fmla="+- 0 12778 12677"/>
                              <a:gd name="T189" fmla="*/ T188 w 173"/>
                              <a:gd name="T190" fmla="+- 0 826 691"/>
                              <a:gd name="T191" fmla="*/ 826 h 168"/>
                              <a:gd name="T192" fmla="+- 0 12764 12677"/>
                              <a:gd name="T193" fmla="*/ T192 w 173"/>
                              <a:gd name="T194" fmla="+- 0 826 691"/>
                              <a:gd name="T195" fmla="*/ 826 h 168"/>
                              <a:gd name="T196" fmla="+- 0 12749 12677"/>
                              <a:gd name="T197" fmla="*/ T196 w 173"/>
                              <a:gd name="T198" fmla="+- 0 826 691"/>
                              <a:gd name="T199" fmla="*/ 826 h 168"/>
                              <a:gd name="T200" fmla="+- 0 12735 12677"/>
                              <a:gd name="T201" fmla="*/ T200 w 173"/>
                              <a:gd name="T202" fmla="+- 0 821 691"/>
                              <a:gd name="T203" fmla="*/ 821 h 168"/>
                              <a:gd name="T204" fmla="+- 0 12730 12677"/>
                              <a:gd name="T205" fmla="*/ T204 w 173"/>
                              <a:gd name="T206" fmla="+- 0 816 691"/>
                              <a:gd name="T207" fmla="*/ 816 h 168"/>
                              <a:gd name="T208" fmla="+- 0 12721 12677"/>
                              <a:gd name="T209" fmla="*/ T208 w 173"/>
                              <a:gd name="T210" fmla="+- 0 802 691"/>
                              <a:gd name="T211" fmla="*/ 802 h 168"/>
                              <a:gd name="T212" fmla="+- 0 12677 12677"/>
                              <a:gd name="T213" fmla="*/ T212 w 173"/>
                              <a:gd name="T214" fmla="+- 0 811 691"/>
                              <a:gd name="T215" fmla="*/ 811 h 1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Lst>
                            <a:rect l="0" t="0" r="r" b="b"/>
                            <a:pathLst>
                              <a:path w="173" h="168">
                                <a:moveTo>
                                  <a:pt x="0" y="120"/>
                                </a:moveTo>
                                <a:lnTo>
                                  <a:pt x="10" y="139"/>
                                </a:lnTo>
                                <a:lnTo>
                                  <a:pt x="29" y="159"/>
                                </a:lnTo>
                                <a:lnTo>
                                  <a:pt x="53" y="168"/>
                                </a:lnTo>
                                <a:lnTo>
                                  <a:pt x="82" y="168"/>
                                </a:lnTo>
                                <a:lnTo>
                                  <a:pt x="116" y="163"/>
                                </a:lnTo>
                                <a:lnTo>
                                  <a:pt x="140" y="154"/>
                                </a:lnTo>
                                <a:lnTo>
                                  <a:pt x="149" y="144"/>
                                </a:lnTo>
                                <a:lnTo>
                                  <a:pt x="154" y="135"/>
                                </a:lnTo>
                                <a:lnTo>
                                  <a:pt x="159" y="125"/>
                                </a:lnTo>
                                <a:lnTo>
                                  <a:pt x="159" y="111"/>
                                </a:lnTo>
                                <a:lnTo>
                                  <a:pt x="159" y="96"/>
                                </a:lnTo>
                                <a:lnTo>
                                  <a:pt x="144" y="82"/>
                                </a:lnTo>
                                <a:lnTo>
                                  <a:pt x="140" y="77"/>
                                </a:lnTo>
                                <a:lnTo>
                                  <a:pt x="130" y="72"/>
                                </a:lnTo>
                                <a:lnTo>
                                  <a:pt x="116" y="67"/>
                                </a:lnTo>
                                <a:lnTo>
                                  <a:pt x="101" y="63"/>
                                </a:lnTo>
                                <a:lnTo>
                                  <a:pt x="87" y="58"/>
                                </a:lnTo>
                                <a:lnTo>
                                  <a:pt x="77" y="53"/>
                                </a:lnTo>
                                <a:lnTo>
                                  <a:pt x="72" y="48"/>
                                </a:lnTo>
                                <a:lnTo>
                                  <a:pt x="72" y="43"/>
                                </a:lnTo>
                                <a:lnTo>
                                  <a:pt x="72" y="39"/>
                                </a:lnTo>
                                <a:lnTo>
                                  <a:pt x="77" y="39"/>
                                </a:lnTo>
                                <a:lnTo>
                                  <a:pt x="87" y="34"/>
                                </a:lnTo>
                                <a:lnTo>
                                  <a:pt x="96" y="34"/>
                                </a:lnTo>
                                <a:lnTo>
                                  <a:pt x="111" y="34"/>
                                </a:lnTo>
                                <a:lnTo>
                                  <a:pt x="120" y="39"/>
                                </a:lnTo>
                                <a:lnTo>
                                  <a:pt x="130" y="53"/>
                                </a:lnTo>
                                <a:lnTo>
                                  <a:pt x="173" y="43"/>
                                </a:lnTo>
                                <a:lnTo>
                                  <a:pt x="164" y="24"/>
                                </a:lnTo>
                                <a:lnTo>
                                  <a:pt x="149" y="10"/>
                                </a:lnTo>
                                <a:lnTo>
                                  <a:pt x="130" y="0"/>
                                </a:lnTo>
                                <a:lnTo>
                                  <a:pt x="101" y="0"/>
                                </a:lnTo>
                                <a:lnTo>
                                  <a:pt x="87" y="0"/>
                                </a:lnTo>
                                <a:lnTo>
                                  <a:pt x="34" y="34"/>
                                </a:lnTo>
                                <a:lnTo>
                                  <a:pt x="29" y="53"/>
                                </a:lnTo>
                                <a:lnTo>
                                  <a:pt x="34" y="67"/>
                                </a:lnTo>
                                <a:lnTo>
                                  <a:pt x="44" y="82"/>
                                </a:lnTo>
                                <a:lnTo>
                                  <a:pt x="48" y="87"/>
                                </a:lnTo>
                                <a:lnTo>
                                  <a:pt x="63" y="91"/>
                                </a:lnTo>
                                <a:lnTo>
                                  <a:pt x="77" y="96"/>
                                </a:lnTo>
                                <a:lnTo>
                                  <a:pt x="96" y="106"/>
                                </a:lnTo>
                                <a:lnTo>
                                  <a:pt x="106" y="111"/>
                                </a:lnTo>
                                <a:lnTo>
                                  <a:pt x="116" y="111"/>
                                </a:lnTo>
                                <a:lnTo>
                                  <a:pt x="116" y="120"/>
                                </a:lnTo>
                                <a:lnTo>
                                  <a:pt x="116" y="125"/>
                                </a:lnTo>
                                <a:lnTo>
                                  <a:pt x="111" y="130"/>
                                </a:lnTo>
                                <a:lnTo>
                                  <a:pt x="101" y="135"/>
                                </a:lnTo>
                                <a:lnTo>
                                  <a:pt x="87" y="135"/>
                                </a:lnTo>
                                <a:lnTo>
                                  <a:pt x="72" y="135"/>
                                </a:lnTo>
                                <a:lnTo>
                                  <a:pt x="58" y="130"/>
                                </a:lnTo>
                                <a:lnTo>
                                  <a:pt x="53" y="125"/>
                                </a:lnTo>
                                <a:lnTo>
                                  <a:pt x="44" y="111"/>
                                </a:lnTo>
                                <a:lnTo>
                                  <a:pt x="0" y="120"/>
                                </a:lnTo>
                              </a:path>
                            </a:pathLst>
                          </a:custGeom>
                          <a:noFill/>
                          <a:ln w="51816">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18" name="Picture 2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8328" y="8750"/>
                            <a:ext cx="3802" cy="2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19" name="Picture 25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10431" y="9254"/>
                            <a:ext cx="2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0" name="Picture 25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9471" y="9907"/>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1" name="Picture 25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10402" y="10042"/>
                            <a:ext cx="24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2" name="Picture 25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10556" y="10469"/>
                            <a:ext cx="2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3" name="Picture 25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11703" y="8822"/>
                            <a:ext cx="2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4" name="Picture 25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10772" y="8986"/>
                            <a:ext cx="2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5" name="Picture 2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10728" y="10195"/>
                            <a:ext cx="2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6" name="Picture 25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11597" y="10493"/>
                            <a:ext cx="25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7" name="Picture 24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11396" y="9206"/>
                            <a:ext cx="66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8" name="Picture 24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11530" y="9370"/>
                            <a:ext cx="38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9" name="Picture 24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11583" y="9528"/>
                            <a:ext cx="28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0" name="Picture 24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9764" y="9499"/>
                            <a:ext cx="53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1" name="Picture 24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10311" y="9470"/>
                            <a:ext cx="70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2" name="Picture 24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11026" y="9499"/>
                            <a:ext cx="38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3" name="Picture 24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11127" y="9662"/>
                            <a:ext cx="28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4" name="Picture 24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11127" y="10037"/>
                            <a:ext cx="912"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5" name="Picture 24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9557" y="10531"/>
                            <a:ext cx="840" cy="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6" name="Picture 24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10752" y="10704"/>
                            <a:ext cx="61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7" name="Picture 23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10757" y="10867"/>
                            <a:ext cx="38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8" name="Picture 23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10752" y="11026"/>
                            <a:ext cx="28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9" name="Rectangle 237"/>
                        <wps:cNvSpPr>
                          <a:spLocks noChangeArrowheads="1"/>
                        </wps:cNvSpPr>
                        <wps:spPr bwMode="auto">
                          <a:xfrm>
                            <a:off x="8328" y="8750"/>
                            <a:ext cx="3802" cy="2914"/>
                          </a:xfrm>
                          <a:prstGeom prst="rect">
                            <a:avLst/>
                          </a:prstGeom>
                          <a:noFill/>
                          <a:ln w="12192">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40" name="Picture 23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7080" y="5760"/>
                            <a:ext cx="31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1" name="Picture 23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7032" y="5947"/>
                            <a:ext cx="41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2" name="Picture 23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8381" y="8803"/>
                            <a:ext cx="50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3" name="Rectangle 233"/>
                        <wps:cNvSpPr>
                          <a:spLocks noChangeArrowheads="1"/>
                        </wps:cNvSpPr>
                        <wps:spPr bwMode="auto">
                          <a:xfrm>
                            <a:off x="13479" y="8755"/>
                            <a:ext cx="1834" cy="29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232"/>
                        <wps:cNvSpPr>
                          <a:spLocks noChangeArrowheads="1"/>
                        </wps:cNvSpPr>
                        <wps:spPr bwMode="auto">
                          <a:xfrm>
                            <a:off x="13479" y="8755"/>
                            <a:ext cx="1834" cy="2909"/>
                          </a:xfrm>
                          <a:prstGeom prst="rect">
                            <a:avLst/>
                          </a:prstGeom>
                          <a:noFill/>
                          <a:ln w="12192">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45" name="Picture 23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14482" y="8842"/>
                            <a:ext cx="691" cy="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6" name="Picture 230"/>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13565" y="8842"/>
                            <a:ext cx="686" cy="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7" name="Picture 22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13647" y="11227"/>
                            <a:ext cx="5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1A7E7453" id="Group 228" o:spid="_x0000_s1026" style="position:absolute;margin-left:21.6pt;margin-top:21.6pt;width:748.85pt;height:569.05pt;z-index:-296656;mso-position-horizontal-relative:page;mso-position-vertical-relative:page" coordorigin="432,432" coordsize="14977,1138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94" o:spid="_x0000_s1027" type="#_x0000_t75" style="position:absolute;left:432;top:432;width:14977;height:113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">
                  <v:imagedata r:id="rId152" o:title=""/>
                </v:shape>
                <v:shape id="Picture 493" o:spid="_x0000_s1028" type="#_x0000_t75" style="position:absolute;left:3879;top:5424;width:514;height:2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">
                  <v:imagedata r:id="rId153" o:title=""/>
                </v:shape>
                <v:shape id="Picture 492" o:spid="_x0000_s1029" type="#_x0000_t75" style="position:absolute;left:3845;top:5626;width:547;height:1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">
                  <v:imagedata r:id="rId154" o:title=""/>
                </v:shape>
                <v:line id="Line 491" o:spid="_x0000_s1030" style="position:absolute;visibility:visible;mso-wrap-style:square" from="3927,5770" to="4368,5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" strokecolor="white" strokeweight="2.4pt"/>
                <v:shape id="AutoShape 490" o:spid="_x0000_s1031" style="position:absolute;top:12120;width:1023;height:178;visibility:visible;mso-wrap-style:square;v-text-anchor:top" coordsize="1023,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" path="m6667,-4963r5,29l6687,-4920r24,14l6739,-4906r20,l6773,-4910r14,-10l6797,-4930r5,-14l6807,-4958r,-15l6797,-4982r-5,-10l6783,-5002r-20,-4l6744,-5016r-19,-5l6711,-5026r,-4l6706,-5035r5,-5l6711,-5045r9,-5l6735,-5054r14,4l6754,-5050r9,10l6763,-5030r34,l6792,-5050r-9,-19l6763,-5078r-28,-5l6715,-5078r-14,4l6691,-5069r-9,10l6677,-5045r-5,10l6677,-5016r14,19l6706,-4987r24,5l6744,-4978r15,5l6763,-4968r5,l6773,-4954r-5,5l6763,-4939r-9,5l6739,-4934r-14,l6711,-4939r-5,-10l6701,-4963r-34,m6826,-4973r,24l6835,-4934r10,14l6855,-4910r19,4l6888,-4906r24,-4l6936,-4920r10,-24l6951,-4968r-5,-29l6936,-5016r-24,-14l6888,-5035r-19,5l6855,-5026r-10,10l6835,-5002r-9,15l6826,-4973t33,5l6859,-4987r10,-10l6879,-5006r9,l6903,-5006r9,9l6917,-4987r,19l6917,-4954r-5,15l6903,-4934r-15,4l6879,-4934r-10,-5l6859,-4954r,-14m7056,-4906r34,l7090,-5030r-34,l7056,-4978r,10l7056,-4958r,9l7051,-4944r-9,10l7037,-4930r-10,l7018,-4934r-5,-10l7013,-4949r-5,-5l7008,-4963r,-10l7008,-5030r-33,l6975,-4954r4,20l6979,-4925r5,10l6994,-4910r9,4l7018,-4906r9,l7037,-4910r10,-5l7056,-4925r,19m7186,-5030r-24,l7162,-5074r-34,20l7128,-5030r-14,l7114,-5006r14,l7128,-4949r,15l7133,-4930r5,15l7147,-4906r15,l7176,-4906r15,-4l7191,-4934r-20,4l7167,-4930r-5,-4l7162,-4944r,-10l7162,-5006r24,l7186,-5030t53,-48l7205,-5078r,172l7239,-4906r,-62l7239,-4982r,-10l7248,-5002r15,-4l7277,-5006r5,9l7282,-4987r,14l7282,-4906r33,l7315,-4978r,-14l7315,-5002r-4,-19l7301,-5026r-5,-4l7277,-5035r-24,5l7239,-5016r,-62m7426,-4949r-5,10l7416,-4934r-14,4l7392,-4934r-9,-5l7378,-4949r,-9l7460,-4958r,-20l7460,-4992r-15,-24l7426,-5030r-24,-5l7378,-5030r-19,14l7349,-4997r-5,29l7344,-4944r10,19l7363,-4915r15,5l7387,-4906r15,l7421,-4906r19,-9l7450,-4925r10,-19l7426,-4949t,-29l7378,-4978r,-14l7383,-5002r9,-4l7402,-5006r9,l7421,-5002r5,10l7426,-4978t96,72l7522,-4944r,-14l7522,-4968r,-10l7522,-4982r5,-10l7532,-4997r9,-5l7551,-4997r9,l7565,-5026r-9,-4l7546,-5035r-14,5l7527,-5026r-5,15l7522,-5030r-34,l7488,-4906r34,m7690,-4906r,-76l7690,-4997r,-9l7685,-5021r-14,-9l7652,-5035r-10,5l7628,-5030r-10,9l7613,-5011r,-19l7580,-5030r,124l7613,-4906r,-57l7613,-4978r,-14l7623,-5002r14,-4l7647,-5002r9,5l7656,-4987r,19l7656,-4906r34,e" filled="f" strokecolor="white" strokeweight="3.12pt">
                  <v:path arrowok="t" o:connecttype="custom" o:connectlocs="6739,7214;6802,7176;6783,7118;6711,7090;6735,7066;6797,7090;6715,7042;6672,7085;6744,7142;6768,7171;6711,7181;6826,7171;6888,7214;6946,7123;6855,7094;6859,7152;6903,7114;6912,7181;6859,7166;7056,7090;7051,7176;7013,7176;7008,7090;6984,7205;7037,7210;7162,7090;7114,7114;7138,7205;7191,7186;7162,7166;7205,7042;7239,7128;7282,7133;7315,7128;7277,7085;7421,7181;7378,7171;7445,7104;7349,7123;7378,7210;7450,7195;7378,7128;7421,7118;7522,7162;7532,7123;7556,7090;7522,7090;7690,7138;7652,7085;7613,7090;7613,7142;7656,7123" o:connectangles="0,0,0,0,0,0,0,0,0,0,0,0,0,0,0,0,0,0,0,0,0,0,0,0,0,0,0,0,0,0,0,0,0,0,0,0,0,0,0,0,0,0,0,0,0,0,0,0,0,0,0,0"/>
                </v:shape>
                <v:line id="Line 489" o:spid="_x0000_s1032" style="position:absolute;visibility:visible;mso-wrap-style:square" from="6627,7250" to="7736,7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" strokecolor="white" strokeweight="4.32pt"/>
                <v:shape id="Picture 488" o:spid="_x0000_s1033" type="#_x0000_t75" style="position:absolute;left:6814;top:7236;width:744;height: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">
                  <v:imagedata r:id="rId155" o:title=""/>
                </v:shape>
                <v:line id="Line 487" o:spid="_x0000_s1034" style="position:absolute;visibility:visible;mso-wrap-style:square" from="6799,7524" to="7563,7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" strokecolor="white" strokeweight="4.32pt"/>
                <v:shape id="AutoShape 486" o:spid="_x0000_s1035" style="position:absolute;left:-67;top:12677;width:413;height:226;visibility:visible;mso-wrap-style:square;v-text-anchor:top" coordsize="413,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" path="m6667,-4911r34,l6701,-4983r5,l6720,-4983r5,l6739,-4973r5,10l6758,-4949r24,38l6821,-4911r-24,-33l6787,-4963r-5,-10l6763,-4987r19,-5l6797,-5002r5,-14l6806,-5035r-4,-15l6797,-5064r-5,-10l6778,-5079r-15,-4l6739,-5083r-72,l6667,-4911t34,-100l6701,-5055r29,l6744,-5055r10,l6768,-5045r5,5l6773,-5035r-5,14l6758,-5011r-4,l6749,-5011r-10,l6725,-5011r-24,m6912,-4949r-5,5l6902,-4939r-14,4l6878,-4935r-4,-9l6864,-4949r,-14l6946,-4963r,-20l6946,-4997r-15,-24l6912,-5035r-24,-5l6864,-5035r-19,14l6835,-4997r-5,24l6835,-4949r5,19l6850,-4920r14,5l6874,-4911r14,5l6907,-4911r19,-4l6936,-4930r10,-14l6912,-4949t,-34l6864,-4983r,-9l6869,-5002r9,-9l6888,-5011r10,l6907,-5002r5,5l6912,-4983t53,82l6970,-4882r9,10l6998,-4863r24,5l7037,-4863r14,l7061,-4867r5,-5l7075,-4882r5,-9l7080,-4906r,-19l7080,-5035r-34,l7046,-5016r-4,-10l7032,-5031r-10,-4l7013,-5040r-19,5l6974,-5021r-9,19l6960,-4973r5,24l6974,-4930r5,10l6989,-4915r9,4l7013,-4911r9,l7032,-4915r10,-10l7046,-4935r,20l7046,-4906r,5l7042,-4891r-10,4l7022,-4887r-9,l7008,-4891r-5,-5l6965,-4901t29,-72l6998,-4992r5,-10l7013,-5007r9,-4l7032,-5007r10,5l7046,-4992r,19l7046,-4959r-4,15l7032,-4939r-10,4l7013,-4939r-10,-5l6998,-4959r-4,-14e" filled="f" strokecolor="white" strokeweight="3.12pt">
                  <v:path arrowok="t" o:connecttype="custom" o:connectlocs="6701,7694;6725,7694;6758,7728;6797,7733;6763,7690;6802,7661;6797,7613;6763,7594;6667,7766;6730,7622;6768,7632;6768,7656;6749,7666;6701,7666;6902,7738;6874,7733;6946,7714;6931,7656;6864,7642;6830,7704;6850,7757;6888,7771;6936,7747;6912,7694;6869,7675;6898,7666;6912,7694;6979,7805;7037,7814;7066,7805;7080,7771;7046,7642;7032,7646;6994,7642;6960,7704;6979,7757;7013,7766;7042,7752;7046,7771;7032,7790;7008,7786;6994,7704;7013,7670;7042,7675;7046,7718;7022,7742;6998,7718" o:connectangles="0,0,0,0,0,0,0,0,0,0,0,0,0,0,0,0,0,0,0,0,0,0,0,0,0,0,0,0,0,0,0,0,0,0,0,0,0,0,0,0,0,0,0,0,0,0,0"/>
                </v:shape>
                <v:shape id="AutoShape 485" o:spid="_x0000_s1036" style="position:absolute;left:7068;top:7562;width:2;height:202;visibility:visible;mso-wrap-style:square;v-text-anchor:top" coordsize="2,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" path="m,l,48t,l,202e" filled="f" strokecolor="white" strokeweight="4.8pt">
                  <v:path arrowok="t" o:connecttype="custom" o:connectlocs="0,7562;0,7610;0,7610;0,7764" o:connectangles="0,0,0,0"/>
                </v:shape>
                <v:shape id="AutoShape 484" o:spid="_x0000_s1037" style="position:absolute;left:446;top:12720;width:423;height:135;visibility:visible;mso-wrap-style:square;v-text-anchor:top" coordsize="423,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" path="m6668,-5016r,19l6673,-4982r14,14l6697,-4958r19,4l6730,-4949r24,-5l6778,-4968r10,-24l6793,-5016r-5,-24l6778,-5064r-24,-14l6730,-5083r-19,5l6697,-5074r-10,10l6673,-5050r-5,15l6668,-5016t33,l6701,-5030r10,-15l6721,-5050r9,-4l6745,-5050r9,5l6759,-5030r,14l6759,-5002r-5,15l6745,-4978r-15,l6721,-4978r-10,-9l6701,-5002r,-14m6932,-4954r,-76l6932,-5045r-5,-9l6922,-5069r-14,-9l6889,-5083r-10,5l6869,-5074r-9,5l6850,-5059r,-19l6817,-5078r,124l6850,-4954r,-57l6850,-5026r5,-9l6865,-5050r14,-4l6889,-5050r4,10l6898,-5030r,14l6898,-4954r34,m7023,-4997r67,l7090,-5026r-67,l7023,-4997e" filled="f" strokecolor="white" strokeweight="3.12pt">
                  <v:path arrowok="t" o:connecttype="custom" o:connectlocs="6668,7723;6687,7752;6716,7766;6754,7766;6788,7728;6788,7680;6754,7642;6711,7642;6687,7656;6668,7685;6701,7704;6711,7675;6730,7666;6754,7675;6759,7704;6754,7733;6730,7742;6711,7733;6701,7704;6932,7690;6927,7666;6908,7642;6879,7642;6860,7651;6850,7642;6817,7766;6850,7709;6855,7685;6879,7666;6893,7680;6898,7704;6932,7766;7090,7723;7023,7694" o:connectangles="0,0,0,0,0,0,0,0,0,0,0,0,0,0,0,0,0,0,0,0,0,0,0,0,0,0,0,0,0,0,0,0,0,0"/>
                </v:shape>
                <v:shape id="Picture 483" o:spid="_x0000_s1038" type="#_x0000_t75" style="position:absolute;left:7592;top:7562;width:211;height: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">
                  <v:imagedata r:id="rId156" o:title=""/>
                </v:shape>
                <v:line id="Line 482" o:spid="_x0000_s1039" style="position:absolute;visibility:visible;mso-wrap-style:square" from="6550,7807" to="7808,7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" strokecolor="white" strokeweight="4.32pt"/>
                <v:shape id="AutoShape 481" o:spid="_x0000_s1040" style="position:absolute;top:12067;width:845;height:178;visibility:visible;mso-wrap-style:square;v-text-anchor:top" coordsize="845,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" path="m12543,-8616r134,l12677,-8645r-101,l12576,-8693r92,l12668,-8721r-92,l12576,-8760r97,l12673,-8789r-130,l12543,-8616t182,-81l12730,-8707r5,-5l12745,-8717r14,l12764,-8712r5,5l12769,-8697r,4l12754,-8693r-19,5l12721,-8683r-10,5l12696,-8669r,10l12692,-8649r4,14l12706,-8621r10,5l12735,-8611r19,-5l12764,-8621r9,-9l12773,-8625r5,9l12812,-8616r-10,-14l12802,-8640r,-14l12802,-8693r,-19l12797,-8726r-4,-5l12783,-8736r-14,-5l12749,-8741r-19,l12716,-8731r-10,10l12696,-8702r29,5m12769,-8669r,5l12769,-8654r,5l12759,-8645r-10,5l12745,-8640r-15,-5l12725,-8649r5,-5l12735,-8659r5,-5l12749,-8664r10,l12769,-8669t52,15l12831,-8635r10,10l12860,-8616r24,5l12908,-8616r19,-9l12941,-8640r,-14l12941,-8669r-9,-9l12917,-8688r-24,-5l12884,-8693r-10,-4l12869,-8697r-4,-5l12860,-8707r5,-5l12869,-8717r15,l12889,-8717r9,5l12903,-8697r34,-5l12932,-8721r-10,-10l12903,-8741r-24,l12860,-8741r-19,10l12831,-8721r-5,14l12831,-8688r10,10l12850,-8673r10,4l12874,-8664r19,l12903,-8659r5,l12908,-8649r,4l12903,-8645r-5,5l12884,-8640r-10,l12865,-8645r-5,-4l12855,-8659r-34,5m13028,-8741r-24,l13004,-8784r-34,19l12970,-8741r-14,l12956,-8712r14,l12970,-8659r,14l12970,-8635r5,10l12989,-8616r15,5l13018,-8616r15,l13033,-8645r-20,5l13009,-8640r-5,-5l13004,-8649r,-15l13004,-8712r24,l13028,-8741t96,87l13119,-8649r-5,4l13100,-8640r-10,l13081,-8645r-5,-9l13076,-8669r81,l13157,-8688r,-14l13143,-8726r-19,-10l13100,-8741r-24,5l13057,-8726r-10,24l13042,-8678r,24l13052,-8635r9,10l13071,-8616r14,l13100,-8611r19,-5l13138,-8621r10,-14l13157,-8649r-33,-5m13124,-8688r-48,l13076,-8697r5,-10l13090,-8712r10,-5l13109,-8712r10,5l13124,-8697r,9m13220,-8616r,-38l13220,-8664r,-14l13220,-8688r,-5l13225,-8702r4,-5l13239,-8707r10,l13253,-8702r10,-34l13253,-8741r-9,l13229,-8741r-4,10l13220,-8721r,-20l13186,-8741r,125l13220,-8616t168,l13388,-8693r,-14l13388,-8717r-5,-9l13369,-8741r-20,l13340,-8741r-15,5l13316,-8731r-5,10l13311,-8741r-34,l13277,-8616r34,l13311,-8669r,-19l13311,-8697r10,-15l13335,-8717r10,5l13354,-8702r,9l13354,-8678r,62l13388,-8616e" filled="f" strokecolor="white" strokeweight="3.12pt">
                  <v:path arrowok="t" o:connecttype="custom" o:connectlocs="12576,3422;12576,3346;12543,3278;12735,3355;12769,3360;12735,3379;12696,3408;12716,3451;12773,3437;12802,3437;12802,3355;12769,3326;12706,3346;12769,3403;12749,3427;12730,3413;12759,3403;12841,3442;12927,3442;12932,3389;12874,3370;12865,3355;12898,3355;12922,3336;12841,3336;12841,3389;12893,3403;12908,3422;12874,3427;12821,3413;12970,3302;12970,3355;12975,3442;13033,3451;13004,3422;13028,3355;13114,3422;13076,3413;13157,3365;13076,3331;13042,3413;13085,3451;13148,3432;13076,3379;13100,3350;13124,3379;13220,3389;13229,3360;13263,3331;13225,3336;13186,3451;13388,3360;13349,3326;13311,3346;13311,3451;13321,3355;13354,3374" o:connectangles="0,0,0,0,0,0,0,0,0,0,0,0,0,0,0,0,0,0,0,0,0,0,0,0,0,0,0,0,0,0,0,0,0,0,0,0,0,0,0,0,0,0,0,0,0,0,0,0,0,0,0,0,0,0,0,0,0"/>
                </v:shape>
                <v:line id="Line 480" o:spid="_x0000_s1041" style="position:absolute;visibility:visible;mso-wrap-style:square" from="12497,3492" to="13438,3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" strokecolor="white" strokeweight="4.32pt"/>
                <v:shape id="AutoShape 479" o:spid="_x0000_s1042" style="position:absolute;top:12341;width:418;height:226;visibility:visible;mso-wrap-style:square;v-text-anchor:top" coordsize="418,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" path="m12543,-8616r33,l12576,-8688r10,l12596,-8688r9,5l12615,-8679r10,10l12634,-8655r24,39l12696,-8616r-19,-34l12668,-8664r-10,-15l12639,-8693r19,-5l12673,-8707r9,-15l12682,-8741r,-14l12677,-8765r-9,-10l12658,-8784r-19,-5l12615,-8789r-72,l12543,-8616t33,-101l12576,-8760r29,l12625,-8760r4,l12644,-8751r5,5l12649,-8736r,9l12634,-8717r-9,l12615,-8717r-10,l12576,-8717t212,62l12788,-8650r-5,5l12769,-8640r-10,l12749,-8645r-4,-10l12740,-8669r86,l12826,-8683r-5,-20l12812,-8722r-19,-14l12764,-8741r-19,5l12725,-8727r-14,24l12706,-8679r5,24l12721,-8635r9,9l12740,-8616r14,l12769,-8611r19,-5l12802,-8621r15,-14l12821,-8650r-33,-5m12793,-8688r-53,l12745,-8698r4,-9l12759,-8712r10,-5l12778,-8712r5,5l12788,-8698r5,10m12845,-8607r,5l12845,-8587r10,9l12874,-8568r29,5l12917,-8563r10,-5l12937,-8573r9,-5l12951,-8587r5,-10l12961,-8607r,-19l12961,-8741r-34,l12927,-8722r-10,-9l12908,-8736r-10,-5l12889,-8741r-20,5l12855,-8727r-10,20l12841,-8679r,24l12850,-8635r10,9l12869,-8621r10,5l12889,-8616r9,l12908,-8621r9,-5l12927,-8640r,19l12927,-8611r-5,9l12917,-8597r-4,5l12898,-8592r-5,l12889,-8592r-5,-10l12845,-8607t29,-72l12874,-8693r5,-14l12889,-8712r9,-5l12908,-8712r9,5l12922,-8693r5,14l12922,-8664r-5,14l12908,-8645r-10,5l12889,-8645r-10,-5l12874,-8664r,-15e" filled="f" strokecolor="white" strokeweight="3.12pt">
                  <v:path arrowok="t" o:connecttype="custom" o:connectlocs="12576,3653;12605,3658;12634,3686;12677,3691;12639,3648;12682,3619;12677,3576;12639,3552;12543,3725;12605,3581;12644,3590;12649,3614;12615,3624;12788,3686;12769,3701;12745,3686;12826,3658;12793,3605;12725,3614;12711,3686;12740,3725;12788,3725;12821,3691;12740,3653;12759,3629;12783,3634;12845,3734;12855,3763;12917,3778;12946,3763;12961,3734;12927,3600;12908,3605;12869,3605;12841,3662;12860,3715;12889,3725;12917,3715;12927,3730;12913,3749;12889,3749;12874,3662;12889,3629;12917,3634;12922,3677;12898,3701;12874,3677" o:connectangles="0,0,0,0,0,0,0,0,0,0,0,0,0,0,0,0,0,0,0,0,0,0,0,0,0,0,0,0,0,0,0,0,0,0,0,0,0,0,0,0,0,0,0,0,0,0,0"/>
                </v:shape>
                <v:shape id="AutoShape 478" o:spid="_x0000_s1043" style="position:absolute;left:13011;top:3521;width:2;height:202;visibility:visible;mso-wrap-style:square;v-text-anchor:top" coordsize="2,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" path="m,l,48t,l,201e" filled="f" strokecolor="white" strokeweight="4.8pt">
                  <v:path arrowok="t" o:connecttype="custom" o:connectlocs="0,3521;0,3569;0,3569;0,3722" o:connectangles="0,0,0,0"/>
                </v:shape>
                <v:shape id="AutoShape 477" o:spid="_x0000_s1044" style="position:absolute;left:514;top:12389;width:423;height:130;visibility:visible;mso-wrap-style:square;v-text-anchor:top" coordsize="423,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" path="m12543,-8727r4,20l12552,-8693r10,14l12576,-8669r15,5l12610,-8659r24,-5l12653,-8679r14,-19l12672,-8727r-5,-24l12653,-8770r-19,-14l12605,-8789r-14,l12576,-8784r-14,9l12552,-8760r-5,19l12543,-8727t33,l12581,-8741r5,-14l12595,-8760r15,-5l12619,-8760r10,5l12634,-8741r5,14l12634,-8707r-5,9l12619,-8688r-9,l12595,-8688r-9,-10l12581,-8707r-5,-20m12807,-8664r,-77l12807,-8755r,-10l12802,-8775r-15,-9l12768,-8789r-9,l12744,-8784r-9,5l12730,-8770r,-19l12696,-8789r,125l12730,-8664r,-53l12730,-8736r,-10l12739,-8760r15,-5l12763,-8760r10,9l12773,-8741r,14l12773,-8664r34,m12903,-8707r62,l12965,-8736r-62,l12903,-8707e" filled="f" strokecolor="white" strokeweight="3.12pt">
                  <v:path arrowok="t" o:connecttype="custom" o:connectlocs="12547,3682;12562,3710;12591,3725;12634,3725;12667,3691;12667,3638;12634,3605;12591,3600;12562,3614;12547,3648;12576,3662;12586,3634;12610,3624;12629,3634;12639,3662;12629,3691;12610,3701;12586,3691;12576,3662;12807,3648;12807,3624;12787,3605;12759,3600;12735,3610;12730,3600;12696,3725;12730,3672;12730,3643;12754,3624;12773,3638;12773,3662;12807,3725;12965,3682;12903,3653" o:connectangles="0,0,0,0,0,0,0,0,0,0,0,0,0,0,0,0,0,0,0,0,0,0,0,0,0,0,0,0,0,0,0,0,0,0"/>
                </v:shape>
                <v:shape id="Picture 476" o:spid="_x0000_s1045" type="#_x0000_t75" style="position:absolute;left:13525;top:3521;width:202;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">
                  <v:imagedata r:id="rId157" o:title=""/>
                </v:shape>
                <v:line id="Line 475" o:spid="_x0000_s1046" style="position:absolute;visibility:visible;mso-wrap-style:square" from="12497,3766" to="13736,3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" strokecolor="white" strokeweight="4.32pt"/>
                <v:shape id="Picture 474" o:spid="_x0000_s1047" type="#_x0000_t75" style="position:absolute;left:12512;top:3794;width:672;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">
                  <v:imagedata r:id="rId158" o:title=""/>
                </v:shape>
                <v:rect id="Rectangle 473" o:spid="_x0000_s1048" style="position:absolute;left:13239;top:3926;width:62;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" filled="f" strokecolor="white" strokeweight="3.12pt"/>
                <v:shape id="Picture 472" o:spid="_x0000_s1049" type="#_x0000_t75" style="position:absolute;left:13357;top:3799;width:206;height: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">
                  <v:imagedata r:id="rId159" o:title=""/>
                </v:shape>
                <v:line id="Line 471" o:spid="_x0000_s1050" style="position:absolute;visibility:visible;mso-wrap-style:square" from="12497,4039" to="13573,4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" strokecolor="white" strokeweight="4.32pt"/>
                <v:shape id="Freeform 470" o:spid="_x0000_s1051" style="position:absolute;left:8808;top:3158;width:173;height:173;visibility:visible;mso-wrap-style:square;v-text-anchor:top" coordsize="173,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" path="m,173r34,l34,39,68,173r38,l135,39r5,134l173,173,173,,116,,87,120,58,,,,,173e" filled="f" strokecolor="white" strokeweight="3.12pt">
                  <v:path arrowok="t" o:connecttype="custom" o:connectlocs="0,3331;34,3331;34,3197;68,3331;106,3331;135,3197;140,3331;173,3331;173,3158;116,3158;87,3278;58,3158;0,3158;0,3331" o:connectangles="0,0,0,0,0,0,0,0,0,0,0,0,0,0"/>
                </v:shape>
                <v:shape id="AutoShape 469" o:spid="_x0000_s1052" style="position:absolute;left:9027;top:3127;width:2;height:202;visibility:visible;mso-wrap-style:square;v-text-anchor:top" coordsize="2,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" path="m,l,48t,l,202e" filled="f" strokecolor="white" strokeweight="4.8pt">
                  <v:path arrowok="t" o:connecttype="custom" o:connectlocs="0,3127;0,3175;0,3175;0,3329" o:connectangles="0,0,0,0"/>
                </v:shape>
                <v:shape id="AutoShape 468" o:spid="_x0000_s1053" style="position:absolute;left:259;top:12067;width:672;height:178;visibility:visible;mso-wrap-style:square;v-text-anchor:top" coordsize="672,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" path="m8929,-8736r,-173l8895,-8909r,63l8881,-8861r-20,l8842,-8861r-19,15l8813,-8827r-4,29l8813,-8769r10,19l8837,-8736r20,5l8871,-8736r10,l8890,-8745r5,-10l8895,-8736r34,m8842,-8798r5,-19l8852,-8827r9,-5l8871,-8837r10,5l8890,-8827r5,14l8895,-8798r,19l8890,-8769r-9,9l8871,-8760r-14,-5l8847,-8774r-5,-10l8842,-8798t139,62l9015,-8736r24,-81l9063,-8736r29,l9135,-8861r-34,l9077,-8779r-24,-82l9020,-8861r-19,82l8977,-8861r-34,l8981,-8736t240,-38l9217,-8769r-5,4l9197,-8760r-9,l9178,-8765r-5,-9l9173,-8789r82,l9255,-8808r-5,-14l9241,-8846r-20,-10l9197,-8861r-24,l9154,-8846r-14,24l9140,-8798r,24l9149,-8755r10,10l9169,-8741r14,5l9197,-8731r20,-5l9231,-8741r14,-14l9255,-8769r-34,-5m9221,-8808r-48,l9173,-8817r5,-10l9188,-8837r9,l9207,-8837r10,10l9221,-8822r,14m9269,-8774r5,19l9289,-8745r19,9l9327,-8731r29,-5l9375,-8745r10,-15l9389,-8774r-4,-15l9375,-8798r-14,-10l9341,-8813r-14,l9317,-8817r-4,l9308,-8822r,-5l9308,-8832r9,-5l9327,-8837r10,l9341,-8832r10,15l9385,-8822r-10,-19l9365,-8851r-14,-10l9327,-8861r-24,l9284,-8851r-10,10l9274,-8827r,19l9289,-8798r4,5l9308,-8789r14,5l9341,-8784r5,5l9351,-8779r5,5l9351,-8769r,4l9341,-8760r-14,l9317,-8760r-9,-5l9303,-8769r,-10l9269,-8774t212,-87l9457,-8861r,-43l9423,-8885r,24l9404,-8861r,29l9423,-8832r,53l9423,-8765r,10l9428,-8745r9,9l9452,-8731r14,-5l9481,-8736r,-29l9466,-8760r-9,l9457,-8765r,-4l9457,-8784r,-48l9481,-8832r,-29e" filled="f" strokecolor="white" strokeweight="3.12pt">
                  <v:path arrowok="t" o:connecttype="custom" o:connectlocs="8895,3158;8861,3206;8813,3240;8823,3317;8871,3331;8895,3312;8842,3269;8861,3235;8890,3240;8895,3288;8871,3307;8842,3283;9015,3331;9092,3331;9077,3288;9001,3288;8981,3331;9212,3302;9178,3302;9255,3278;9241,3221;9173,3206;9140,3269;9159,3322;9197,3336;9245,3312;9221,3259;9178,3240;9207,3230;9221,3259;9289,3322;9356,3331;9389,3293;9361,3259;9317,3250;9308,3240;9327,3230;9351,3250;9365,3216;9303,3206;9274,3240;9293,3274;9341,3283;9356,3293;9341,3307;9308,3302;9269,3293;9457,3163;9404,3206;9423,3288;9428,3322;9466,3331;9466,3307;9457,3298;9481,3235" o:connectangles="0,0,0,0,0,0,0,0,0,0,0,0,0,0,0,0,0,0,0,0,0,0,0,0,0,0,0,0,0,0,0,0,0,0,0,0,0,0,0,0,0,0,0,0,0,0,0,0,0,0,0,0,0,0,0"/>
                </v:shape>
                <v:line id="Line 467" o:spid="_x0000_s1054" style="position:absolute;visibility:visible;mso-wrap-style:square" from="8763,3372" to="9766,3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" strokecolor="white" strokeweight="4.32pt"/>
                <v:shape id="AutoShape 466" o:spid="_x0000_s1055" style="position:absolute;left:-110;top:12341;width:418;height:226;visibility:visible;mso-wrap-style:square;v-text-anchor:top" coordsize="418,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" path="m8808,-8736r34,l8842,-8808r9,l8861,-8808r9,5l8880,-8799r5,10l8899,-8775r24,39l8962,-8736r-20,-34l8933,-8784r-10,-15l8904,-8813r19,-5l8938,-8827r9,-15l8947,-8861r,-14l8942,-8885r-9,-14l8923,-8904r-19,-5l8880,-8909r-72,l8808,-8736t34,-101l8842,-8880r28,l8890,-8880r4,l8909,-8871r5,5l8914,-8856r-5,9l8899,-8837r-5,l8890,-8837r-10,l8870,-8837r-28,m9053,-8775r-5,5l9043,-8765r-9,5l9024,-8760r-10,-5l9010,-8775r-5,-14l9091,-8789r-5,-19l9086,-8823r-14,-24l9053,-8856r-24,-5l9005,-8856r-15,9l8976,-8823r-5,24l8976,-8775r10,20l8995,-8746r10,10l9019,-8736r15,5l9053,-8736r14,-5l9077,-8755r9,-15l9053,-8775t5,-33l9005,-8808r5,-10l9014,-8827r5,-5l9029,-8837r9,5l9048,-8827r5,9l9058,-8808t52,81l9110,-8722r,15l9120,-8698r19,10l9168,-8683r14,l9192,-8688r10,-5l9211,-8698r5,-9l9221,-8717r,-10l9226,-8751r,-110l9192,-8861r,19l9182,-8851r-9,-5l9163,-8861r-9,l9134,-8856r-14,9l9106,-8827r,28l9106,-8775r9,20l9125,-8746r5,5l9139,-8736r15,l9163,-8736r10,-5l9182,-8746r10,-14l9192,-8741r,10l9187,-8722r-5,5l9178,-8712r-15,l9158,-8712r-9,-5l9149,-8722r-39,-5m9139,-8799r,-19l9144,-8827r10,-5l9163,-8837r10,5l9182,-8827r5,14l9192,-8799r-5,15l9182,-8770r-9,5l9163,-8760r-9,-5l9144,-8770r-5,-14l9139,-8799e" filled="f" strokecolor="white" strokeweight="3.12pt">
                  <v:path arrowok="t" o:connecttype="custom" o:connectlocs="8842,3533;8870,3538;8899,3566;8942,3571;8904,3528;8947,3499;8942,3456;8904,3432;8808,3605;8870,3461;8909,3470;8909,3494;8890,3504;8842,3504;9043,3576;9014,3576;9091,3552;9072,3494;9005,3485;8971,3542;8995,3595;9034,3610;9077,3586;9058,3533;9014,3514;9038,3509;9058,3533;9110,3634;9168,3658;9202,3648;9221,3624;9226,3480;9182,3490;9154,3480;9106,3514;9115,3586;9139,3605;9173,3600;9192,3600;9182,3624;9158,3629;9110,3614;9144,3514;9173,3509;9192,3542;9173,3576;9144,3571" o:connectangles="0,0,0,0,0,0,0,0,0,0,0,0,0,0,0,0,0,0,0,0,0,0,0,0,0,0,0,0,0,0,0,0,0,0,0,0,0,0,0,0,0,0,0,0,0,0,0"/>
                </v:shape>
                <v:shape id="AutoShape 465" o:spid="_x0000_s1056" style="position:absolute;left:9166;top:3401;width:2;height:202;visibility:visible;mso-wrap-style:square;v-text-anchor:top" coordsize="2,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" path="m,l,48t,l,201e" filled="f" strokecolor="white" strokeweight="4.8pt">
                  <v:path arrowok="t" o:connecttype="custom" o:connectlocs="0,3401;0,3449;0,3449;0,3602" o:connectangles="0,0,0,0"/>
                </v:shape>
                <v:shape id="AutoShape 464" o:spid="_x0000_s1057" style="position:absolute;left:403;top:12341;width:629;height:178;visibility:visible;mso-wrap-style:square;v-text-anchor:top" coordsize="629,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" path="m8809,-8799r,20l8813,-8765r10,14l8837,-8741r15,5l8871,-8731r24,-5l8914,-8751r15,-19l8933,-8799r-4,-24l8914,-8847r-19,-9l8871,-8861r-19,l8837,-8856r-14,9l8813,-8832r-4,14l8809,-8799t33,l8842,-8813r5,-14l8857,-8832r14,-5l8881,-8832r9,5l8900,-8813r,14l8900,-8779r-10,9l8881,-8760r-10,l8857,-8760r-10,-10l8842,-8779r,-20m9073,-8736r,-77l9073,-8827r-5,-10l9063,-8847r-14,-14l9029,-8861r-9,l9010,-8856r-9,5l8991,-8842r,-19l8957,-8861r,125l8991,-8736r,-53l8991,-8808r5,-10l9001,-8832r19,-5l9029,-8832r5,9l9039,-8813r,14l9039,-8736r34,m9164,-8779r67,l9231,-8808r-67,l9164,-8779t153,43l9351,-8736r,-72l9428,-8808r,-29l9351,-8837r,-43l9437,-8880r,-29l9317,-8909r,173e" filled="f" strokecolor="white" strokeweight="3.12pt">
                  <v:path arrowok="t" o:connecttype="custom" o:connectlocs="8809,3562;8823,3590;8852,3605;8895,3605;8929,3571;8929,3518;8895,3485;8852,3480;8823,3494;8809,3523;8842,3542;8847,3514;8871,3504;8890,3514;8900,3542;8890,3571;8871,3581;8847,3571;8842,3542;9073,3528;9068,3504;9049,3480;9020,3480;9001,3490;8991,3480;8957,3605;8991,3552;8996,3523;9020,3504;9034,3518;9039,3542;9073,3605;9231,3562;9164,3533;9317,3605;9351,3533;9428,3504;9351,3461;9437,3432;9317,3605" o:connectangles="0,0,0,0,0,0,0,0,0,0,0,0,0,0,0,0,0,0,0,0,0,0,0,0,0,0,0,0,0,0,0,0,0,0,0,0,0,0,0,0"/>
                </v:shape>
                <v:line id="Line 463" o:spid="_x0000_s1058" style="position:absolute;visibility:visible;mso-wrap-style:square" from="8652,3646" to="98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" strokecolor="white" strokeweight="4.32pt"/>
                <v:shape id="Picture 462" o:spid="_x0000_s1059" type="#_x0000_t75" style="position:absolute;left:6147;top:3689;width:677;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">
                  <v:imagedata r:id="rId160" o:title=""/>
                </v:shape>
                <v:shape id="Picture 461" o:spid="_x0000_s1060" type="#_x0000_t75" style="position:absolute;left:6847;top:3646;width:739;height: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">
                  <v:imagedata r:id="rId161" o:title=""/>
                </v:shape>
                <v:line id="Line 460" o:spid="_x0000_s1061" style="position:absolute;visibility:visible;mso-wrap-style:square" from="6137,3934" to="7596,3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" strokecolor="white" strokeweight="4.32pt"/>
                <v:shape id="AutoShape 459" o:spid="_x0000_s1062" style="position:absolute;left:29;top:12408;width:413;height:221;visibility:visible;mso-wrap-style:square;v-text-anchor:top" coordsize="413,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" path="m6264,-8237r34,l6298,-8309r4,l6317,-8309r5,l6336,-8299r5,5l6355,-8275r24,38l6418,-8237r-20,-33l6384,-8290r-5,-9l6360,-8314r19,-4l6394,-8328r4,-14l6403,-8362r,-14l6394,-8390r-5,-10l6374,-8405r-14,-5l6336,-8410r-72,l6264,-8237t34,-101l6298,-8381r28,l6341,-8381r9,l6365,-8376r5,10l6370,-8362r-5,15l6355,-8342r-5,4l6346,-8338r-10,l6322,-8338r-24,m6509,-8280r-5,10l6499,-8266r-9,5l6475,-8266r-5,-4l6461,-8280r,-10l6542,-8290r,-19l6542,-8323r-14,-24l6509,-8362r-24,-4l6461,-8362r-19,15l6432,-8328r-5,29l6432,-8275r5,19l6446,-8246r15,4l6470,-8237r20,l6504,-8237r19,-9l6533,-8256r9,-19l6509,-8280t,-29l6461,-8309r,-14l6466,-8333r9,-5l6485,-8338r9,l6504,-8333r5,10l6509,-8309t53,77l6562,-8227r4,14l6576,-8198r19,9l6619,-8189r15,l6648,-8189r10,-5l6667,-8198r5,-10l6677,-8218r,-14l6677,-8251r,-111l6643,-8362r,20l6638,-8352r-9,-10l6619,-8362r-9,-4l6590,-8362r-19,15l6562,-8328r-5,29l6562,-8275r9,14l6576,-8251r10,9l6595,-8237r15,l6619,-8237r10,-5l6638,-8251r5,-10l6643,-8242r,10l6643,-8227r-5,9l6629,-8213r-10,l6610,-8213r-5,-5l6600,-8227r-38,-5m6590,-8304r5,-14l6600,-8328r10,-10l6619,-8338r10,l6638,-8328r5,10l6643,-8299r,14l6638,-8275r-9,9l6619,-8266r-9,l6600,-8275r-5,-10l6590,-8304e" filled="f" strokecolor="white" strokeweight="3.12pt">
                  <v:path arrowok="t" o:connecttype="custom" o:connectlocs="6298,4099;6322,4099;6355,4133;6398,4138;6360,4094;6398,4066;6394,4018;6360,3998;6264,4171;6326,4027;6365,4032;6365,4061;6346,4070;6298,4070;6499,4142;6470,4138;6542,4118;6528,4061;6461,4046;6427,4109;6446,4162;6490,4171;6533,4152;6509,4099;6466,4075;6494,4070;6509,4099;6566,4195;6619,4219;6658,4214;6677,4190;6677,4046;6638,4056;6610,4042;6562,4080;6571,4147;6595,4171;6629,4166;6643,4166;6638,4190;6610,4195;6562,4176;6600,4080;6629,4070;6643,4109;6629,4142;6600,4133" o:connectangles="0,0,0,0,0,0,0,0,0,0,0,0,0,0,0,0,0,0,0,0,0,0,0,0,0,0,0,0,0,0,0,0,0,0,0,0,0,0,0,0,0,0,0,0,0,0,0"/>
                </v:shape>
                <v:shape id="AutoShape 458" o:spid="_x0000_s1063" style="position:absolute;left:6761;top:3967;width:2;height:197;visibility:visible;mso-wrap-style:square;v-text-anchor:top" coordsize="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" path="m,l,48t,l,197e" filled="f" strokecolor="white" strokeweight="4.8pt">
                  <v:path arrowok="t" o:connecttype="custom" o:connectlocs="0,3967;0,4015;0,4015;0,4164" o:connectangles="0,0,0,0"/>
                </v:shape>
                <v:shape id="AutoShape 457" o:spid="_x0000_s1064" style="position:absolute;left:538;top:12451;width:428;height:130;visibility:visible;mso-wrap-style:square;v-text-anchor:top" coordsize="428,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" path="m6264,-8347r5,24l6273,-8309r10,15l6297,-8285r15,5l6331,-8280r24,-5l6374,-8294r15,-24l6393,-8342r-4,-29l6374,-8390r-19,-15l6331,-8409r-19,4l6297,-8400r-14,10l6273,-8376r-4,15l6264,-8347t33,5l6302,-8361r5,-10l6317,-8381r14,l6341,-8381r9,10l6355,-8361r5,19l6355,-8328r-5,15l6341,-8309r-10,5l6317,-8309r-10,-4l6302,-8328r-5,-14m6528,-8280r,-77l6528,-8371r,-10l6523,-8395r-14,-10l6489,-8409r-9,4l6465,-8405r-4,10l6451,-8385r,-20l6417,-8405r,125l6451,-8280r,-57l6451,-8352r,-14l6461,-8376r14,-5l6489,-8376r5,5l6494,-8361r,19l6494,-8280r34,m6624,-8328r67,l6691,-8357r-67,l6624,-8328e" filled="f" strokecolor="white" strokeweight="3.12pt">
                  <v:path arrowok="t" o:connecttype="custom" o:connectlocs="6269,4128;6283,4157;6312,4171;6355,4166;6389,4133;6389,4080;6355,4046;6312,4046;6283,4061;6269,4090;6297,4109;6307,4080;6331,4070;6350,4080;6360,4109;6350,4138;6331,4147;6307,4138;6297,4109;6528,4094;6528,4070;6509,4046;6480,4046;6461,4056;6451,4046;6417,4171;6451,4114;6451,4085;6475,4070;6494,4080;6494,4109;6528,4171;6691,4123;6624,4094" o:connectangles="0,0,0,0,0,0,0,0,0,0,0,0,0,0,0,0,0,0,0,0,0,0,0,0,0,0,0,0,0,0,0,0,0,0"/>
                </v:shape>
                <v:shape id="Picture 456" o:spid="_x0000_s1065" type="#_x0000_t75" style="position:absolute;left:7260;top:3967;width:226;height: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">
                  <v:imagedata r:id="rId162" o:title=""/>
                </v:shape>
                <v:line id="Line 455" o:spid="_x0000_s1066" style="position:absolute;visibility:visible;mso-wrap-style:square" from="6243,4207" to="7491,4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" strokecolor="white" strokeweight="4.32pt"/>
                <v:shape id="Picture 454" o:spid="_x0000_s1067" type="#_x0000_t75" style="position:absolute;left:5143;top:3266;width:754;height: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">
                  <v:imagedata r:id="rId163" o:title=""/>
                </v:shape>
                <v:line id="Line 453" o:spid="_x0000_s1068" style="position:absolute;visibility:visible;mso-wrap-style:square" from="5124,3511" to="5902,3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" strokecolor="white" strokeweight="4.32pt"/>
                <v:shape id="AutoShape 452" o:spid="_x0000_s1069" style="position:absolute;left:-350;top:12341;width:826;height:178;visibility:visible;mso-wrap-style:square;v-text-anchor:top" coordsize="826,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" path="m5174,-8597r34,l5208,-8731r33,134l5280,-8597r29,-134l5313,-8597r34,l5347,-8770r-58,l5261,-8650r-29,-120l5174,-8770r,173m5366,-8659r,19l5376,-8626r9,15l5400,-8602r14,5l5429,-8592r28,-5l5477,-8611r14,-20l5496,-8659r-5,-24l5477,-8703r-20,-14l5429,-8722r-15,l5395,-8717r-10,10l5376,-8693r-10,19l5366,-8659t34,l5400,-8674r9,-14l5419,-8693r10,-5l5443,-8693r10,5l5457,-8674r5,15l5457,-8640r-4,9l5443,-8621r-14,l5419,-8621r-10,-10l5400,-8640r,-19m5601,-8597r34,l5635,-8722r-34,l5601,-8669r,14l5601,-8645r,5l5601,-8635r-9,9l5582,-8621r-5,l5563,-8621r-5,-10l5558,-8635r,-10l5558,-8655r,-9l5558,-8722r-33,l5525,-8640r,14l5525,-8616r9,9l5539,-8597r10,l5563,-8592r10,-5l5582,-8597r10,-10l5601,-8616r,19m5779,-8597r,-77l5779,-8688r,-5l5769,-8707r-9,-10l5741,-8722r-15,l5717,-8717r-10,5l5697,-8703r,-19l5664,-8722r,125l5697,-8597r,-53l5702,-8669r,-10l5712,-8693r14,-5l5736,-8693r9,10l5745,-8674r,15l5745,-8597r34,m5870,-8722r-24,l5846,-8765r-33,19l5813,-8722r-15,l5798,-8693r15,l5813,-8640r4,14l5817,-8616r5,14l5832,-8597r14,5l5861,-8597r14,l5875,-8621r-14,l5851,-8621r,-5l5851,-8631r-5,-14l5846,-8693r24,l5870,-8722t43,43l5918,-8688r5,-5l5937,-8698r10,l5952,-8693r5,5l5957,-8679r,5l5942,-8669r-14,l5913,-8664r-14,5l5885,-8650r,10l5880,-8631r5,15l5894,-8602r15,5l5923,-8592r19,-5l5952,-8602r9,-9l5961,-8607r5,10l6000,-8597r-10,-14l5990,-8621r,-14l5990,-8674r,-19l5985,-8703r-4,-9l5971,-8717r-14,-5l5937,-8722r-19,l5904,-8712r-10,9l5885,-8683r28,4m5957,-8650r,5l5957,-8635r,4l5947,-8626r-5,5l5933,-8621r-15,-5l5913,-8631r5,-4l5923,-8640r5,-5l5937,-8645r10,l5957,-8650e" filled="f" strokecolor="white" strokeweight="3.12pt">
                  <v:path arrowok="t" o:connecttype="custom" o:connectlocs="5208,3610;5309,3610;5347,3571;5232,3571;5366,3682;5385,3730;5429,3749;5491,3710;5477,3638;5414,3619;5376,3648;5400,3682;5419,3648;5453,3653;5457,3701;5429,3720;5400,3701;5635,3744;5601,3672;5601,3701;5582,3720;5558,3710;5558,3686;5525,3619;5525,3725;5549,3744;5582,3744;5601,3744;5779,3653;5760,3624;5717,3624;5697,3619;5697,3744;5702,3662;5736,3648;5745,3682;5870,3619;5813,3595;5798,3648;5817,3715;5832,3744;5875,3744;5851,3720;5846,3696;5870,3619;5923,3648;5952,3648;5957,3667;5913,3677;5885,3701;5894,3739;5942,3744;5961,3734;5990,3730;5990,3667;5981,3629;5937,3619;5894,3638;5957,3691;5957,3710;5933,3720;5918,3706;5937,3696" o:connectangles="0,0,0,0,0,0,0,0,0,0,0,0,0,0,0,0,0,0,0,0,0,0,0,0,0,0,0,0,0,0,0,0,0,0,0,0,0,0,0,0,0,0,0,0,0,0,0,0,0,0,0,0,0,0,0,0,0,0,0,0,0,0,0"/>
                </v:shape>
                <v:shape id="AutoShape 451" o:spid="_x0000_s1070" style="position:absolute;left:5691;top:3540;width:2;height:202;visibility:visible;mso-wrap-style:square;v-text-anchor:top" coordsize="2,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" path="m,l,48t,l,202e" filled="f" strokecolor="white" strokeweight="4.8pt">
                  <v:path arrowok="t" o:connecttype="custom" o:connectlocs="0,3540;0,3588;0,3588;0,3742" o:connectangles="0,0,0,0"/>
                </v:shape>
                <v:shape id="Freeform 450" o:spid="_x0000_s1071" style="position:absolute;left:5741;top:3619;width:116;height:125;visibility:visible;mso-wrap-style:square;v-text-anchor:top" coordsize="116,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" path="m115,125r,-77l115,34r,-5l106,15,96,5,77,,62,,53,5,43,10r-9,9l34,,,,,125r34,l34,72,38,53r,-10l48,29,62,24r10,5l82,39r,9l82,63r,62l115,125e" filled="f" strokecolor="white" strokeweight="3.12pt">
                  <v:path arrowok="t" o:connecttype="custom" o:connectlocs="115,3744;115,3667;115,3653;115,3648;106,3634;96,3624;77,3619;62,3619;53,3624;43,3629;34,3638;34,3619;0,3619;0,3744;34,3744;34,3691;38,3672;38,3662;48,3648;62,3643;72,3648;82,3658;82,3667;82,3682;82,3744;115,3744" o:connectangles="0,0,0,0,0,0,0,0,0,0,0,0,0,0,0,0,0,0,0,0,0,0,0,0,0,0"/>
                </v:shape>
                <v:line id="Line 449" o:spid="_x0000_s1072" style="position:absolute;visibility:visible;mso-wrap-style:square" from="4779,3785" to="5902,3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" strokecolor="white" strokeweight="4.32pt"/>
                <v:shape id="AutoShape 448" o:spid="_x0000_s1073" style="position:absolute;left:-480;top:12619;width:413;height:221;visibility:visible;mso-wrap-style:square;v-text-anchor:top" coordsize="413,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" path="m5175,-8597r33,l5208,-8669r5,l5223,-8669r9,l5242,-8659r9,5l5261,-8635r24,38l5328,-8597r-24,-33l5295,-8649r-10,-10l5271,-8673r19,-5l5299,-8688r10,-14l5314,-8721r-5,-15l5304,-8750r-9,-10l5285,-8765r-14,-4l5247,-8769r-72,l5175,-8597t33,-100l5208,-8741r24,l5251,-8741r10,l5275,-8736r,10l5280,-8721r-5,14l5266,-8702r-5,5l5251,-8697r-9,l5232,-8697r-24,m5419,-8640r-4,10l5410,-8625r-15,4l5386,-8625r-10,-5l5371,-8640r,-9l5453,-8649r,-20l5448,-8683r-9,-24l5419,-8721r-24,-5l5371,-8721r-19,14l5338,-8688r,29l5338,-8635r9,19l5357,-8606r10,5l5381,-8597r14,l5415,-8597r14,-9l5443,-8616r10,-19l5419,-8640t,-29l5371,-8669r,-14l5376,-8693r10,-4l5395,-8697r10,l5410,-8693r9,10l5419,-8669t53,77l5472,-8587r5,14l5487,-8558r14,9l5530,-8549r14,l5559,-8549r9,-4l5573,-8558r5,-10l5583,-8577r4,-15l5587,-8611r,-110l5554,-8721r,19l5544,-8712r-5,-9l5530,-8721r-15,-5l5496,-8721r-14,14l5472,-8688r-5,29l5472,-8640r5,19l5487,-8611r9,10l5506,-8597r9,l5525,-8597r10,-4l5544,-8611r10,-10l5554,-8601r,9l5554,-8587r-10,10l5539,-8573r-9,l5520,-8573r-5,-4l5511,-8587r-39,-5m5501,-8664r,-14l5511,-8688r4,-9l5525,-8697r14,l5544,-8688r10,10l5554,-8659r,14l5544,-8635r-5,10l5525,-8625r-10,l5511,-8635r-10,-10l5501,-8664e" filled="f" strokecolor="white" strokeweight="3.12pt">
                  <v:path arrowok="t" o:connecttype="custom" o:connectlocs="5208,3950;5232,3950;5261,3984;5304,3989;5271,3946;5309,3917;5304,3869;5271,3850;5175,4022;5232,3878;5275,3883;5275,3912;5251,3922;5208,3922;5410,3994;5376,3989;5453,3970;5439,3912;5371,3898;5338,3960;5357,4013;5395,4022;5443,4003;5419,3950;5376,3926;5405,3922;5419,3950;5477,4046;5530,4070;5568,4066;5583,4042;5587,3898;5544,3907;5515,3893;5472,3931;5477,3998;5506,4022;5535,4018;5554,4018;5544,4042;5520,4046;5472,4027;5511,3931;5539,3922;5554,3960;5539,3994;5511,3984" o:connectangles="0,0,0,0,0,0,0,0,0,0,0,0,0,0,0,0,0,0,0,0,0,0,0,0,0,0,0,0,0,0,0,0,0,0,0,0,0,0,0,0,0,0,0,0,0,0,0"/>
                </v:shape>
                <v:shape id="AutoShape 447" o:spid="_x0000_s1074" style="position:absolute;left:5163;top:3818;width:2;height:197;visibility:visible;mso-wrap-style:square;v-text-anchor:top" coordsize="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" path="m,l,48t,l,197e" filled="f" strokecolor="white" strokeweight="4.8pt">
                  <v:path arrowok="t" o:connecttype="custom" o:connectlocs="0,3818;0,3866;0,3866;0,4015" o:connectangles="0,0,0,0"/>
                </v:shape>
                <v:shape id="AutoShape 446" o:spid="_x0000_s1075" style="position:absolute;left:29;top:12662;width:423;height:130;visibility:visible;mso-wrap-style:square;v-text-anchor:top" coordsize="423,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" path="m5174,-8707r,24l5184,-8668r10,14l5208,-8644r14,4l5237,-8640r24,-4l5285,-8659r14,-19l5299,-8702r,-29l5285,-8750r-19,-14l5237,-8769r-15,5l5203,-8760r-9,10l5184,-8736r-10,15l5174,-8707t34,5l5208,-8721r10,-10l5227,-8740r10,l5251,-8740r10,9l5266,-8721r,19l5266,-8688r-5,15l5251,-8668r-14,4l5227,-8668r-9,-5l5208,-8688r,-14m5438,-8640r,-76l5438,-8731r,-9l5429,-8755r-10,-9l5400,-8769r-14,5l5376,-8764r-10,9l5357,-8745r,-19l5323,-8764r,124l5357,-8640r,-57l5362,-8712r,-14l5371,-8736r15,-4l5395,-8736r10,5l5405,-8721r,19l5405,-8640r33,m5530,-8688r67,l5597,-8716r-67,l5530,-8688e" filled="f" strokecolor="white" strokeweight="3.12pt">
                  <v:path arrowok="t" o:connecttype="custom" o:connectlocs="5174,3979;5194,4008;5222,4022;5261,4018;5299,3984;5299,3931;5266,3898;5222,3898;5194,3912;5174,3941;5208,3960;5218,3931;5237,3922;5261,3931;5266,3960;5261,3989;5237,3998;5218,3989;5208,3960;5438,3946;5438,3922;5419,3898;5386,3898;5366,3907;5357,3898;5323,4022;5357,3965;5362,3936;5386,3922;5405,3931;5405,3960;5438,4022;5597,3974;5530,3946" o:connectangles="0,0,0,0,0,0,0,0,0,0,0,0,0,0,0,0,0,0,0,0,0,0,0,0,0,0,0,0,0,0,0,0,0,0"/>
                </v:shape>
                <v:shape id="Picture 445" o:spid="_x0000_s1076" type="#_x0000_t75" style="position:absolute;left:5676;top:3814;width:211;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">
                  <v:imagedata r:id="rId164" o:title=""/>
                </v:shape>
                <v:line id="Line 444" o:spid="_x0000_s1077" style="position:absolute;visibility:visible;mso-wrap-style:square" from="4644,4058" to="5902,4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" strokecolor="white" strokeweight="4.32pt"/>
                <v:shape id="AutoShape 443" o:spid="_x0000_s1078" style="position:absolute;left:-10;top:12120;width:1210;height:504;visibility:visible;mso-wrap-style:square;v-text-anchor:top" coordsize="1210,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" path="m4791,-7632r5,29l4810,-7589r24,15l4863,-7574r19,l4901,-7579r10,-5l4921,-7598r9,-15l4930,-7627r,-15l4925,-7651r-9,-10l4906,-7670r-14,-5l4868,-7680r-19,-10l4839,-7694r-5,-5l4834,-7704r,-5l4839,-7714r10,-4l4858,-7723r15,5l4882,-7714r5,5l4892,-7699r33,l4921,-7718r-15,-20l4887,-7747r-29,-5l4844,-7747r-19,5l4815,-7738r-10,10l4801,-7714r,15l4801,-7680r14,14l4829,-7656r24,5l4873,-7646r9,4l4887,-7637r5,5l4897,-7622r,9l4887,-7608r-10,5l4863,-7603r-14,l4839,-7608r-10,-10l4825,-7632r-34,m4949,-7637r,19l4959,-7603r10,14l4983,-7579r14,5l5012,-7574r29,l5060,-7589r14,-24l5079,-7637r-5,-24l5060,-7685r-19,-14l5012,-7704r-15,5l4978,-7694r-9,9l4959,-7670r-10,14l4949,-7637t34,l4983,-7651r10,-15l5002,-7675r10,l5026,-7675r10,9l5041,-7651r4,14l5041,-7622r-5,14l5026,-7603r-14,5l5002,-7603r-9,-5l4983,-7622r,-15m5180,-7574r33,l5213,-7699r-33,l5180,-7646r,9l5180,-7627r,9l5180,-7613r-10,10l5161,-7598r-5,l5141,-7603r-4,-10l5137,-7622r,-10l5137,-7642r,-57l5103,-7699r,77l5103,-7603r,9l5113,-7584r4,5l5127,-7574r14,l5151,-7574r10,-5l5170,-7584r10,-10l5180,-7574t129,-125l5290,-7699r,-43l5257,-7723r,24l5237,-7699r,24l5257,-7675r,57l5257,-7603r,9l5261,-7584r10,10l5285,-7574r15,l5314,-7574r,-29l5300,-7598r-10,l5290,-7603r,-5l5290,-7622r,-53l5309,-7675r,-24m5357,-7747r-33,l5324,-7574r33,l5357,-7637r5,-14l5362,-7661r10,-9l5386,-7675r10,5l5405,-7666r,10l5405,-7642r,68l5439,-7574r,-72l5439,-7661r,-9l5429,-7685r-4,-9l5415,-7699r-19,-5l5377,-7699r-20,14l5357,-7747t140,173l5530,-7574r24,-82l5573,-7574r34,l5645,-7699r-28,l5593,-7618r-24,-81l5535,-7699r-19,81l5492,-7699r-34,l5497,-7574t235,-44l5732,-7608r-5,5l5713,-7598r-10,l5693,-7608r-4,-5l5684,-7627r86,l5770,-7646r-5,-15l5756,-7685r-19,-14l5708,-7704r-19,5l5669,-7685r-14,19l5650,-7637r5,24l5665,-7594r9,10l5684,-7579r14,5l5713,-7574r19,l5746,-7584r15,-10l5765,-7613r-33,-5m5737,-7646r-48,l5689,-7656r4,-10l5703,-7675r10,l5722,-7675r5,9l5737,-7661r,15m5775,-7613r10,19l5799,-7584r14,10l5837,-7574r29,l5881,-7584r14,-14l5895,-7613r,-14l5885,-7637r-14,-9l5852,-7651r-15,-5l5828,-7656r-5,-5l5818,-7661r-5,-5l5818,-7670r10,-5l5837,-7675r10,l5852,-7670r5,9l5890,-7666r-5,-14l5876,-7690r-19,-9l5837,-7704r-24,5l5794,-7690r-9,10l5780,-7666r5,20l5799,-7637r5,5l5818,-7627r15,5l5852,-7622r5,4l5861,-7618r,5l5861,-7608r-4,5l5852,-7598r-15,l5828,-7598r-10,-5l5813,-7608r-4,-10l5775,-7613t211,-86l5962,-7699r,-43l5929,-7723r,24l5914,-7699r,24l5929,-7675r,57l5933,-7603r,9l5938,-7584r10,10l5962,-7574r15,l5991,-7574r,-29l5977,-7598r-10,l5967,-7603r-5,-5l5962,-7622r,-53l5986,-7675r,-24m4781,-7550r,28l5991,-7522r,-28l4781,-7550t20,249l4834,-7301r,-72l4839,-7373r10,l4858,-7373r10,10l4877,-7354r10,15l4911,-7301r43,l4930,-7334r-9,-15l4911,-7363r-14,-15l4916,-7382r9,-10l4935,-7406r5,-20l4935,-7440r-5,-14l4921,-7464r-10,-5l4897,-7474r-24,l4801,-7474r,173m4834,-7402r,-43l4858,-7445r19,l4887,-7445r14,10l4901,-7430r5,4l4901,-7411r-9,9l4887,-7402r-10,l4868,-7402r-10,l4834,-7402t211,63l5041,-7334r-5,4l5021,-7325r-9,l5002,-7330r-5,-9l4997,-7354r82,l5079,-7373r-5,-14l5065,-7411r-20,-10l5021,-7426r-24,l4978,-7411r-14,24l4964,-7363r,24l4973,-7320r10,10l4993,-7306r14,5l5021,-7296r20,-5l5055,-7306r14,-14l5079,-7334r-34,-5m5045,-7373r-48,l4997,-7382r5,-10l5012,-7402r9,l5031,-7402r5,10l5045,-7387r,14m5098,-7291r5,19l5113,-7262r14,9l5156,-7248r14,-5l5185,-7253r9,-5l5199,-7262r5,-10l5209,-7282r4,-14l5213,-7315r,-111l5180,-7426r,20l5170,-7416r-5,-5l5156,-7426r-15,l5122,-7426r-14,15l5098,-7392r-5,29l5098,-7339r5,19l5113,-7310r9,4l5132,-7301r9,l5151,-7301r10,-5l5170,-7315r10,-10l5180,-7306r,10l5180,-7291r-10,9l5165,-7277r-9,l5146,-7277r-5,-5l5137,-7286r-39,-5m5127,-7363r,-19l5137,-7392r4,-5l5151,-7402r14,5l5170,-7392r10,10l5180,-7363r,14l5170,-7334r-5,4l5151,-7325r-10,-5l5137,-7334r-10,-15l5127,-7363e" filled="f" strokecolor="white" strokeweight="3.12pt">
                  <v:path arrowok="t" o:connecttype="custom" o:connectlocs="4911,4536;4892,4445;4849,4402;4906,4382;4801,4421;4892,4488;4829,4502;4997,4546;5041,4421;4983,4483;5045,4483;4983,4483;5180,4502;5137,4488;5117,4541;5309,4421;5257,4502;5314,4517;5309,4421;5372,4450;5439,4474;5357,4435;5617,4421;5732,4502;5770,4493;5655,4454;5732,4546;5693,4454;5785,4526;5895,4493;5813,4454;5885,4440;5785,4474;5861,4507;5809,4502;5914,4445;5977,4546;5962,4445;4801,4819;4887,4781;4925,4728;4873,4646;4901,4685;4858,4718;4997,4781;4997,4694;5007,4819;4997,4747;5045,4747;5194,4862;5180,4714;5093,4757;5161,4814;5156,4843;5141,4723;5165,4790" o:connectangles="0,0,0,0,0,0,0,0,0,0,0,0,0,0,0,0,0,0,0,0,0,0,0,0,0,0,0,0,0,0,0,0,0,0,0,0,0,0,0,0,0,0,0,0,0,0,0,0,0,0,0,0,0,0,0,0"/>
                </v:shape>
                <v:shape id="AutoShape 442" o:spid="_x0000_s1079" style="position:absolute;left:5259;top:4615;width:2;height:202;visibility:visible;mso-wrap-style:square;v-text-anchor:top" coordsize="2,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" path="m,l,48t,l,202e" filled="f" strokecolor="white" strokeweight="4.8pt">
                  <v:path arrowok="t" o:connecttype="custom" o:connectlocs="0,4615;0,4663;0,4663;0,4817" o:connectangles="0,0,0,0"/>
                </v:shape>
                <v:shape id="AutoShape 441" o:spid="_x0000_s1080" style="position:absolute;left:518;top:12446;width:423;height:130;visibility:visible;mso-wrap-style:square;v-text-anchor:top" coordsize="423,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" path="m4781,-7689r,19l4791,-7656r10,15l4815,-7632r14,5l4844,-7622r24,-5l4892,-7641r14,-24l4906,-7689r,-24l4892,-7737r-19,-10l4844,-7752r-15,l4810,-7747r-9,10l4791,-7723r-10,15l4781,-7689t34,l4815,-7704r10,-14l4834,-7723r10,-5l4858,-7723r10,5l4873,-7704r,15l4873,-7675r-5,15l4858,-7651r-14,l4834,-7651r-9,-9l4815,-7670r,-19m5045,-7627r,-77l5045,-7718r,-10l5036,-7742r-10,-10l5007,-7752r-14,l4983,-7747r-10,5l4964,-7732r,-20l4930,-7752r,125l4964,-7627r,-57l4969,-7699r,-9l4978,-7723r15,-5l5002,-7723r10,10l5012,-7704r,15l5012,-7627r33,m5137,-7670r67,l5204,-7699r-67,l5137,-7670e" filled="f" strokecolor="white" strokeweight="3.12pt">
                  <v:path arrowok="t" o:connecttype="custom" o:connectlocs="4781,4776;4801,4805;4829,4819;4868,4819;4906,4781;4906,4733;4873,4699;4829,4694;4801,4709;4781,4738;4815,4757;4825,4728;4844,4718;4868,4728;4873,4757;4868,4786;4844,4795;4825,4786;4815,4757;5045,4742;5045,4718;5026,4694;4993,4694;4973,4704;4964,4694;4930,4819;4964,4762;4969,4738;4993,4718;5012,4733;5012,4757;5045,4819;5204,4776;5137,4747" o:connectangles="0,0,0,0,0,0,0,0,0,0,0,0,0,0,0,0,0,0,0,0,0,0,0,0,0,0,0,0,0,0,0,0,0,0"/>
                </v:shape>
                <v:shape id="Picture 440" o:spid="_x0000_s1081" type="#_x0000_t75" style="position:absolute;left:5772;top:4615;width:230;height: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">
                  <v:imagedata r:id="rId165" o:title=""/>
                </v:shape>
                <v:line id="Line 439" o:spid="_x0000_s1082" style="position:absolute;visibility:visible;mso-wrap-style:square" from="4740,4860" to="6022,4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" strokecolor="white" strokeweight="4.32pt"/>
                <v:shape id="Picture 438" o:spid="_x0000_s1083" type="#_x0000_t75" style="position:absolute;left:4759;top:4894;width:667;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">
                  <v:imagedata r:id="rId166" o:title=""/>
                </v:shape>
                <v:rect id="Rectangle 437" o:spid="_x0000_s1084" style="position:absolute;left:5477;top:5026;width:6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" filled="f" strokecolor="white" strokeweight="3.12pt"/>
                <v:shape id="Picture 436" o:spid="_x0000_s1085" type="#_x0000_t75" style="position:absolute;left:5595;top:4894;width:230;height: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">
                  <v:imagedata r:id="rId167" o:title=""/>
                </v:shape>
                <v:line id="Line 435" o:spid="_x0000_s1086" style="position:absolute;visibility:visible;mso-wrap-style:square" from="4740,5138" to="5844,5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" strokecolor="white" strokeweight="4.32pt"/>
                <v:shape id="AutoShape 434" o:spid="_x0000_s1087" style="position:absolute;left:-38;top:12067;width:922;height:173;visibility:visible;mso-wrap-style:square;v-text-anchor:top" coordsize="922,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" path="m2942,-7757r43,l3014,-7886r34,129l3091,-7757r38,-172l3096,-7929r-29,120l3038,-7929r-43,l2961,-7809r-24,-120l2904,-7929r38,172m3211,-7800r,10l3206,-7785r-14,4l3182,-7781r-9,-9l3168,-7800r-5,-9l3249,-7809r,-20l3245,-7843r-15,-24l3211,-7881r-24,-5l3163,-7881r-14,14l3134,-7848r-5,29l3134,-7795r10,19l3153,-7766r10,5l3177,-7757r15,l3211,-7757r14,-9l3235,-7776r10,-19l3211,-7800t5,-29l3163,-7829r5,-14l3173,-7848r4,-9l3192,-7857r5,l3206,-7853r5,10l3216,-7829t38,34l3264,-7781r9,15l3293,-7757r24,l3341,-7757r19,-9l3369,-7781r5,-14l3374,-7809r-9,-10l3350,-7829r-24,-4l3317,-7838r-10,l3302,-7843r-5,l3293,-7848r4,-5l3302,-7857r15,l3321,-7857r10,4l3336,-7843r33,-5l3365,-7862r-10,-15l3336,-7881r-24,-5l3288,-7881r-15,9l3264,-7862r-5,14l3264,-7829r9,10l3283,-7814r10,5l3307,-7809r19,4l3336,-7800r5,l3341,-7795r,5l3336,-7785r-10,4l3317,-7781r-10,l3297,-7785r-4,-5l3288,-7800r-34,5m3465,-7881r-24,l3441,-7925r-33,20l3408,-7881r-15,l3393,-7857r15,l3408,-7800r,15l3408,-7776r5,10l3427,-7757r14,l3456,-7757r14,-4l3465,-7785r-14,4l3446,-7781r-5,-4l3441,-7790r,-15l3441,-7857r24,l3465,-7881t92,81l3552,-7790r,5l3537,-7781r-9,l3518,-7790r-5,-10l3509,-7809r86,l3595,-7829r-5,-14l3576,-7867r-19,-14l3533,-7886r-24,5l3494,-7867r-14,19l3475,-7819r5,24l3489,-7776r10,10l3509,-7761r14,4l3537,-7757r20,l3571,-7766r10,-10l3590,-7795r-33,-5m3561,-7829r-52,l3513,-7843r5,-5l3523,-7857r10,l3542,-7857r10,4l3557,-7843r4,14m3653,-7757r,-38l3653,-7809r,-10l3653,-7829r4,-4l3657,-7843r5,-5l3677,-7853r4,5l3691,-7843r10,-34l3691,-7881r-10,-5l3667,-7881r-5,4l3653,-7862r,-19l3619,-7881r,124l3653,-7757t172,l3825,-7833r,-15l3821,-7857r-5,-15l3801,-7881r-19,-5l3773,-7881r-10,l3753,-7872r-9,10l3744,-7881r-34,l3710,-7757r34,l3744,-7814r,-15l3749,-7843r9,-10l3773,-7857r9,4l3787,-7843r5,5l3792,-7819r,62l3825,-7757e" filled="f" strokecolor="white" strokeweight="3.12pt">
                  <v:path arrowok="t" o:connecttype="custom" o:connectlocs="3048,4310;3067,4258;2937,4138;3211,4277;3173,4277;3249,4238;3187,4181;3129,4248;3163,4306;3225,4301;3216,4238;3177,4210;3211,4224;3273,4301;3360,4301;3365,4248;3307,4229;3297,4214;3331,4214;3355,4190;3273,4195;3273,4248;3326,4262;3341,4277;3307,4286;3254,4272;3408,4162;3408,4210;3413,4301;3470,4306;3441,4282;3465,4210;3552,4282;3513,4267;3590,4224;3509,4186;3480,4272;3523,4310;3581,4291;3509,4238;3533,4210;3561,4238;3653,4248;3662,4219;3701,4190;3662,4190;3619,4310;3825,4219;3782,4181;3744,4205;3744,4310;3758,4214;3792,4229" o:connectangles="0,0,0,0,0,0,0,0,0,0,0,0,0,0,0,0,0,0,0,0,0,0,0,0,0,0,0,0,0,0,0,0,0,0,0,0,0,0,0,0,0,0,0,0,0,0,0,0,0,0,0,0,0"/>
                </v:shape>
                <v:line id="Line 433" o:spid="_x0000_s1088" style="position:absolute;visibility:visible;mso-wrap-style:square" from="2835,4346" to="3833,4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" strokecolor="white" strokeweight="4.32pt"/>
                <v:shape id="AutoShape 432" o:spid="_x0000_s1089" style="position:absolute;left:-149;top:12341;width:413;height:226;visibility:visible;mso-wrap-style:square;v-text-anchor:top" coordsize="413,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" path="m2904,-7757r34,l2938,-7829r5,l2957,-7829r5,l2972,-7819r9,9l2991,-7795r29,38l3058,-7757r-24,-34l3024,-7810r-9,-9l3000,-7834r20,-5l3034,-7848r5,-15l3044,-7882r-5,-14l3034,-7911r-10,-9l3015,-7925r-15,-5l2976,-7930r-72,l2904,-7757t34,-101l2938,-7901r29,l2981,-7901r10,l3005,-7891r,4l3010,-7882r-5,15l2996,-7858r-5,l2986,-7858r-10,l2962,-7858r-24,m3149,-7800r-5,9l3140,-7786r-15,5l3116,-7781r-10,-10l3101,-7795r,-15l3183,-7810r,-19l3178,-7843r-10,-24l3149,-7882r-24,-5l3101,-7882r-19,15l3072,-7848r-4,29l3068,-7795r9,19l3087,-7767r9,5l3111,-7757r14,l3144,-7757r20,-10l3173,-7776r10,-19l3149,-7800t,-29l3101,-7829r,-10l3106,-7848r10,-10l3125,-7858r10,l3144,-7848r5,5l3149,-7829t53,82l3207,-7728r9,9l3236,-7709r24,5l3274,-7709r14,l3298,-7714r5,-5l3312,-7728r,-10l3317,-7752r,-19l3317,-7882r-33,l3284,-7863r-5,-9l3269,-7877r-9,-5l3250,-7887r-19,5l3212,-7867r-10,19l3197,-7819r5,24l3207,-7776r9,9l3226,-7762r10,5l3245,-7757r15,l3269,-7762r5,-9l3284,-7781r,19l3284,-7752r,5l3279,-7738r-10,5l3260,-7733r-10,l3245,-7738r-5,-5l3202,-7747t29,-72l3236,-7839r4,-9l3245,-7858r15,l3269,-7858r10,10l3284,-7839r,20l3284,-7805r-5,14l3269,-7786r-14,l3245,-7786r-5,-5l3236,-7805r-5,-14e" filled="f" strokecolor="white" strokeweight="3.12pt">
                  <v:path arrowok="t" o:connecttype="custom" o:connectlocs="2938,4512;2962,4512;2991,4546;3034,4550;3000,4507;3039,4478;3034,4430;3000,4411;2904,4584;2967,4440;3005,4450;3005,4474;2986,4483;2938,4483;3140,4555;3106,4550;3183,4531;3168,4474;3101,4459;3068,4522;3087,4574;3125,4584;3173,4565;3149,4512;3106,4493;3135,4483;3149,4512;3216,4622;3274,4632;3303,4622;3317,4589;3284,4459;3269,4464;3231,4459;3197,4522;3216,4574;3245,4584;3274,4570;3284,4589;3269,4608;3245,4603;3231,4522;3245,4483;3279,4493;3284,4536;3255,4555;3236,4536" o:connectangles="0,0,0,0,0,0,0,0,0,0,0,0,0,0,0,0,0,0,0,0,0,0,0,0,0,0,0,0,0,0,0,0,0,0,0,0,0,0,0,0,0,0,0,0,0,0,0"/>
                </v:shape>
                <v:shape id="AutoShape 431" o:spid="_x0000_s1090" style="position:absolute;left:3223;top:4380;width:2;height:202;visibility:visible;mso-wrap-style:square;v-text-anchor:top" coordsize="2,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" path="m,l,48t,l,202e" filled="f" strokecolor="white" strokeweight="4.8pt">
                  <v:path arrowok="t" o:connecttype="custom" o:connectlocs="0,4380;0,4428;0,4428;0,4582" o:connectangles="0,0,0,0"/>
                </v:shape>
                <v:shape id="AutoShape 430" o:spid="_x0000_s1091" style="position:absolute;left:360;top:12341;width:648;height:173;visibility:visible;mso-wrap-style:square;v-text-anchor:top" coordsize="648,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" path="m2904,-7819r5,19l2914,-7786r9,15l2938,-7762r14,5l2967,-7757r28,l3015,-7771r14,-24l3034,-7819r-5,-24l3015,-7867r-20,-15l2967,-7887r-15,5l2938,-7877r-15,10l2914,-7853r-5,14l2904,-7819t34,l2943,-7834r4,-14l2957,-7858r10,l2981,-7858r10,10l2995,-7834r5,15l2995,-7805r-4,14l2981,-7786r-14,5l2957,-7786r-10,-5l2943,-7805r-5,-14m3168,-7757r,-77l3168,-7848r,-10l3163,-7872r-14,-10l3130,-7887r-15,5l3106,-7877r-10,5l3091,-7863r,-19l3058,-7882r,125l3091,-7757r,-58l3091,-7829r,-10l3101,-7853r14,-5l3125,-7853r10,10l3135,-7834r,15l3135,-7757r33,m3264,-7805r63,l3327,-7834r-63,l3264,-7805t149,48l3447,-7757r,-77l3519,-7834r,77l3552,-7757r,-173l3519,-7930r,67l3447,-7863r,-67l3413,-7930r,173e" filled="f" strokecolor="white" strokeweight="3.12pt">
                  <v:path arrowok="t" o:connecttype="custom" o:connectlocs="2909,4541;2923,4570;2952,4584;2995,4584;3029,4546;3029,4498;2995,4459;2952,4459;2923,4474;2909,4502;2938,4522;2947,4493;2967,4483;2991,4493;3000,4522;2991,4550;2967,4560;2947,4550;2938,4522;3168,4507;3168,4483;3149,4459;3115,4459;3096,4469;3091,4459;3058,4584;3091,4526;3091,4502;3115,4483;3135,4498;3135,4522;3168,4584;3327,4536;3264,4507;3413,4584;3447,4507;3519,4584;3552,4411;3519,4478;3447,4411;3413,4584" o:connectangles="0,0,0,0,0,0,0,0,0,0,0,0,0,0,0,0,0,0,0,0,0,0,0,0,0,0,0,0,0,0,0,0,0,0,0,0,0,0,0,0,0"/>
                </v:shape>
                <v:line id="Line 429" o:spid="_x0000_s1092" style="position:absolute;visibility:visible;mso-wrap-style:square" from="2705,4625" to="3958,4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" strokecolor="white" strokeweight="4.32pt"/>
                <v:shape id="Picture 428" o:spid="_x0000_s1093" type="#_x0000_t75" style="position:absolute;left:2801;top:4658;width:667;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">
                  <v:imagedata r:id="rId168" o:title=""/>
                </v:shape>
                <v:rect id="Rectangle 427" o:spid="_x0000_s1094" style="position:absolute;left:3523;top:4790;width:62;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" filled="f" strokecolor="white" strokeweight="3.12pt"/>
                <v:shape id="Picture 426" o:spid="_x0000_s1095" type="#_x0000_t75" style="position:absolute;left:3636;top:4658;width:235;height: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">
                  <v:imagedata r:id="rId169" o:title=""/>
                </v:shape>
                <v:line id="Line 425" o:spid="_x0000_s1096" style="position:absolute;visibility:visible;mso-wrap-style:square" from="2782,4903" to="3881,4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" strokecolor="white" strokeweight="4.32pt"/>
                <v:shape id="AutoShape 424" o:spid="_x0000_s1097" style="position:absolute;top:12067;width:404;height:178;visibility:visible;mso-wrap-style:square;v-text-anchor:top" coordsize="404,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" path="m1214,-7281r34,l1248,-7344r24,l1296,-7349r14,l1330,-7358r9,-5l1344,-7373r5,-14l1349,-7401r,-20l1339,-7435r-9,-10l1315,-7449r-5,-5l1301,-7454r-15,l1272,-7454r-58,l1214,-7281t34,-144l1267,-7425r19,l1296,-7425r14,9l1315,-7411r,10l1315,-7392r-5,5l1301,-7377r-10,l1272,-7373r-24,l1248,-7425t149,62l1402,-7373r4,-4l1421,-7382r9,l1435,-7377r5,4l1440,-7363r,5l1426,-7358r-20,5l1392,-7349r-10,5l1368,-7334r,9l1363,-7315r5,14l1378,-7291r9,10l1406,-7277r20,-4l1435,-7291r10,-5l1445,-7291r5,10l1483,-7281r-9,-15l1474,-7305r,-15l1474,-7358r,-19l1469,-7392r-5,-5l1454,-7401r-14,-5l1421,-7406r-19,l1387,-7397r-9,10l1368,-7368r29,5m1440,-7334r,5l1440,-7320r,5l1430,-7310r-4,5l1416,-7305r-14,-5l1402,-7315r-5,-5l1402,-7320r4,-5l1411,-7329r10,l1430,-7334r10,m1613,-7368r-5,-19l1594,-7397r-15,-9l1560,-7406r-24,l1517,-7392r-10,19l1502,-7344r5,29l1517,-7296r19,15l1560,-7277r24,-4l1598,-7291r10,-14l1618,-7325r-34,-4l1579,-7320r-5,10l1570,-7305r-10,l1550,-7305r-9,-10l1536,-7325r,-19l1536,-7363r5,-10l1550,-7377r10,-5l1574,-7377r5,14l1613,-7368e" filled="f" strokecolor="white" strokeweight="3.12pt">
                  <v:path arrowok="t" o:connecttype="custom" o:connectlocs="1248,4786;1272,4723;1310,4718;1339,4704;1349,4680;1349,4646;1330,4622;1310,4613;1286,4613;1214,4613;1248,4642;1286,4642;1310,4651;1315,4666;1310,4680;1291,4690;1248,4694;1397,4704;1406,4690;1430,4685;1440,4694;1440,4709;1406,4714;1382,4723;1368,4742;1368,4766;1387,4786;1426,4786;1445,4771;1450,4786;1474,4771;1474,4747;1474,4690;1464,4670;1440,4661;1402,4661;1378,4680;1397,4704;1440,4738;1440,4752;1426,4762;1402,4757;1397,4747;1406,4742;1421,4738;1440,4733;1608,4680;1579,4661;1536,4661;1507,4694;1507,4752;1536,4786;1584,4786;1608,4762;1584,4738;1574,4757;1560,4762;1541,4752;1536,4723;1541,4694;1560,4685;1579,4704" o:connectangles="0,0,0,0,0,0,0,0,0,0,0,0,0,0,0,0,0,0,0,0,0,0,0,0,0,0,0,0,0,0,0,0,0,0,0,0,0,0,0,0,0,0,0,0,0,0,0,0,0,0,0,0,0,0,0,0,0,0,0,0,0,0"/>
                </v:shape>
                <v:shape id="AutoShape 423" o:spid="_x0000_s1098" style="position:absolute;left:1654;top:4582;width:2;height:202;visibility:visible;mso-wrap-style:square;v-text-anchor:top" coordsize="2,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" path="m,l,48t,l,201e" filled="f" strokecolor="white" strokeweight="4.8pt">
                  <v:path arrowok="t" o:connecttype="custom" o:connectlocs="0,4582;0,4630;0,4630;0,4783" o:connectangles="0,0,0,0"/>
                </v:shape>
                <v:shape id="AutoShape 422" o:spid="_x0000_s1099" style="position:absolute;left:-5;top:12067;width:783;height:682;visibility:visible;mso-wrap-style:square;v-text-anchor:top" coordsize="783,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" path="m1699,-7406r,29l1714,-7377r,96l1747,-7281r,-96l1771,-7377r,-29l1747,-7406r,-10l1752,-7421r,-4l1762,-7430r19,l1781,-7454r-29,l1743,-7454r-10,5l1723,-7445r-4,5l1719,-7430r-5,14l1714,-7406r-15,m1963,-7368r-4,-19l1944,-7397r-14,-9l1911,-7406r-24,l1867,-7392r-9,19l1853,-7344r5,29l1867,-7296r20,15l1911,-7277r19,-4l1949,-7291r10,-14l1968,-7325r-33,-4l1930,-7320r-5,10l1920,-7305r-9,l1901,-7305r-10,-10l1887,-7325r,-19l1887,-7363r4,-10l1901,-7377r10,-5l1925,-7377r5,14l1963,-7368t-744,360l1253,-7008r,-72l1263,-7080r9,l1282,-7075r9,5l1301,-7061r10,15l1335,-7008r38,l1354,-7041r-10,-15l1335,-7070r-15,-15l1335,-7089r14,-10l1359,-7113r,-20l1359,-7147r-5,-10l1344,-7171r-9,-5l1315,-7181r-24,l1219,-7181r,173m1253,-7109r,-43l1282,-7152r19,l1311,-7152r9,10l1325,-7137r,9l1325,-7118r-10,9l1311,-7109r-10,l1291,-7109r-9,l1253,-7109t211,63l1464,-7041r-5,4l1445,-7032r-10,l1426,-7037r-5,-9l1416,-7061r87,l1503,-7080r-5,-14l1488,-7118r-19,-10l1440,-7133r-19,5l1402,-7118r-15,24l1383,-7070r4,24l1397,-7027r10,10l1416,-7008r15,l1445,-7003r19,-5l1479,-7013r14,-14l1498,-7041r-34,-5m1469,-7080r-53,l1421,-7089r5,-10l1435,-7104r10,-5l1455,-7104r4,5l1464,-7089r5,9m1522,-6998r,5l1527,-6979r9,10l1551,-6960r28,5l1594,-6955r9,-5l1613,-6965r10,-4l1627,-6979r5,-10l1637,-7003r,-19l1637,-7133r-34,l1603,-7113r-9,-10l1589,-7128r-10,-5l1565,-7133r-19,5l1531,-7118r-9,19l1517,-7070r,24l1527,-7027r9,10l1546,-7013r9,5l1565,-7008r10,l1584,-7013r10,-9l1603,-7032r,19l1603,-7003r,10l1594,-6989r-5,5l1579,-6984r-9,l1565,-6989r-5,-4l1522,-6998t29,-72l1551,-7089r4,-10l1565,-7104r10,-5l1584,-7104r10,5l1599,-7085r4,15l1599,-7056r-5,15l1584,-7037r-9,5l1565,-7037r-10,-4l1551,-7056r,-14m1733,-7070r,19l1738,-7037r14,15l1762,-7013r19,5l1795,-7003r24,-5l1843,-7022r10,-24l1858,-7070r-5,-24l1843,-7118r-24,-10l1795,-7133r-19,l1762,-7128r-10,10l1738,-7104r-5,15l1733,-7070t34,l1767,-7085r9,-14l1786,-7104r9,-5l1810,-7104r9,5l1824,-7085r,15l1824,-7051r-5,10l1810,-7032r-15,l1786,-7032r-10,-9l1767,-7051r,-19m1997,-7008r,-77l1997,-7099r-5,-10l1987,-7118r-14,-15l1954,-7133r-10,l1935,-7128r-10,5l1915,-7113r,-20l1882,-7133r,125l1915,-7008r,-53l1915,-7080r5,-9l1930,-7104r14,-5l1954,-7104r5,10l1963,-7085r,15l1963,-7008r34,m1215,-6773r67,l1282,-6801r-67,l1215,-6773e" filled="f" strokecolor="white" strokeweight="3.12pt">
                  <v:path arrowok="t" o:connecttype="custom" o:connectlocs="1747,4786;1747,4651;1781,4613;1719,4627;1963,4699;1887,4661;1867,4771;1959,4762;1920,4762;1887,4723;1925,4690;1253,4987;1301,5006;1344,5011;1359,4954;1335,4891;1253,4958;1320,4925;1311,4958;1464,5021;1426,5030;1498,4973;1402,4949;1407,5050;1479,5054;1416,4987;1455,4963;1522,5074;1594,5112;1632,5078;1603,4954;1546,4939;1527,5040;1575,5059;1603,5064;1570,5083;1551,4978;1594,4968;1584,5030;1551,4997;1762,5054;1853,5021;1795,4934;1733,4978;1786,4963;1824,4997;1786,5035;1997,4982;1954,4934;1915,4934;1915,4987;1959,4973;1215,5294" o:connectangles="0,0,0,0,0,0,0,0,0,0,0,0,0,0,0,0,0,0,0,0,0,0,0,0,0,0,0,0,0,0,0,0,0,0,0,0,0,0,0,0,0,0,0,0,0,0,0,0,0,0,0,0,0"/>
                </v:shape>
                <v:shape id="Picture 421" o:spid="_x0000_s1100" type="#_x0000_t75" style="position:absolute;left:1126;top:5134;width:427;height: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">
                  <v:imagedata r:id="rId170" o:title=""/>
                </v:shape>
                <v:shape id="AutoShape 420" o:spid="_x0000_s1101" style="position:absolute;top:12067;width:1157;height:495;visibility:visible;mso-wrap-style:square;v-text-anchor:top" coordsize="115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" path="m2318,-9773r34,l2352,-9883r72,110l2458,-9773r,-172l2424,-9945r,115l2357,-9945r-39,l2318,-9773t168,-62l2491,-9816r5,15l2506,-9787r14,10l2534,-9773r20,5l2578,-9773r19,-14l2611,-9806r5,-29l2611,-9859r-14,-19l2578,-9893r-29,-4l2534,-9897r-14,4l2506,-9883r-10,14l2491,-9849r-5,14m2520,-9835r5,-14l2530,-9864r9,-5l2554,-9873r9,4l2573,-9864r5,15l2583,-9835r-5,19l2573,-9806r-10,9l2554,-9797r-15,l2530,-9806r-5,-10l2520,-9835t154,62l2674,-9806r,-15l2674,-9835r,-5l2674,-9849r5,-5l2683,-9859r10,-5l2703,-9864r4,5l2717,-9893r-10,-4l2698,-9897r-15,4l2679,-9888r-5,10l2674,-9897r-34,l2640,-9773r34,m2794,-9897r-24,l2770,-9941r-34,20l2736,-9897r-19,l2717,-9869r19,l2736,-9816r,15l2736,-9792r5,15l2751,-9773r19,5l2784,-9768r10,-5l2794,-9797r-15,l2775,-9797r-5,-4l2770,-9806r,-15l2770,-9869r24,l2794,-9897t53,-48l2813,-9945r,172l2847,-9773r,-62l2847,-9845r,-9l2856,-9869r15,-4l2885,-9869r5,10l2890,-9854r,19l2890,-9773r33,l2923,-9845r,-14l2923,-9869r-4,-14l2909,-9888r-5,-5l2885,-9897r-24,4l2847,-9878r,-67m2986,-9773r29,l3039,-9849r24,76l3091,-9773r44,-124l3101,-9897r-24,81l3053,-9897r-29,l3000,-9816r-24,-81l2943,-9897r43,124m3216,-9811r-5,5l3207,-9801r-15,4l3183,-9797r-10,-4l3168,-9811r,-14l3250,-9825r,-15l3245,-9859r-10,-19l3216,-9893r-24,-4l3168,-9893r-19,10l3139,-9859r-4,24l3135,-9811r9,19l3154,-9782r9,9l3178,-9773r14,5l3211,-9773r20,-4l3240,-9792r10,-14l3216,-9811t,-34l3168,-9845r,-9l3173,-9864r10,-5l3192,-9873r10,4l3211,-9864r5,10l3216,-9845t48,34l3269,-9792r14,10l3303,-9773r19,5l3351,-9773r19,-9l3379,-9797r5,-14l3379,-9825r-9,-10l3355,-9840r-19,-9l3322,-9849r-10,-5l3307,-9854r-4,-5l3303,-9864r,-5l3312,-9873r10,l3331,-9873r5,4l3346,-9854r33,-5l3370,-9878r-10,-10l3346,-9897r-24,l3298,-9897r-19,9l3269,-9873r,14l3274,-9845r9,10l3288,-9830r15,5l3317,-9821r19,5l3341,-9816r5,l3351,-9806r-5,5l3336,-9797r-14,l3312,-9797r-5,-4l3298,-9806r,-10l3264,-9811t211,-86l3451,-9897r,-44l3418,-9921r,24l3399,-9897r,28l3418,-9869r,53l3418,-9801r,9l3423,-9777r9,4l3451,-9768r15,l3475,-9773r,-24l3461,-9797r-5,l3451,-9801r,-5l3451,-9821r,-48l3475,-9869r,-28m2318,-9499r34,l2352,-9571r10,l2371,-9571r10,l2390,-9561r5,4l2410,-9537r24,38l2472,-9499r-19,-34l2443,-9552r-9,-9l2414,-9576r20,-5l2448,-9590r10,-15l2458,-9624r,-14l2453,-9653r-10,-9l2434,-9667r-20,-5l2390,-9672r-72,l2318,-9499t34,-101l2352,-9643r29,l2400,-9643r5,l2419,-9638r5,9l2424,-9624r,15l2410,-9605r,5l2400,-9600r-10,l2381,-9600r-29,m2568,-9542r-5,9l2558,-9528r-14,5l2534,-9528r-9,-5l2520,-9542r,-10l2602,-9552r,-19l2602,-9585r-15,-24l2568,-9624r-24,-5l2520,-9624r-19,15l2491,-9590r-5,29l2486,-9537r10,19l2506,-9509r9,5l2530,-9499r14,l2563,-9499r20,-10l2592,-9518r10,-19l2568,-9542t,-29l2520,-9571r,-14l2525,-9595r9,-5l2544,-9600r10,l2563,-9595r5,10l2568,-9571t53,77l2621,-9489r5,14l2635,-9461r20,10l2679,-9451r14,l2707,-9451r10,-5l2722,-9461r9,-9l2731,-9480r5,-14l2736,-9513r,-111l2703,-9624r,19l2698,-9614r-10,-10l2679,-9624r-10,-5l2650,-9624r-19,15l2621,-9590r-5,29l2621,-9537r10,14l2635,-9513r10,9l2655,-9499r9,l2679,-9499r9,-5l2698,-9513r5,-10l2703,-9504r,10l2703,-9489r-5,9l2688,-9475r-9,l2669,-9475r-5,-5l2659,-9489r-38,-5m2650,-9566r5,-15l2659,-9590r5,-10l2679,-9600r9,l2698,-9590r5,9l2703,-9561r,14l2698,-9537r-10,9l2679,-9528r-15,l2659,-9537r-4,-10l2650,-9566t182,l2837,-9542r5,14l2851,-9513r15,9l2880,-9499r15,l2923,-9504r20,-9l2957,-9537r5,-24l2957,-9590r-14,-19l2923,-9624r-28,-5l2880,-9624r-14,5l2851,-9609r-9,14l2837,-9581r-5,15m2866,-9561r5,-20l2875,-9590r10,-10l2895,-9600r14,l2919,-9590r4,9l2928,-9561r-5,14l2919,-9533r-10,5l2895,-9523r-10,-5l2875,-9533r-4,-14l2866,-9561t230,62l3096,-9576r,-14l3096,-9600r-5,-14l3077,-9624r-19,-5l3048,-9624r-14,l3024,-9614r-5,9l3019,-9624r-33,l2986,-9499r33,l3019,-9557r,-14l3019,-9585r10,-10l3043,-9600r10,5l3063,-9590r,9l3063,-9561r,62l3096,-9499t96,-48l3255,-9547r,-29l3192,-9576r,29e" filled="f" strokecolor="white" strokeweight="3.12pt">
                  <v:path arrowok="t" o:connecttype="custom" o:connectlocs="2424,2237;2520,2290;2597,2189;2486,2232;2578,2218;2525,2251;2679,2213;2683,2174;2770,2170;2736,2266;2779,2270;2847,2122;2871,2194;2923,2208;2847,2122;3077,2251;3211,2261;3250,2227;3135,2232;3231,2290;3183,2198;3283,2285;3370,2232;3303,2198;3360,2179;3283,2232;3346,2266;3475,2170;3418,2251;3475,2270;3475,2170;2395,2510;2434,2486;2414,2395;2405,2424;2390,2467;2525,2534;2544,2438;2515,2563;2568,2496;2568,2482;2693,2616;2736,2443;2631,2458;2664,2568;2698,2587;2655,2486;2703,2520;2832,2501;2943,2554;2866,2448;2885,2467;2909,2539;3096,2477;3019,2462;3029,2472;3192,2520" o:connectangles="0,0,0,0,0,0,0,0,0,0,0,0,0,0,0,0,0,0,0,0,0,0,0,0,0,0,0,0,0,0,0,0,0,0,0,0,0,0,0,0,0,0,0,0,0,0,0,0,0,0,0,0,0,0,0,0,0"/>
                </v:shape>
                <v:shape id="Picture 419" o:spid="_x0000_s1102" type="#_x0000_t75" style="position:absolute;left:3315;top:2364;width:197;height: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">
                  <v:imagedata r:id="rId171" o:title=""/>
                </v:shape>
                <v:shape id="Picture 418" o:spid="_x0000_s1103" type="#_x0000_t75" style="position:absolute;left:1358;top:4387;width:216;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">
                  <v:imagedata r:id="rId172" o:title=""/>
                </v:shape>
                <v:shape id="Picture 417" o:spid="_x0000_s1104" type="#_x0000_t75" style="position:absolute;left:3629;top:5688;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">
                  <v:imagedata r:id="rId173" o:title=""/>
                </v:shape>
                <v:shape id="Picture 416" o:spid="_x0000_s1105" type="#_x0000_t75" style="position:absolute;left:2035;top:6240;width:230;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">
                  <v:imagedata r:id="rId174" o:title=""/>
                </v:shape>
                <v:shape id="Picture 415" o:spid="_x0000_s1106" type="#_x0000_t75" style="position:absolute;left:2203;top:1085;width:518;height: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">
                  <v:imagedata r:id="rId175" o:title=""/>
                </v:shape>
                <v:shape id="Picture 414" o:spid="_x0000_s1107" type="#_x0000_t75" style="position:absolute;left:2453;top:1435;width:269;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">
                  <v:imagedata r:id="rId176" o:title=""/>
                </v:shape>
                <v:shape id="Freeform 413" o:spid="_x0000_s1108" style="position:absolute;left:4042;top:1694;width:68;height:101;visibility:visible;mso-wrap-style:square;v-text-anchor:top" coordsize="68,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" path="m,101r19,l19,58r43,l62,44r-43,l19,20r48,l67,,,,,101e" filled="f" strokecolor="white" strokeweight="1.92pt">
                  <v:path arrowok="t" o:connecttype="custom" o:connectlocs="0,1795;19,1795;19,1752;62,1752;62,1738;19,1738;19,1714;67,1714;67,1694;0,1694;0,1795" o:connectangles="0,0,0,0,0,0,0,0,0,0,0"/>
                </v:shape>
                <v:line id="Line 412" o:spid="_x0000_s1109" style="position:absolute;visibility:visible;mso-wrap-style:square" from="4133,1675" to="4133,1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" strokecolor="white" strokeweight="2.88pt"/>
                <v:shape id="AutoShape 411" o:spid="_x0000_s1110" style="position:absolute;left:115;top:12139;width:437;height:106;visibility:visible;mso-wrap-style:square;v-text-anchor:top" coordsize="437,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" path="m4061,-10397r5,-4l4076,-10406r4,l4085,-10401r,4l4085,-10392r-5,l4066,-10387r-14,5l4047,-10377r-5,14l4042,-10353r5,4l4056,-10344r10,5l4076,-10344r14,-9l4090,-10349r,5l4109,-10344r-5,-9l4104,-10358r,-10l4104,-10392r,-9l4104,-10411r-9,-5l4085,-10421r-9,l4061,-10421r-5,5l4047,-10406r,9l4061,-10397t24,20l4085,-10368r-5,10l4071,-10353r-5,-5l4061,-10368r5,-5l4071,-10373r5,-4l4085,-10377t77,-39l4148,-10416r,-29l4128,-10430r,14l4119,-10416r,15l4128,-10401r,33l4128,-10363r,10l4133,-10349r5,5l4148,-10339r19,-5l4162,-10358r-10,5l4152,-10358r-4,l4148,-10363r,-10l4148,-10401r14,l4162,-10416t29,-29l4172,-10445r,101l4191,-10344r,-38l4191,-10397r9,-4l4205,-10406r10,5l4215,-10397r5,5l4220,-10382r,38l4239,-10344r,-43l4239,-10397r-5,-4l4234,-10411r-10,-5l4215,-10421r-15,5l4191,-10411r,-34m4301,-10363r-5,5l4287,-10353r-5,-5l4277,-10358r-5,-10l4272,-10373r48,l4320,-10397r-9,-14l4301,-10416r-14,-5l4272,-10416r-9,5l4258,-10397r-5,15l4253,-10368r10,15l4272,-10344r15,5l4296,-10344r10,-5l4316,-10353r4,-10l4301,-10363t,-24l4272,-10387r5,-14l4282,-10406r5,l4292,-10406r4,5l4301,-10387t48,-10l4354,-10401r10,-5l4368,-10406r5,5l4373,-10397r,5l4368,-10392r-14,5l4340,-10382r-5,5l4330,-10363r,10l4335,-10349r9,5l4354,-10339r10,-5l4378,-10353r,4l4378,-10344r19,l4392,-10353r,-5l4392,-10368r,-24l4392,-10401r,-10l4383,-10416r-10,-5l4364,-10421r-15,l4344,-10416r-9,10l4335,-10397r14,m4373,-10377r,9l4368,-10358r-9,5l4354,-10358r-5,-10l4354,-10373r5,l4364,-10377r9,m4479,-10344r,-101l4460,-10445r,34l4450,-10416r-14,-5l4426,-10416r-10,5l4412,-10397r-5,15l4412,-10363r4,10l4426,-10344r10,5l4445,-10344r15,-9l4460,-10344r19,m4426,-10382r,-10l4431,-10401r5,-5l4440,-10406r10,l4455,-10401r,9l4460,-10382r-5,14l4455,-10363r-5,5l4440,-10353r-4,-5l4431,-10363r-5,-10l4426,-10382e" filled="f" strokecolor="white" strokeweight="1.92pt">
                  <v:path arrowok="t" o:connecttype="custom" o:connectlocs="4080,1733;4080,1747;4042,1776;4066,1800;4090,1795;4104,1771;4095,1723;4056,1723;4085,1762;4066,1781;4076,1762;4148,1694;4119,1738;4128,1786;4167,1795;4148,1781;4162,1738;4172,1795;4200,1738;4220,1747;4239,1752;4224,1723;4191,1694;4282,1781;4320,1766;4287,1718;4253,1757;4287,1800;4320,1776;4277,1738;4296,1738;4364,1733;4373,1747;4335,1762;4344,1795;4378,1790;4392,1781;4392,1728;4349,1718;4349,1742;4359,1786;4359,1766;4479,1694;4436,1718;4407,1757;4436,1800;4479,1795;4436,1733;4455,1747;4450,1781;4426,1766" o:connectangles="0,0,0,0,0,0,0,0,0,0,0,0,0,0,0,0,0,0,0,0,0,0,0,0,0,0,0,0,0,0,0,0,0,0,0,0,0,0,0,0,0,0,0,0,0,0,0,0,0,0,0"/>
                </v:shape>
                <v:shape id="Picture 410" o:spid="_x0000_s1111" type="#_x0000_t75" style="position:absolute;left:4632;top:1675;width:389;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">
                  <v:imagedata r:id="rId177" o:title=""/>
                </v:shape>
                <v:shape id="AutoShape 409" o:spid="_x0000_s1112" style="position:absolute;top:12302;width:231;height:106;visibility:visible;mso-wrap-style:square;v-text-anchor:top" coordsize="231,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" path="m4042,-10344r19,l4061,-10382r14,l4085,-10382r10,l4109,-10387r5,-9l4119,-10411r,-14l4114,-10435r-5,-5l4099,-10444r-9,l4075,-10444r-33,l4042,-10344t19,-81l4071,-10425r9,l4090,-10425r5,5l4099,-10411r,5l4090,-10401r-5,5l4075,-10396r-14,l4061,-10425t120,81l4181,-10444r-19,l4157,-10435r-5,10l4143,-10420r-5,4l4138,-10396r9,-10l4162,-10416r,72l4181,-10344t24,-24l4210,-10358r5,10l4224,-10344r15,5l4248,-10344r15,-4l4267,-10363r5,-9l4267,-10382r,-10l4253,-10396r10,-10l4267,-10420r-4,-5l4258,-10435r-10,-5l4239,-10444r-15,4l4215,-10430r-5,14l4229,-10416r,-9l4239,-10425r4,l4248,-10416r-5,10l4234,-10406r,14l4239,-10392r9,5l4253,-10372r-5,9l4243,-10358r-4,l4229,-10363r-5,-9l4205,-10368e" filled="f" strokecolor="white" strokeweight="1.92pt">
                  <v:path arrowok="t" o:connecttype="custom" o:connectlocs="4061,1958;4075,1920;4095,1920;4114,1906;4119,1877;4109,1862;4090,1858;4042,1858;4061,1877;4080,1877;4095,1882;4099,1896;4085,1906;4061,1906;4181,1958;4162,1858;4152,1877;4138,1886;4147,1896;4162,1958;4205,1934;4215,1954;4239,1963;4263,1954;4272,1930;4267,1910;4263,1896;4263,1877;4248,1862;4224,1862;4210,1886;4229,1877;4243,1877;4243,1896;4234,1910;4248,1915;4248,1939;4239,1944;4224,1930" o:connectangles="0,0,0,0,0,0,0,0,0,0,0,0,0,0,0,0,0,0,0,0,0,0,0,0,0,0,0,0,0,0,0,0,0,0,0,0,0,0,0"/>
                </v:shape>
                <v:shape id="AutoShape 408" o:spid="_x0000_s1113" style="position:absolute;top:12139;width:1071;height:106;visibility:visible;mso-wrap-style:square;v-text-anchor:top" coordsize="1071,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" path="m1877,-10277r19,l1896,-10344r38,67l1958,-10277r,-100l1939,-10377r,67l1896,-10377r-19,l1877,-10277t96,-38l1973,-10301r5,10l1982,-10286r10,9l2011,-10272r15,-5l2035,-10286r10,-10l2045,-10315r,-14l2035,-10344r-9,-5l2011,-10353r-14,l1992,-10349r-14,15l1973,-10325r,10m1992,-10315r,-10l1997,-10334r5,-5l2011,-10339r5,l2021,-10334r5,9l2026,-10315r,14l2021,-10296r-5,5l2011,-10286r-9,-5l1997,-10296r-5,-5l1992,-10315t86,38l2078,-10301r,-14l2078,-10325r5,-4l2093,-10334r9,5l2107,-10349r-14,-4l2083,-10349r-5,10l2078,-10349r-19,l2059,-10277r19,m2150,-10349r-14,l2136,-10377r-19,14l2117,-10349r-10,l2107,-10334r10,l2117,-10301r,10l2117,-10286r5,5l2126,-10277r10,5l2150,-10277r,-14l2141,-10286r-5,-5l2136,-10296r,-9l2136,-10334r14,l2150,-10349t29,-28l2160,-10377r,100l2179,-10277r,-38l2179,-10329r5,-5l2194,-10339r4,5l2203,-10329r,4l2203,-10315r,38l2222,-10277r,-43l2222,-10329r,-5l2218,-10344r-5,-5l2198,-10353r-9,4l2179,-10344r,-33m2261,-10277r14,l2290,-10325r14,48l2318,-10277r24,-72l2323,-10349r-9,48l2299,-10349r-19,l2270,-10301r-14,-48l2237,-10349r24,72m2395,-10296r-5,5l2386,-10286r-5,-5l2376,-10291r-5,-10l2371,-10305r48,l2414,-10329r-4,-15l2400,-10349r-14,-4l2371,-10349r-9,5l2352,-10329r,14l2352,-10296r5,10l2371,-10277r15,5l2395,-10277r10,-4l2410,-10286r4,-10l2395,-10296t5,-24l2371,-10320r5,-14l2381,-10339r5,l2390,-10339r5,5l2400,-10320t29,24l2434,-10286r4,5l2448,-10277r14,5l2477,-10277r9,-4l2491,-10291r5,-10l2491,-10305r,-10l2482,-10320r-15,-5l2458,-10325r-5,-4l2448,-10334r5,l2462,-10339r5,5l2472,-10329r19,l2486,-10339r-4,-10l2472,-10353r-10,l2448,-10353r-10,9l2434,-10339r-5,10l2434,-10320r4,10l2448,-10305r19,4l2472,-10301r5,5l2472,-10291r-10,5l2453,-10291r-5,-10l2429,-10296t115,-53l2530,-10349r,-28l2510,-10363r,14l2501,-10349r,15l2510,-10334r,33l2510,-10291r,5l2515,-10281r5,4l2530,-10272r19,-5l2549,-10291r-10,5l2534,-10291r-4,l2530,-10296r,-9l2530,-10334r14,l2544,-10349t53,72l2669,-10277r,-14l2616,-10291r,-86l2597,-10377r,100m2693,-10277r19,l2712,-10358r29,l2741,-10377r-77,l2664,-10358r29,l2693,-10277t62,l2775,-10277r,-43l2779,-10320r10,l2799,-10315r4,5l2808,-10301r15,24l2847,-10277r-15,-19l2827,-10305r-4,-10l2813,-10320r10,-5l2832,-10329r5,-10l2837,-10349r,-9l2832,-10363r-9,-10l2813,-10377r-14,l2755,-10377r,100m2775,-10334r,-24l2794,-10358r9,l2808,-10358r10,l2818,-10349r,10l2813,-10339r-10,5l2794,-10334r-19,m2856,-10325r,20l2866,-10286r14,9l2904,-10272r15,-5l2938,-10286r9,-19l2947,-10325r,-24l2938,-10363r-19,-14l2899,-10377r-19,l2871,-10368r-10,15l2856,-10339r,14m2875,-10325r,-19l2880,-10353r10,-5l2899,-10363r15,5l2923,-10353r5,9l2928,-10325r,15l2923,-10301r-9,10l2899,-10291r-9,l2880,-10301r-5,-9l2875,-10325e" filled="f" strokecolor="white" strokeweight="1.92pt">
                  <v:path arrowok="t" o:connecttype="custom" o:connectlocs="1958,1862;1877,1762;1982,1853;2045,1843;2011,1786;1973,1824;2011,1800;2026,1838;1997,1843;2078,1824;2107,1790;2059,1790;2136,1762;2117,1805;2126,1862;2136,1848;2150,1790;2179,1824;2203,1810;2222,1819;2198,1786;2275,1862;2323,1790;2256,1790;2386,1853;2419,1834;2371,1790;2357,1853;2410,1853;2376,1805;2400,1819;2462,1867;2491,1834;2453,1810;2472,1810;2462,1786;2434,1819;2477,1843;2429,1843;2510,1790;2510,1848;2549,1862;2530,1843;2597,1862;2597,1762;2741,1781;2693,1862;2789,1819;2847,1862;2823,1814;2832,1776;2755,1862;2808,1781;2803,1805;2866,1853;2947,1834;2899,1762;2856,1814;2899,1776;2928,1829;2880,1838" o:connectangles="0,0,0,0,0,0,0,0,0,0,0,0,0,0,0,0,0,0,0,0,0,0,0,0,0,0,0,0,0,0,0,0,0,0,0,0,0,0,0,0,0,0,0,0,0,0,0,0,0,0,0,0,0,0,0,0,0,0,0,0,0"/>
                </v:shape>
                <v:shape id="Picture 407" o:spid="_x0000_s1114" type="#_x0000_t75" style="position:absolute;left:1858;top:1906;width:264;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">
                  <v:imagedata r:id="rId178" o:title=""/>
                </v:shape>
                <v:shape id="Picture 406" o:spid="_x0000_s1115" type="#_x0000_t75" style="position:absolute;left:8717;top:2438;width:581;height:3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">
                  <v:imagedata r:id="rId179" o:title=""/>
                </v:shape>
                <v:shape id="Picture 405" o:spid="_x0000_s1116" type="#_x0000_t75" style="position:absolute;left:9024;top:2765;width:259;height:1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">
                  <v:imagedata r:id="rId180" o:title=""/>
                </v:shape>
                <v:shape id="AutoShape 404" o:spid="_x0000_s1117" style="position:absolute;top:12139;width:404;height:135;visibility:visible;mso-wrap-style:square;v-text-anchor:top" coordsize="40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" path="m4603,-9883r20,l4623,-9926r4,l4637,-9921r10,l4647,-9917r9,10l4671,-9883r24,l4680,-9902r-5,-10l4671,-9917r-10,-9l4671,-9931r9,-5l4685,-9945r,-10l4685,-9965r-5,-4l4671,-9979r-10,-5l4647,-9984r-44,l4603,-9883t20,-58l4623,-9965r19,l4651,-9965r5,l4661,-9960r5,5l4666,-9945r-10,l4651,-9941r-14,l4623,-9941t76,20l4699,-9907r5,10l4709,-9888r10,5l4738,-9878r14,-5l4762,-9893r9,-9l4776,-9921r-5,-15l4762,-9945r-10,-10l4738,-9960r-10,l4719,-9955r-15,14l4699,-9931r,10m4719,-9921r,-10l4723,-9936r5,-5l4738,-9945r5,4l4747,-9936r5,5l4757,-9921r-5,14l4747,-9902r-4,5l4738,-9893r-10,-4l4723,-9902r-4,-5l4719,-9921t129,-15l4843,-9945r-9,-10l4824,-9955r-9,-5l4800,-9955r-9,5l4786,-9936r-5,19l4786,-9902r5,14l4800,-9883r15,5l4829,-9883r10,-5l4843,-9893r5,-14l4829,-9907r,5l4824,-9897r-9,4l4810,-9897r-5,l4800,-9907r,-14l4800,-9931r5,-10l4810,-9941r5,-4l4824,-9941r5,10l4848,-9936t15,53l4882,-9883r,-24l4891,-9917r20,34l4930,-9883r-29,-48l4925,-9955r-19,l4882,-9931r,-53l4863,-9984r,101m4935,-9955r24,72l4954,-9869r-5,5l4939,-9864r5,15l4954,-9849r5,l4968,-9854r5,-5l4978,-9869r5,-19l5007,-9955r-20,l4968,-9902r-14,-53l4935,-9955e" filled="f" strokecolor="white" strokeweight="1.92pt">
                  <v:path arrowok="t" o:connecttype="custom" o:connectlocs="4623,2213;4647,2218;4671,2256;4675,2227;4671,2208;4685,2184;4671,2160;4603,2155;4623,2174;4656,2174;4666,2194;4637,2198;4699,2232;4719,2256;4762,2246;4771,2203;4738,2179;4704,2198;4719,2218;4728,2198;4747,2203;4752,2232;4738,2246;4719,2232;4843,2194;4815,2179;4786,2203;4791,2251;4829,2256;4848,2232;4824,2242;4805,2242;4800,2208;4815,2194;4848,2203;4882,2232;4930,2256;4906,2184;4863,2155;4959,2256;4939,2275;4959,2290;4978,2270;4987,2184;4935,2184" o:connectangles="0,0,0,0,0,0,0,0,0,0,0,0,0,0,0,0,0,0,0,0,0,0,0,0,0,0,0,0,0,0,0,0,0,0,0,0,0,0,0,0,0,0,0,0,0"/>
                </v:shape>
                <v:shape id="Picture 403" o:spid="_x0000_s1118" type="#_x0000_t75" style="position:absolute;left:3975;top:2294;width:638;height:1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">
                  <v:imagedata r:id="rId181" o:title=""/>
                </v:shape>
                <v:shape id="AutoShape 402" o:spid="_x0000_s1119" style="position:absolute;left:48;top:12298;width:351;height:106;visibility:visible;mso-wrap-style:square;v-text-anchor:top" coordsize="351,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" path="m4603,-9879r72,l4675,-9898r-52,l4623,-9980r-20,l4603,-9879t96,l4719,-9879r,-86l4747,-9965r,-15l4671,-9980r,15l4699,-9965r,86m4762,-9879r19,l4781,-9922r5,l4795,-9922r10,5l4805,-9912r10,9l4829,-9879r24,l4839,-9898r-5,-14l4829,-9917r-10,-10l4829,-9927r10,-9l4843,-9941r,-10l4843,-9960r-4,-10l4829,-9980r-10,l4805,-9980r-43,l4762,-9879t19,-62l4781,-9965r19,l4810,-9965r5,l4819,-9960r5,9l4824,-9946r-9,5l4810,-9941r-15,l4781,-9941t82,9l4863,-9908r9,15l4887,-9879r19,l4925,-9879r14,-14l4949,-9908r5,-24l4949,-9951r-10,-19l4925,-9980r-19,-4l4887,-9980r-15,10l4863,-9956r,10l4863,-9932t19,l4882,-9946r5,-10l4896,-9965r10,l4920,-9965r5,9l4935,-9946r,14l4935,-9912r-10,9l4920,-9898r-14,5l4896,-9898r-9,-5l4882,-9912r,-20e" filled="f" strokecolor="white" strokeweight="1.92pt">
                  <v:path arrowok="t" o:connecttype="custom" o:connectlocs="4675,2419;4623,2400;4603,2318;4699,2419;4719,2333;4747,2318;4671,2333;4699,2419;4781,2419;4786,2376;4805,2381;4815,2395;4853,2419;4834,2386;4819,2371;4839,2362;4843,2347;4839,2328;4819,2318;4762,2318;4781,2357;4800,2333;4815,2333;4824,2347;4815,2357;4795,2357;4863,2366;4872,2405;4906,2419;4939,2405;4954,2366;4939,2328;4906,2314;4872,2328;4863,2352;4882,2366;4887,2342;4906,2333;4925,2342;4935,2366;4925,2395;4906,2405;4887,2395;4882,2366" o:connectangles="0,0,0,0,0,0,0,0,0,0,0,0,0,0,0,0,0,0,0,0,0,0,0,0,0,0,0,0,0,0,0,0,0,0,0,0,0,0,0,0,0,0,0,0"/>
                </v:shape>
                <v:shape id="Picture 401" o:spid="_x0000_s1120" type="#_x0000_t75" style="position:absolute;left:4747;top:2453;width:278;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">
                  <v:imagedata r:id="rId182" o:title=""/>
                </v:shape>
                <v:shape id="AutoShape 400" o:spid="_x0000_s1121" style="position:absolute;left:-48;top:12173;width:480;height:106;visibility:visible;mso-wrap-style:square;v-text-anchor:top" coordsize="480,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" path="m6720,-9504r24,l6744,-9490r-9,5l6720,-9480r-9,-5l6701,-9490r-5,-9l6691,-9519r5,-14l6701,-9543r10,-9l6725,-9552r14,5l6744,-9538r19,-5l6759,-9552r-5,-10l6739,-9567r-14,-4l6711,-9567r-10,l6687,-9557r-5,10l6677,-9533r-5,14l6677,-9504r5,14l6687,-9480r9,9l6711,-9466r14,l6735,-9466r14,-5l6759,-9475r4,-5l6763,-9523r-43,l6720,-9504t82,38l6802,-9490r,-14l6802,-9514r5,-9l6816,-9523r10,4l6831,-9538r-15,-5l6811,-9543r-9,15l6802,-9543r-19,l6783,-9466r19,m6874,-9490r-5,10l6864,-9480r-5,l6855,-9485r-5,-5l6850,-9499r48,l6893,-9519r-5,-14l6879,-9543r-15,l6850,-9543r-10,10l6831,-9519r,15l6831,-9490r4,15l6850,-9466r14,l6874,-9466r9,-5l6888,-9475r5,-10l6874,-9490t5,-19l6850,-9509r5,-14l6859,-9528r5,l6869,-9528r5,5l6879,-9509t52,-10l6936,-9528r10,l6951,-9528r4,l6955,-9519r-4,5l6941,-9514r-14,5l6917,-9499r-5,14l6917,-9475r5,4l6927,-9466r9,l6951,-9466r9,-9l6960,-9471r,5l6979,-9466r,-9l6975,-9480r,-10l6975,-9514r,-9l6975,-9533r-10,-5l6955,-9543r-9,l6936,-9543r-9,5l6922,-9533r-5,10l6931,-9519t24,15l6955,-9499r,9l6951,-9480r-10,l6936,-9480r-5,-10l6936,-9495r5,-4l6946,-9499r9,-5m7027,-9543r-14,l7013,-9567r-19,10l6994,-9543r-10,l6984,-9528r10,l6994,-9495r,10l6994,-9480r5,9l7003,-9466r10,l7032,-9466r,-14l7023,-9480r-5,l7013,-9480r,-5l7013,-9495r,-33l7027,-9528r,-15m7075,-9466r20,l7095,-9504r14,l7123,-9504r10,l7143,-9509r9,-10l7152,-9538r,-9l7147,-9557r-4,-5l7133,-9567r-10,l7109,-9567r-34,l7075,-9466t20,-86l7109,-9552r10,l7123,-9547r10,l7133,-9538r,10l7123,-9523r-4,l7109,-9523r-14,l7095,-9552e" filled="f" strokecolor="white" strokeweight="1.92pt">
                  <v:path arrowok="t" o:connecttype="custom" o:connectlocs="6744,2683;6711,2688;6691,2654;6711,2621;6744,2635;6754,2611;6711,2606;6682,2626;6677,2669;6696,2702;6735,2707;6763,2693;6720,2669;6802,2669;6816,2650;6816,2630;6802,2630;6802,2707;6864,2693;6850,2683;6893,2654;6864,2630;6831,2654;6835,2698;6874,2707;6893,2688;6850,2664;6864,2645;6879,2664;6946,2645;6955,2654;6927,2664;6917,2698;6936,2707;6960,2702;6979,2698;6975,2659;6965,2635;6936,2630;6917,2650;6955,2674;6941,2693;6936,2678;6955,2669;7013,2606;6984,2630;6994,2678;6999,2702;7032,2707;7018,2693;7013,2678;7027,2630;7095,2669;7133,2669;7152,2635;7143,2611;7109,2606;7095,2621;7123,2626;7133,2645;7109,2650" o:connectangles="0,0,0,0,0,0,0,0,0,0,0,0,0,0,0,0,0,0,0,0,0,0,0,0,0,0,0,0,0,0,0,0,0,0,0,0,0,0,0,0,0,0,0,0,0,0,0,0,0,0,0,0,0,0,0,0,0,0,0,0,0"/>
                </v:shape>
                <v:line id="Line 399" o:spid="_x0000_s1122" style="position:absolute;visibility:visible;mso-wrap-style:square" from="7133,2587" to="7133,2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" strokecolor="white" strokeweight="2.88pt"/>
                <v:shape id="AutoShape 398" o:spid="_x0000_s1123" style="position:absolute;left:485;top:12202;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" path="m6691,-9548r5,-9l6706,-9557r4,l6715,-9557r,9l6710,-9543r-9,l6686,-9538r-9,10l6672,-9514r5,10l6682,-9500r4,5l6696,-9495r14,l6720,-9504r,4l6720,-9495r19,l6739,-9504r-5,-5l6734,-9519r,-24l6734,-9552r,-10l6725,-9567r-10,-5l6706,-9572r-10,l6686,-9567r-4,5l6677,-9552r14,4m6715,-9533r,5l6715,-9519r-5,10l6701,-9509r-5,l6691,-9519r5,-5l6701,-9528r5,l6715,-9533e" filled="f" strokecolor="white" strokeweight="1.92pt">
                  <v:path arrowok="t" o:connecttype="custom" o:connectlocs="6691,2654;6696,2645;6706,2645;6710,2645;6715,2645;6715,2654;6710,2659;6701,2659;6686,2664;6677,2674;6672,2688;6677,2698;6682,2702;6686,2707;6696,2707;6710,2707;6720,2698;6720,2702;6720,2707;6739,2707;6739,2698;6734,2693;6734,2683;6734,2659;6734,2650;6734,2640;6725,2635;6715,2630;6706,2630;6696,2630;6686,2635;6682,2640;6677,2650;6691,2654;6715,2669;6715,2674;6715,2683;6710,2693;6701,2693;6696,2693;6691,2683;6696,2678;6701,2674;6706,2674;6715,2669" o:connectangles="0,0,0,0,0,0,0,0,0,0,0,0,0,0,0,0,0,0,0,0,0,0,0,0,0,0,0,0,0,0,0,0,0,0,0,0,0,0,0,0,0,0,0,0,0"/>
                </v:shape>
                <v:line id="Line 397" o:spid="_x0000_s1124" style="position:absolute;visibility:visible;mso-wrap-style:square" from="7248,2587" to="7248,2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" strokecolor="white" strokeweight="2.88pt"/>
                <v:shape id="AutoShape 396" o:spid="_x0000_s1125" style="position:absolute;left:398;top:12202;width:356;height:240;visibility:visible;mso-wrap-style:square;v-text-anchor:top" coordsize="356,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" path="m6946,-9495r,-48l6946,-9557r-5,-5l6932,-9572r-10,l6908,-9567r-10,10l6898,-9572r-19,l6879,-9495r19,l6898,-9528r,-15l6903,-9548r5,-9l6913,-9557r9,l6927,-9552r,9l6927,-9533r,38l6946,-9495t15,-24l6965,-9509r5,9l6980,-9495r14,l7009,-9495r9,-5l7023,-9509r5,-10l7023,-9528r,-5l7013,-9538r-14,-5l6989,-9548r-4,l6980,-9552r5,-5l6994,-9557r5,l7004,-9548r19,-4l7018,-9562r-5,-5l7004,-9572r-10,l6980,-9572r-10,5l6965,-9557r-4,9l6965,-9538r5,5l6980,-9528r19,4l7009,-9519r,5l7004,-9509r-10,l6985,-9509r-5,-10l6961,-9519t-288,187l6740,-9332r,-19l6692,-9351r,-81l6673,-9432r,100m6769,-9332r19,l6788,-9418r29,l6817,-9432r-77,l6740,-9418r29,l6769,-9332t62,l6850,-9332r,-43l6855,-9375r10,l6869,-9370r5,5l6884,-9356r14,24l6917,-9332r-9,-19l6903,-9360r-5,-10l6884,-9380r14,l6903,-9384r5,-10l6913,-9404r,-9l6908,-9423r-15,-9l6889,-9432r-15,l6831,-9432r,100m6850,-9394r,-24l6865,-9418r9,l6884,-9413r5,l6893,-9404r-4,5l6884,-9394r-5,l6865,-9394r-15,m6932,-9380r,20l6941,-9341r20,9l6980,-9332r19,l7013,-9341r10,-19l7023,-9384r,-20l7013,-9423r-14,-9l6980,-9437r-24,5l6946,-9423r-9,15l6932,-9394r,14m6951,-9384r,-15l6956,-9408r9,-10l6980,-9418r9,l6999,-9408r5,9l7004,-9384r,19l6999,-9356r-10,5l6980,-9346r-15,-5l6956,-9356r-5,-9l6951,-9384e" filled="f" strokecolor="white" strokeweight="1.92pt">
                  <v:path arrowok="t" o:connecttype="custom" o:connectlocs="6946,2645;6922,2630;6898,2630;6898,2707;6903,2654;6922,2645;6927,2669;6961,2683;6980,2707;7018,2702;7023,2674;6999,2659;6980,2650;6999,2645;7018,2640;6994,2630;6965,2645;6970,2669;7009,2683;6994,2693;6961,2683;6740,2851;6673,2770;6788,2870;6817,2770;6769,2784;6850,2870;6865,2827;6884,2846;6908,2851;6884,2822;6908,2808;6908,2779;6874,2770;6850,2808;6874,2784;6893,2798;6879,2808;6932,2822;6961,2870;7013,2861;7023,2798;6980,2765;6937,2794;6951,2818;6965,2784;6999,2794;7004,2837;6980,2856;6951,2837" o:connectangles="0,0,0,0,0,0,0,0,0,0,0,0,0,0,0,0,0,0,0,0,0,0,0,0,0,0,0,0,0,0,0,0,0,0,0,0,0,0,0,0,0,0,0,0,0,0,0,0,0,0"/>
                </v:shape>
                <v:shape id="Picture 395" o:spid="_x0000_s1126" type="#_x0000_t75" style="position:absolute;left:7157;top:2909;width:288;height:1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">
                  <v:imagedata r:id="rId183" o:title=""/>
                </v:shape>
                <v:shape id="AutoShape 394" o:spid="_x0000_s1127" style="position:absolute;top:12139;width:231;height:101;visibility:visible;mso-wrap-style:square;v-text-anchor:top" coordsize="23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" path="m960,-8102r19,l979,-8141r15,l1003,-8141r10,l1022,-8145r10,-15l1037,-8174r,-10l1032,-8193r-10,-5l1018,-8203r-10,l994,-8203r-34,l960,-8102t19,-87l989,-8189r9,l1003,-8189r10,5l1018,-8174r-5,9l1008,-8160r-5,l989,-8160r-10,l979,-8189t87,34l1070,-8165r5,l1085,-8165r5,10l1080,-8150r-10,l1056,-8145r-10,9l1046,-8126r,9l1051,-8107r10,5l1070,-8102r10,l1090,-8112r4,5l1094,-8102r20,l1109,-8112r,-5l1109,-8126r,-24l1109,-8160r-5,-9l1099,-8179r-9,l1080,-8179r-14,l1056,-8174r-5,5l1046,-8160r20,5m1090,-8141r,5l1090,-8131r,5l1085,-8117r-10,l1066,-8117r,-9l1070,-8131r,-5l1080,-8136r10,-5m1186,-8155r,-10l1176,-8174r-10,-5l1157,-8179r-15,l1133,-8169r-10,14l1123,-8141r,20l1133,-8112r9,10l1157,-8102r14,l1181,-8107r5,-10l1190,-8126r-19,-5l1166,-8121r,4l1157,-8117r-5,l1147,-8121r-5,-10l1142,-8141r,-9l1147,-8160r5,-5l1157,-8165r9,l1166,-8155r20,e" filled="f" strokecolor="white" strokeweight="1.92pt">
                  <v:path arrowok="t" o:connecttype="custom" o:connectlocs="979,4037;994,3998;1013,3998;1032,3979;1037,3955;1022,3941;1008,3936;960,3936;979,3950;998,3950;1013,3955;1013,3974;1003,3979;979,3979;1066,3984;1075,3974;1090,3984;1070,3989;1046,4003;1046,4022;1061,4037;1080,4037;1094,4032;1114,4037;1109,4022;1109,3989;1104,3970;1090,3960;1066,3960;1051,3970;1066,3984;1090,4003;1090,4013;1075,4022;1066,4013;1070,4003;1090,3998;1186,3974;1166,3960;1142,3960;1123,3984;1123,4018;1142,4037;1171,4037;1186,4022;1171,4008;1166,4022;1152,4022;1142,4008;1142,3989;1152,3974;1166,3974;1186,3984" o:connectangles="0,0,0,0,0,0,0,0,0,0,0,0,0,0,0,0,0,0,0,0,0,0,0,0,0,0,0,0,0,0,0,0,0,0,0,0,0,0,0,0,0,0,0,0,0,0,0,0,0,0,0,0,0"/>
                </v:shape>
                <v:line id="Line 393" o:spid="_x0000_s1128" style="position:absolute;visibility:visible;mso-wrap-style:square" from="1214,3917" to="1214,4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" strokecolor="white" strokeweight="1.0164mm"/>
                <v:shape id="Freeform 392" o:spid="_x0000_s1129" style="position:absolute;left:1234;top:3931;width:48;height:106;visibility:visible;mso-wrap-style:square;v-text-anchor:top" coordsize="48,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" path="m,29l,43r9,l9,106r19,l28,43r15,l43,29r-15,l28,24r5,-5l38,15r10,4l48,5,33,,19,5r-5,5l9,24r,5l,29e" filled="f" strokecolor="white" strokeweight="1.92pt">
                  <v:path arrowok="t" o:connecttype="custom" o:connectlocs="0,3960;0,3974;9,3974;9,4037;28,4037;28,3974;43,3974;43,3960;28,3960;28,3955;33,3950;38,3946;48,3950;48,3936;33,3931;19,3936;14,3941;9,3955;9,3960;0,3960" o:connectangles="0,0,0,0,0,0,0,0,0,0,0,0,0,0,0,0,0,0,0,0"/>
                </v:shape>
                <v:line id="Line 391" o:spid="_x0000_s1130" style="position:absolute;visibility:visible;mso-wrap-style:square" from="1301,3917" to="1301,4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" strokecolor="white" strokeweight="2.88pt"/>
                <v:shape id="Freeform 390" o:spid="_x0000_s1131" style="position:absolute;left:1325;top:3960;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" path="m62,24l57,14,53,5,43,,33,,19,,9,10,,24,,38,,58r9,9l19,77r14,l48,77r9,-5l62,62r5,-9l48,48,43,58r,4l33,62r-4,l24,58,19,48r,-10l19,29,24,19r5,-5l33,14r10,l43,24r19,e" filled="f" strokecolor="white" strokeweight="1.92pt">
                  <v:path arrowok="t" o:connecttype="custom" o:connectlocs="62,3984;57,3974;53,3965;43,3960;33,3960;19,3960;9,3970;0,3984;0,3998;0,4018;9,4027;19,4037;33,4037;48,4037;57,4032;62,4022;67,4013;48,4008;43,4018;43,4022;33,4022;29,4022;24,4018;19,4008;19,3998;19,3989;24,3979;29,3974;33,3974;43,3974;43,3984;62,3984" o:connectangles="0,0,0,0,0,0,0,0,0,0,0,0,0,0,0,0,0,0,0,0,0,0,0,0,0,0,0,0,0,0,0,0"/>
                </v:shape>
                <v:shape id="Picture 389" o:spid="_x0000_s1132" type="#_x0000_t75" style="position:absolute;left:1426;top:3912;width:389;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">
                  <v:imagedata r:id="rId184" o:title=""/>
                </v:shape>
                <v:shape id="AutoShape 388" o:spid="_x0000_s1133" style="position:absolute;left:302;top:12302;width:221;height:101;visibility:visible;mso-wrap-style:square;v-text-anchor:top" coordsize="22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" path="m1008,-8203r,67l1008,-8126r-4,5l994,-8116r-5,l984,-8121r,-5l980,-8136r-20,5l965,-8116r5,9l980,-8102r14,l1004,-8102r9,-5l1023,-8112r,-9l1028,-8126r,-14l1028,-8203r-20,m1042,-8131r5,15l1052,-8107r9,5l1076,-8102r14,l1100,-8112r4,-9l1109,-8136r-5,-14l1100,-8160r-10,-4l1080,-8169r-14,5l1071,-8184r33,l1104,-8203r-48,l1042,-8145r19,l1066,-8150r10,l1085,-8145r5,9l1090,-8126r-5,5l1080,-8116r-4,l1066,-8121r-5,-10l1042,-8131t110,-72l1138,-8203r-10,10l1119,-8179r,29l1119,-8126r9,14l1138,-8102r14,l1162,-8102r10,-10l1181,-8126r,-24l1181,-8174r-9,-19l1162,-8203r-10,m1152,-8188r5,4l1162,-8174r,10l1162,-8150r,14l1162,-8126r-5,5l1152,-8116r-9,-5l1138,-8126r,-10l1138,-8150r,-14l1138,-8179r5,-5l1152,-8188e" filled="f" strokecolor="white" strokeweight="1.92pt">
                  <v:path arrowok="t" o:connecttype="custom" o:connectlocs="1008,4166;1004,4181;989,4186;984,4176;960,4171;970,4195;994,4200;1013,4195;1023,4181;1028,4162;1008,4099;1047,4186;1061,4200;1090,4200;1104,4181;1104,4152;1090,4138;1066,4138;1104,4118;1056,4099;1061,4157;1076,4152;1090,4166;1085,4181;1076,4186;1061,4171;1152,4099;1128,4109;1119,4152;1128,4190;1152,4200;1172,4190;1181,4152;1172,4109;1152,4099;1157,4118;1162,4138;1162,4166;1157,4181;1143,4181;1138,4166;1138,4138;1143,4118" o:connectangles="0,0,0,0,0,0,0,0,0,0,0,0,0,0,0,0,0,0,0,0,0,0,0,0,0,0,0,0,0,0,0,0,0,0,0,0,0,0,0,0,0,0,0"/>
                </v:shape>
                <v:shape id="Picture 387" o:spid="_x0000_s1134" type="#_x0000_t75" style="position:absolute;left:1536;top:5678;width:619;height:3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">
                  <v:imagedata r:id="rId185" o:title=""/>
                </v:shape>
                <v:shape id="Picture 386" o:spid="_x0000_s1135" type="#_x0000_t75" style="position:absolute;left:1891;top:6000;width:264;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">
                  <v:imagedata r:id="rId186" o:title=""/>
                </v:shape>
                <v:shape id="Picture 385" o:spid="_x0000_s1136" type="#_x0000_t75" style="position:absolute;left:5271;top:6062;width:734;height:1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">
                  <v:imagedata r:id="rId187" o:title=""/>
                </v:shape>
                <v:shape id="Picture 384" o:spid="_x0000_s1137" type="#_x0000_t75" style="position:absolute;left:5275;top:6230;width:389;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">
                  <v:imagedata r:id="rId188" o:title=""/>
                </v:shape>
                <v:shape id="Picture 383" o:spid="_x0000_s1138" type="#_x0000_t75" style="position:absolute;left:5275;top:6389;width:288;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">
                  <v:imagedata r:id="rId189" o:title=""/>
                </v:shape>
                <v:shape id="AutoShape 382" o:spid="_x0000_s1139" style="position:absolute;left:-96;top:12139;width:557;height:135;visibility:visible;mso-wrap-style:square;v-text-anchor:top" coordsize="557,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" path="m2631,-5774r-39,-101l2573,-5875r-38,101l2554,-5774r9,-24l2602,-5798r9,24l2631,-5774t-34,-39l2568,-5813r15,-38l2597,-5813t43,48l2645,-5755r5,5l2659,-5745r15,4l2693,-5745r10,-5l2707,-5760r,-9l2707,-5779r,-67l2688,-5846r,5l2679,-5846r-10,-5l2655,-5846r-5,5l2640,-5827r,14l2640,-5798r5,9l2655,-5779r14,5l2679,-5779r9,-10l2688,-5774r,5l2688,-5765r-5,5l2674,-5755r-10,-5l2659,-5765r-19,m2659,-5813r,-9l2664,-5832r5,-5l2674,-5837r5,l2683,-5832r5,10l2688,-5813r,10l2683,-5793r-4,4l2674,-5789r-5,l2664,-5793r-5,-10l2659,-5813t116,39l2794,-5774r,-72l2775,-5846r,29l2775,-5803r-5,10l2765,-5789r-5,5l2751,-5789r-5,-4l2746,-5798r,-15l2746,-5846r-19,l2727,-5803r,10l2731,-5784r5,10l2751,-5769r14,-5l2775,-5784r,10m2827,-5827r5,-5l2842,-5837r5,l2851,-5832r,5l2851,-5822r-4,l2832,-5817r-14,4l2813,-5808r-5,15l2813,-5784r5,5l2823,-5774r9,5l2847,-5774r9,-10l2856,-5779r,5l2875,-5774r-4,-10l2871,-5789r,-9l2871,-5822r,-10l2871,-5841r-10,-5l2851,-5851r-9,l2832,-5851r-9,5l2818,-5837r-5,10l2827,-5827t24,19l2851,-5798r-4,9l2837,-5784r-5,-5l2827,-5798r5,-5l2837,-5803r5,-5l2851,-5808t144,-5l2991,-5803r-5,10l2981,-5793r-10,4l2962,-5793r-10,-5l2947,-5808r,-19l2947,-5841r5,-10l2962,-5861r9,l2986,-5856r9,15l3015,-5846r-5,-15l3005,-5865r-14,-10l2971,-5875r-14,l2938,-5865r-10,19l2928,-5822r,19l2938,-5789r14,10l2971,-5774r15,l3000,-5779r5,-14l3015,-5803r-20,-10m3043,-5827r5,-5l3058,-5837r5,l3067,-5832r,5l3067,-5822r-4,l3048,-5817r-14,4l3029,-5808r-5,15l3029,-5784r5,5l3039,-5774r9,5l3063,-5774r9,-10l3072,-5779r,5l3091,-5774r-4,-10l3087,-5789r,-9l3087,-5822r,-10l3087,-5841r-10,-5l3067,-5851r-9,l3048,-5851r-9,5l3034,-5837r-5,10l3043,-5827t24,19l3067,-5798r-4,9l3053,-5784r-5,-5l3043,-5798r5,-5l3053,-5803r5,-5l3067,-5808e" filled="f" strokecolor="white" strokeweight="1.92pt">
                  <v:path arrowok="t" o:connecttype="custom" o:connectlocs="2535,6365;2611,6365;2583,6288;2650,6389;2703,6389;2707,6293;2669,6288;2640,6326;2669,6365;2688,6370;2664,6379;2659,6317;2679,6302;2688,6336;2669,6350;2775,6365;2775,6322;2760,6355;2746,6326;2727,6346;2765,6365;2832,6307;2851,6312;2818,6326;2818,6360;2856,6355;2871,6355;2871,6307;2842,6288;2813,6312;2847,6350;2832,6336;2995,6326;2971,6350;2947,6312;2971,6278;3010,6278;2957,6264;2928,6336;2986,6365;2995,6326;3063,6302;3063,6317;3024,6346;3048,6370;3072,6365;3087,6341;3077,6293;3039,6293;3067,6331;3048,6350;3058,6331" o:connectangles="0,0,0,0,0,0,0,0,0,0,0,0,0,0,0,0,0,0,0,0,0,0,0,0,0,0,0,0,0,0,0,0,0,0,0,0,0,0,0,0,0,0,0,0,0,0,0,0,0,0,0,0"/>
                </v:shape>
                <v:shape id="Freeform 381" o:spid="_x0000_s1140" style="position:absolute;left:2991;top:6245;width:96;height:140;visibility:visible;mso-wrap-style:square;v-text-anchor:top" coordsize="9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" path="m96,l57,,38,,,,,139r38,l57,139r39,l96,e" stroked="f">
                  <v:path arrowok="t" o:connecttype="custom" o:connectlocs="96,6245;57,6245;38,6245;0,6245;0,6384;38,6384;57,6384;96,6384;96,6245" o:connectangles="0,0,0,0,0,0,0,0,0"/>
                </v:shape>
                <v:shape id="AutoShape 380" o:spid="_x0000_s1141" style="position:absolute;left:547;top:12139;width:279;height:106;visibility:visible;mso-wrap-style:square;v-text-anchor:top" coordsize="279,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" path="m2583,-5793r-5,4l2568,-5784r-4,-5l2559,-5789r-5,-9l2554,-5803r48,l2602,-5827r-10,-14l2583,-5846r-15,-5l2554,-5846r-10,5l2540,-5827r-5,14l2540,-5798r4,14l2554,-5774r14,5l2583,-5774r5,-5l2597,-5784r5,-9l2583,-5793t,-24l2554,-5817r5,-15l2564,-5837r4,l2573,-5837r5,5l2583,-5817t105,43l2688,-5822r-4,-10l2684,-5841r-10,-5l2664,-5851r-14,5l2640,-5837r,-9l2621,-5846r,72l2640,-5774r,-34l2640,-5817r,-10l2650,-5832r5,-5l2664,-5837r,10l2669,-5822r,9l2669,-5774r19,m2736,-5846r-14,l2722,-5875r-19,14l2703,-5846r-10,l2693,-5832r10,l2703,-5798r,5l2703,-5784r5,5l2712,-5774r10,5l2741,-5774r-5,-15l2732,-5784r-5,-5l2722,-5789r,-4l2722,-5803r,-29l2736,-5832r,-14m2794,-5793r-5,4l2780,-5784r-5,-5l2770,-5789r-5,-9l2765,-5803r48,l2813,-5827r-9,-14l2794,-5846r-14,-5l2765,-5846r-9,5l2751,-5827r-5,14l2751,-5798r5,14l2765,-5774r15,5l2794,-5774r5,-5l2808,-5784r5,-9l2794,-5793t,-24l2765,-5817r5,-15l2775,-5837r5,l2784,-5837r5,5l2794,-5817e" filled="f" strokecolor="white" strokeweight="1.92pt">
                  <v:path arrowok="t" o:connecttype="custom" o:connectlocs="2578,6350;2564,6350;2554,6341;2602,6336;2592,6298;2568,6288;2544,6298;2535,6326;2544,6355;2568,6370;2588,6360;2602,6346;2583,6322;2559,6307;2568,6302;2578,6307;2688,6365;2684,6307;2674,6293;2650,6293;2640,6293;2621,6365;2640,6331;2640,6312;2655,6302;2664,6312;2669,6326;2688,6365;2722,6293;2703,6278;2693,6293;2703,6307;2703,6346;2708,6360;2722,6370;2736,6350;2727,6350;2722,6346;2722,6307;2736,6293;2789,6350;2775,6350;2765,6341;2813,6336;2804,6298;2780,6288;2756,6298;2746,6326;2756,6355;2780,6370;2799,6360;2813,6346;2794,6322;2770,6307;2780,6302;2789,6307" o:connectangles="0,0,0,0,0,0,0,0,0,0,0,0,0,0,0,0,0,0,0,0,0,0,0,0,0,0,0,0,0,0,0,0,0,0,0,0,0,0,0,0,0,0,0,0,0,0,0,0,0,0,0,0,0,0,0,0"/>
                </v:shape>
                <v:shape id="Picture 379" o:spid="_x0000_s1142" type="#_x0000_t75" style="position:absolute;left:3394;top:6245;width:394;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">
                  <v:imagedata r:id="rId190" o:title=""/>
                </v:shape>
                <v:shape id="AutoShape 378" o:spid="_x0000_s1143" style="position:absolute;left:-96;top:12302;width:221;height:106;visibility:visible;mso-wrap-style:square;v-text-anchor:top" coordsize="221,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" path="m2583,-5875r,67l2583,-5798r-5,5l2568,-5788r-5,l2559,-5793r-5,-5l2554,-5803r-19,l2539,-5788r5,9l2554,-5774r14,5l2578,-5774r9,l2592,-5784r5,-4l2602,-5798r,-10l2602,-5875r-19,m2616,-5798r,10l2626,-5779r9,5l2650,-5769r14,-5l2674,-5784r5,-9l2683,-5808r-4,-9l2674,-5827r-10,-9l2655,-5836r-15,l2645,-5851r34,l2679,-5870r-48,l2616,-5817r19,5l2640,-5817r10,-5l2659,-5817r5,14l2664,-5798r-5,5l2655,-5788r-5,l2640,-5793r-5,-10l2616,-5798t77,l2693,-5788r10,9l2712,-5774r10,5l2736,-5774r10,-5l2755,-5793r,-10l2755,-5812r-4,-10l2736,-5827r10,-9l2751,-5851r,-5l2746,-5865r-10,-5l2722,-5875r-15,5l2698,-5860r-5,14l2712,-5846r5,-10l2722,-5856r9,l2731,-5846r,10l2722,-5836r-5,14l2727,-5822r9,5l2736,-5803r-5,10l2731,-5788r-4,l2717,-5793r-5,-10l2693,-5798e" filled="f" strokecolor="white" strokeweight="1.92pt">
                  <v:path arrowok="t" o:connecttype="custom" o:connectlocs="2583,6494;2578,6509;2563,6514;2554,6504;2535,6499;2544,6523;2568,6533;2587,6528;2597,6514;2602,6494;2583,6427;2616,6514;2635,6528;2664,6528;2679,6509;2679,6485;2664,6466;2640,6466;2679,6451;2631,6432;2635,6490;2650,6480;2664,6499;2659,6509;2650,6514;2635,6499;2693,6504;2703,6523;2722,6533;2746,6523;2755,6499;2751,6480;2746,6466;2751,6446;2736,6432;2707,6432;2693,6456;2717,6446;2731,6446;2731,6466;2717,6480;2736,6485;2731,6509;2727,6514;2712,6499" o:connectangles="0,0,0,0,0,0,0,0,0,0,0,0,0,0,0,0,0,0,0,0,0,0,0,0,0,0,0,0,0,0,0,0,0,0,0,0,0,0,0,0,0,0,0,0,0"/>
                </v:shape>
                <v:shape id="Picture 377" o:spid="_x0000_s1144" type="#_x0000_t75" style="position:absolute;left:2107;top:946;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">
                  <v:imagedata r:id="rId191" o:title=""/>
                </v:shape>
                <v:shape id="Picture 376" o:spid="_x0000_s1145" type="#_x0000_t75" style="position:absolute;left:1243;top:1099;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">
                  <v:imagedata r:id="rId192" o:title=""/>
                </v:shape>
                <v:shape id="Picture 375" o:spid="_x0000_s1146" type="#_x0000_t75" style="position:absolute;left:2213;top:1594;width:216;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">
                  <v:imagedata r:id="rId193" o:title=""/>
                </v:shape>
                <v:shape id="Picture 374" o:spid="_x0000_s1147" type="#_x0000_t75" style="position:absolute;left:2803;top:1070;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">
                  <v:imagedata r:id="rId194" o:title=""/>
                </v:shape>
                <v:shape id="Picture 373" o:spid="_x0000_s1148" type="#_x0000_t75" style="position:absolute;left:2919;top:1469;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">
                  <v:imagedata r:id="rId195" o:title=""/>
                </v:shape>
                <v:shape id="Picture 372" o:spid="_x0000_s1149" type="#_x0000_t75" style="position:absolute;left:2693;top:1925;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">
                  <v:imagedata r:id="rId196" o:title=""/>
                </v:shape>
                <v:shape id="Picture 371" o:spid="_x0000_s1150" type="#_x0000_t75" style="position:absolute;left:1142;top:1901;width:221;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">
                  <v:imagedata r:id="rId197" o:title=""/>
                </v:shape>
                <v:shape id="Picture 370" o:spid="_x0000_s1151" type="#_x0000_t75" style="position:absolute;left:3187;top:1781;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">
                  <v:imagedata r:id="rId198" o:title=""/>
                </v:shape>
                <v:shape id="Picture 369" o:spid="_x0000_s1152" type="#_x0000_t75" style="position:absolute;left:4287;top:1373;width:230;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">
                  <v:imagedata r:id="rId199" o:title=""/>
                </v:shape>
                <v:shape id="Picture 368" o:spid="_x0000_s1153" type="#_x0000_t75" style="position:absolute;left:3739;top:1507;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">
                  <v:imagedata r:id="rId200" o:title=""/>
                </v:shape>
                <v:shape id="Picture 367" o:spid="_x0000_s1154" type="#_x0000_t75" style="position:absolute;left:1699;top:2165;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">
                  <v:imagedata r:id="rId201" o:title=""/>
                </v:shape>
                <v:shape id="Picture 366" o:spid="_x0000_s1155" type="#_x0000_t75" style="position:absolute;left:4013;top:3139;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">
                  <v:imagedata r:id="rId202" o:title=""/>
                </v:shape>
                <v:shape id="Picture 365" o:spid="_x0000_s1156" type="#_x0000_t75" style="position:absolute;left:5256;top:1589;width:24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">
                  <v:imagedata r:id="rId203" o:title=""/>
                </v:shape>
                <v:shape id="Picture 364" o:spid="_x0000_s1157" type="#_x0000_t75" style="position:absolute;left:5943;top:1627;width:24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">
                  <v:imagedata r:id="rId204" o:title=""/>
                </v:shape>
                <v:shape id="Picture 363" o:spid="_x0000_s1158" type="#_x0000_t75" style="position:absolute;left:5554;top:2448;width:245;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">
                  <v:imagedata r:id="rId205" o:title=""/>
                </v:shape>
                <v:shape id="Picture 362" o:spid="_x0000_s1159" type="#_x0000_t75" style="position:absolute;left:5203;top:2434;width:240;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">
                  <v:imagedata r:id="rId206" o:title=""/>
                </v:shape>
                <v:shape id="Picture 361" o:spid="_x0000_s1160" type="#_x0000_t75" style="position:absolute;left:6619;top:1733;width:25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">
                  <v:imagedata r:id="rId207" o:title=""/>
                </v:shape>
                <v:shape id="Picture 360" o:spid="_x0000_s1161" type="#_x0000_t75" style="position:absolute;left:7023;top:2410;width:25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">
                  <v:imagedata r:id="rId208" o:title=""/>
                </v:shape>
                <v:shape id="AutoShape 359" o:spid="_x0000_s1162" style="position:absolute;left:-82;top:12154;width:197;height:87;visibility:visible;mso-wrap-style:square;v-text-anchor:top" coordsize="197,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" path="m6745,-9183r-29,-86l6692,-9269r-29,86l6682,-9183r5,-19l6721,-9202r9,19l6745,-9183t-29,-33l6692,-9216r14,-39l6716,-9216t67,-53l6769,-9269r-5,9l6754,-9245r,19l6754,-9207r10,15l6769,-9183r14,l6793,-9183r9,-9l6807,-9207r5,-19l6807,-9245r-5,-15l6793,-9269r-10,m6783,-9255r5,l6793,-9245r,5l6793,-9226r,14l6793,-9207r-5,10l6783,-9197r-5,l6773,-9207r-4,-5l6769,-9226r,-14l6773,-9245r5,-10l6783,-9255t77,72l6860,-9269r-15,l6841,-9260r-5,5l6821,-9250r,14l6831,-9240r10,-5l6841,-9183r19,e" filled="f" strokecolor="white" strokeweight="1.92pt">
                  <v:path arrowok="t" o:connecttype="custom" o:connectlocs="6745,2971;6716,2885;6692,2885;6663,2971;6682,2971;6687,2952;6721,2952;6730,2971;6745,2971;6716,2938;6692,2938;6706,2899;6716,2938;6783,2885;6769,2885;6764,2894;6754,2909;6754,2928;6754,2947;6764,2962;6769,2971;6783,2971;6793,2971;6802,2962;6807,2947;6812,2928;6807,2909;6802,2894;6793,2885;6783,2885;6783,2899;6788,2899;6793,2909;6793,2914;6793,2928;6793,2942;6793,2947;6788,2957;6783,2957;6778,2957;6773,2947;6769,2942;6769,2928;6769,2914;6773,2909;6778,2899;6783,2899;6860,2971;6860,2885;6845,2885;6841,2894;6836,2899;6821,2904;6821,2918;6831,2914;6841,2909;6841,2971;6860,2971" o:connectangles="0,0,0,0,0,0,0,0,0,0,0,0,0,0,0,0,0,0,0,0,0,0,0,0,0,0,0,0,0,0,0,0,0,0,0,0,0,0,0,0,0,0,0,0,0,0,0,0,0,0,0,0,0,0,0,0,0,0"/>
                </v:shape>
                <v:shape id="Picture 358" o:spid="_x0000_s1163" type="#_x0000_t75" style="position:absolute;left:6485;top:3442;width:25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">
                  <v:imagedata r:id="rId209" o:title=""/>
                </v:shape>
                <v:shape id="Picture 357" o:spid="_x0000_s1164" type="#_x0000_t75" style="position:absolute;left:4791;top:3288;width:24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">
                  <v:imagedata r:id="rId210" o:title=""/>
                </v:shape>
                <v:shape id="Picture 356" o:spid="_x0000_s1165" type="#_x0000_t75" style="position:absolute;left:6917;top:3398;width:25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">
                  <v:imagedata r:id="rId211" o:title=""/>
                </v:shape>
                <v:shape id="Picture 355" o:spid="_x0000_s1166" type="#_x0000_t75" style="position:absolute;left:7037;top:3115;width:25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">
                  <v:imagedata r:id="rId212" o:title=""/>
                </v:shape>
                <v:shape id="Picture 354" o:spid="_x0000_s1167" type="#_x0000_t75" style="position:absolute;left:7359;top:3178;width:25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">
                  <v:imagedata r:id="rId213" o:title=""/>
                </v:shape>
                <v:shape id="Picture 353" o:spid="_x0000_s1168" type="#_x0000_t75" style="position:absolute;left:7671;top:2582;width:25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">
                  <v:imagedata r:id="rId214" o:title=""/>
                </v:shape>
                <v:shape id="Picture 352" o:spid="_x0000_s1169" type="#_x0000_t75" style="position:absolute;left:8444;top:1958;width:23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">
                  <v:imagedata r:id="rId215" o:title=""/>
                </v:shape>
                <v:shape id="Picture 351" o:spid="_x0000_s1170" type="#_x0000_t75" style="position:absolute;left:8103;top:1910;width:23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">
                  <v:imagedata r:id="rId216" o:title=""/>
                </v:shape>
                <v:shape id="Picture 350" o:spid="_x0000_s1171" type="#_x0000_t75" style="position:absolute;left:9456;top:2429;width:23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">
                  <v:imagedata r:id="rId217" o:title=""/>
                </v:shape>
                <v:shape id="Picture 349" o:spid="_x0000_s1172" type="#_x0000_t75" style="position:absolute;left:10944;top:2126;width:23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">
                  <v:imagedata r:id="rId218" o:title=""/>
                </v:shape>
                <v:shape id="Picture 348" o:spid="_x0000_s1173" type="#_x0000_t75" style="position:absolute;left:1315;top:3398;width:230;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">
                  <v:imagedata r:id="rId219" o:title=""/>
                </v:shape>
                <v:shape id="Picture 347" o:spid="_x0000_s1174" type="#_x0000_t75" style="position:absolute;left:1925;top:4085;width:226;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">
                  <v:imagedata r:id="rId220" o:title=""/>
                </v:shape>
                <v:shape id="Picture 346" o:spid="_x0000_s1175" type="#_x0000_t75" style="position:absolute;left:2328;top:6086;width:230;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">
                  <v:imagedata r:id="rId221" o:title=""/>
                </v:shape>
                <v:shape id="AutoShape 345" o:spid="_x0000_s1176" style="position:absolute;top:12154;width:188;height:87;visibility:visible;mso-wrap-style:square;v-text-anchor:top" coordsize="18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" path="m2885,-5948r14,l2899,-5986r34,l2933,-5948r19,l2952,-6034r-19,l2933,-6000r-34,l2899,-6034r-14,l2885,-5948t82,-24l2967,-5962r9,10l2981,-5948r14,l3005,-5952r10,-5l3019,-5967r5,-9l3019,-5986r-4,-10l3010,-6005r-10,l2986,-6000r5,-15l3019,-6015r,-19l2976,-6034r-9,48l2981,-5981r5,-10l2995,-5991r10,5l3005,-5976r-5,9l2995,-5962r-9,-5l2981,-5972r-14,m3072,-5948r,-86l3058,-6034r-5,10l3048,-6020r-14,10l3034,-5996r9,-4l3053,-6010r,62l3072,-5948e" filled="f" strokecolor="white" strokeweight="1.92pt">
                  <v:path arrowok="t" o:connecttype="custom" o:connectlocs="2885,6206;2899,6206;2899,6168;2933,6168;2933,6206;2952,6206;2952,6120;2933,6120;2933,6154;2899,6154;2899,6120;2885,6120;2885,6206;2967,6182;2967,6192;2976,6202;2981,6206;2995,6206;3005,6202;3015,6197;3019,6187;3024,6178;3019,6168;3015,6158;3010,6149;3000,6149;2986,6154;2991,6139;3019,6139;3019,6120;2976,6120;2967,6168;2981,6173;2986,6163;2995,6163;3005,6168;3005,6178;3000,6187;2995,6192;2986,6187;2981,6182;2967,6182;3072,6206;3072,6120;3058,6120;3053,6130;3048,6134;3034,6144;3034,6158;3043,6154;3053,6144;3053,6206;3072,6206" o:connectangles="0,0,0,0,0,0,0,0,0,0,0,0,0,0,0,0,0,0,0,0,0,0,0,0,0,0,0,0,0,0,0,0,0,0,0,0,0,0,0,0,0,0,0,0,0,0,0,0,0,0,0,0,0"/>
                </v:shape>
                <v:shape id="Picture 344" o:spid="_x0000_s1177" type="#_x0000_t75" style="position:absolute;left:3024;top:3730;width:24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">
                  <v:imagedata r:id="rId222" o:title=""/>
                </v:shape>
                <v:shape id="Picture 343" o:spid="_x0000_s1178" type="#_x0000_t75" style="position:absolute;left:3346;top:5126;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">
                  <v:imagedata r:id="rId223" o:title=""/>
                </v:shape>
                <v:shape id="Picture 342" o:spid="_x0000_s1179" type="#_x0000_t75" style="position:absolute;left:3216;top:5712;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">
                  <v:imagedata r:id="rId224" o:title=""/>
                </v:shape>
                <v:shape id="Picture 341" o:spid="_x0000_s1180" type="#_x0000_t75" style="position:absolute;left:3893;top:5866;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">
                  <v:imagedata r:id="rId225" o:title=""/>
                </v:shape>
                <v:shape id="Picture 340" o:spid="_x0000_s1181" type="#_x0000_t75" style="position:absolute;left:4450;top:5659;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">
                  <v:imagedata r:id="rId226" o:title=""/>
                </v:shape>
                <v:shape id="Picture 339" o:spid="_x0000_s1182" type="#_x0000_t75" style="position:absolute;left:4584;top:5846;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">
                  <v:imagedata r:id="rId227" o:title=""/>
                </v:shape>
                <v:shape id="Picture 338" o:spid="_x0000_s1183" type="#_x0000_t75" style="position:absolute;left:4714;top:5472;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">
                  <v:imagedata r:id="rId228" o:title=""/>
                </v:shape>
                <v:shape id="Picture 337" o:spid="_x0000_s1184" type="#_x0000_t75" style="position:absolute;left:2827;top:6595;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">
                  <v:imagedata r:id="rId229" o:title=""/>
                </v:shape>
                <v:shape id="Picture 336" o:spid="_x0000_s1185" type="#_x0000_t75" style="position:absolute;left:3298;top:6538;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">
                  <v:imagedata r:id="rId230" o:title=""/>
                </v:shape>
                <v:shape id="Picture 335" o:spid="_x0000_s1186" type="#_x0000_t75" style="position:absolute;left:3672;top:6624;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">
                  <v:imagedata r:id="rId231" o:title=""/>
                </v:shape>
                <v:shape id="Picture 334" o:spid="_x0000_s1187" type="#_x0000_t75" style="position:absolute;left:4071;top:6619;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">
                  <v:imagedata r:id="rId232" o:title=""/>
                </v:shape>
                <v:shape id="Picture 333" o:spid="_x0000_s1188" type="#_x0000_t75" style="position:absolute;left:4114;top:6418;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">
                  <v:imagedata r:id="rId233" o:title=""/>
                </v:shape>
                <v:shape id="Picture 332" o:spid="_x0000_s1189" type="#_x0000_t75" style="position:absolute;left:3509;top:6994;width:24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">
                  <v:imagedata r:id="rId234" o:title=""/>
                </v:shape>
                <v:shape id="Picture 331" o:spid="_x0000_s1190" type="#_x0000_t75" style="position:absolute;left:5160;top:5462;width:254;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">
                  <v:imagedata r:id="rId235" o:title=""/>
                </v:shape>
                <v:shape id="Picture 330" o:spid="_x0000_s1191" type="#_x0000_t75" style="position:absolute;left:4997;top:5611;width:254;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">
                  <v:imagedata r:id="rId236" o:title=""/>
                </v:shape>
                <v:shape id="Picture 329" o:spid="_x0000_s1192" type="#_x0000_t75" style="position:absolute;left:4627;top:5304;width:254;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">
                  <v:imagedata r:id="rId237" o:title=""/>
                </v:shape>
                <v:shape id="Picture 328" o:spid="_x0000_s1193" type="#_x0000_t75" style="position:absolute;left:5328;top:6806;width:254;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">
                  <v:imagedata r:id="rId238" o:title=""/>
                </v:shape>
                <v:shape id="Picture 327" o:spid="_x0000_s1194" type="#_x0000_t75" style="position:absolute;left:4954;top:6355;width:254;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">
                  <v:imagedata r:id="rId239" o:title=""/>
                </v:shape>
                <v:shape id="Picture 326" o:spid="_x0000_s1195" type="#_x0000_t75" style="position:absolute;left:4656;top:6326;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">
                  <v:imagedata r:id="rId240" o:title=""/>
                </v:shape>
                <v:shape id="Picture 325" o:spid="_x0000_s1196" type="#_x0000_t75" style="position:absolute;left:5347;top:5808;width:254;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">
                  <v:imagedata r:id="rId241" o:title=""/>
                </v:shape>
                <v:shape id="Picture 324" o:spid="_x0000_s1197" type="#_x0000_t75" style="position:absolute;left:4325;top:6230;width:254;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">
                  <v:imagedata r:id="rId242" o:title=""/>
                </v:shape>
                <v:shape id="Picture 323" o:spid="_x0000_s1198" type="#_x0000_t75" style="position:absolute;left:4618;top:6182;width:254;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">
                  <v:imagedata r:id="rId243" o:title=""/>
                </v:shape>
                <v:shape id="Picture 322" o:spid="_x0000_s1199" type="#_x0000_t75" style="position:absolute;left:13196;top:9048;width:240;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">
                  <v:imagedata r:id="rId244" o:title=""/>
                </v:shape>
                <v:shape id="Picture 321" o:spid="_x0000_s1200" type="#_x0000_t75" style="position:absolute;left:10148;top:7008;width:240;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">
                  <v:imagedata r:id="rId245" o:title=""/>
                </v:shape>
                <v:shape id="Picture 320" o:spid="_x0000_s1201" type="#_x0000_t75" style="position:absolute;left:11770;top:5947;width:240;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">
                  <v:imagedata r:id="rId246" o:title=""/>
                </v:shape>
                <v:shape id="Picture 319" o:spid="_x0000_s1202" type="#_x0000_t75" style="position:absolute;left:1690;top:1248;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">
                  <v:imagedata r:id="rId247" o:title=""/>
                </v:shape>
                <v:shape id="Picture 318" o:spid="_x0000_s1203" type="#_x0000_t75" style="position:absolute;left:7498;top:1795;width:25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">
                  <v:imagedata r:id="rId248" o:title=""/>
                </v:shape>
                <v:shape id="Picture 317" o:spid="_x0000_s1204" type="#_x0000_t75" style="position:absolute;left:7143;top:1718;width:23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">
                  <v:imagedata r:id="rId249" o:title=""/>
                </v:shape>
                <v:shape id="Picture 316" o:spid="_x0000_s1205" type="#_x0000_t75" style="position:absolute;left:7983;top:4800;width:24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">
                  <v:imagedata r:id="rId250" o:title=""/>
                </v:shape>
                <v:shape id="Picture 315" o:spid="_x0000_s1206" type="#_x0000_t75" style="position:absolute;left:7709;top:3672;width:25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">
                  <v:imagedata r:id="rId251" o:title=""/>
                </v:shape>
                <v:shape id="Picture 314" o:spid="_x0000_s1207" type="#_x0000_t75" style="position:absolute;left:7253;top:3528;width:25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">
                  <v:imagedata r:id="rId252" o:title=""/>
                </v:shape>
                <v:shape id="Picture 313" o:spid="_x0000_s1208" type="#_x0000_t75" style="position:absolute;left:4464;top:6005;width:24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">
                  <v:imagedata r:id="rId253" o:title=""/>
                </v:shape>
                <v:shape id="Picture 312" o:spid="_x0000_s1209" type="#_x0000_t75" style="position:absolute;left:3269;top:1469;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">
                  <v:imagedata r:id="rId254" o:title=""/>
                </v:shape>
                <v:shape id="Picture 311" o:spid="_x0000_s1210" type="#_x0000_t75" style="position:absolute;left:4834;top:1421;width:245;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">
                  <v:imagedata r:id="rId255" o:title=""/>
                </v:shape>
                <v:shape id="Picture 310" o:spid="_x0000_s1211" type="#_x0000_t75" style="position:absolute;left:4359;top:4190;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">
                  <v:imagedata r:id="rId256" o:title=""/>
                </v:shape>
                <v:shape id="Picture 309" o:spid="_x0000_s1212" type="#_x0000_t75" style="position:absolute;left:7980;top:6343;width:590;height:1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">
                  <v:imagedata r:id="rId257" o:title=""/>
                </v:shape>
                <v:line id="Line 308" o:spid="_x0000_s1213" style="position:absolute;visibility:visible;mso-wrap-style:square" from="7966,6506" to="8580,6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" strokecolor="white" strokeweight="3.84pt"/>
                <v:shape id="Picture 307" o:spid="_x0000_s1214" type="#_x0000_t75" style="position:absolute;left:7798;top:6475;width:778;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">
                  <v:imagedata r:id="rId258" o:title=""/>
                </v:shape>
                <v:line id="Line 306" o:spid="_x0000_s1215" style="position:absolute;visibility:visible;mso-wrap-style:square" from="7788,6679" to="8580,6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" strokecolor="white" strokeweight="3.84pt"/>
                <v:shape id="AutoShape 305" o:spid="_x0000_s1216" style="position:absolute;left:-211;top:12485;width:260;height:140;visibility:visible;mso-wrap-style:square;v-text-anchor:top" coordsize="260,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" path="m8011,-5655r20,l8031,-5698r4,l8050,-5698r5,5l8059,-5688r5,9l8083,-5655r24,l8093,-5674r-5,-9l8083,-5693r-14,-10l8083,-5707r5,-5l8093,-5722r5,-9l8098,-5741r-5,-10l8079,-5760r-10,l8055,-5760r-44,l8011,-5655t20,-62l8031,-5741r19,l8059,-5741r5,l8074,-5736r,5l8074,-5722r-5,l8059,-5717r-9,l8031,-5717t124,38l8151,-5669r-5,l8141,-5669r-5,-5l8131,-5679r,-9l8179,-5688r,-19l8170,-5722r-10,-9l8146,-5736r-15,5l8117,-5722r-5,10l8107,-5693r5,14l8117,-5664r10,9l8146,-5650r9,-5l8165,-5659r10,-5l8179,-5674r-24,-5m8160,-5698r-29,l8136,-5712r5,-5l8146,-5717r5,l8155,-5712r5,14m8199,-5650r,5l8203,-5635r5,4l8218,-5626r19,5l8251,-5626r10,-5l8271,-5640r,-10l8271,-5664r,-67l8251,-5731r,9l8242,-5731r-15,-5l8218,-5731r-10,4l8199,-5712r,19l8199,-5679r4,10l8213,-5655r14,l8242,-5659r9,-10l8251,-5655r,5l8251,-5645r-4,5l8232,-5640r-9,l8223,-5645r-24,-5m8218,-5693r,-14l8223,-5712r4,-5l8232,-5717r10,l8247,-5712r4,9l8251,-5693r-4,10l8247,-5674r-5,l8232,-5669r-5,-5l8223,-5674r-5,-9l8218,-5693e" filled="f" strokecolor="white" strokeweight="3.12pt">
                  <v:path arrowok="t" o:connecttype="custom" o:connectlocs="8031,6830;8035,6787;8055,6792;8064,6806;8107,6830;8088,6802;8069,6782;8088,6773;8098,6754;8093,6734;8069,6725;8011,6725;8031,6768;8050,6744;8064,6744;8074,6754;8069,6763;8050,6768;8155,6806;8146,6816;8136,6811;8131,6797;8179,6778;8160,6754;8131,6754;8112,6773;8112,6806;8127,6830;8155,6830;8175,6821;8155,6806;8131,6787;8141,6768;8151,6768;8160,6787;8199,6840;8208,6854;8237,6864;8261,6854;8271,6835;8271,6754;8251,6763;8227,6749;8208,6758;8199,6792;8203,6816;8227,6830;8251,6816;8251,6835;8247,6845;8223,6845;8199,6835;8218,6778;8227,6768;8242,6768;8251,6782;8247,6802;8242,6811;8227,6811;8218,6802" o:connectangles="0,0,0,0,0,0,0,0,0,0,0,0,0,0,0,0,0,0,0,0,0,0,0,0,0,0,0,0,0,0,0,0,0,0,0,0,0,0,0,0,0,0,0,0,0,0,0,0,0,0,0,0,0,0,0,0,0,0,0,0"/>
                </v:shape>
                <v:line id="Line 304" o:spid="_x0000_s1217" style="position:absolute;visibility:visible;mso-wrap-style:square" from="8093,6694" to="8093,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" strokecolor="white" strokeweight="4.08pt"/>
                <v:shape id="AutoShape 303" o:spid="_x0000_s1218" style="position:absolute;left:110;top:12509;width:164;height:87;visibility:visible;mso-wrap-style:square;v-text-anchor:top" coordsize="16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" path="m8012,-5717r,10l8017,-5693r5,5l8031,-5679r10,l8050,-5674r15,-5l8079,-5688r10,-15l8089,-5717r,-19l8079,-5746r-14,-9l8050,-5760r-9,5l8031,-5755r-9,9l8017,-5741r-5,14l8012,-5717t19,l8036,-5727r,-9l8046,-5741r4,l8055,-5741r10,5l8065,-5727r5,10l8065,-5707r,9l8055,-5693r-5,l8046,-5693r-10,-5l8036,-5707r-5,-10m8175,-5679r,-48l8175,-5741r-5,-10l8166,-5755r-15,-5l8137,-5755r-10,9l8127,-5755r-19,l8108,-5679r19,l8127,-5712r,-15l8132,-5731r5,-10l8142,-5741r9,l8151,-5736r5,9l8156,-5717r,38l8175,-5679e" filled="f" strokecolor="white" strokeweight="3.12pt">
                  <v:path arrowok="t" o:connecttype="custom" o:connectlocs="8012,6792;8012,6802;8017,6816;8022,6821;8031,6830;8041,6830;8050,6835;8065,6830;8079,6821;8089,6806;8089,6792;8089,6773;8079,6763;8065,6754;8050,6749;8041,6754;8031,6754;8022,6763;8017,6768;8012,6782;8012,6792;8031,6792;8036,6782;8036,6773;8046,6768;8050,6768;8055,6768;8065,6773;8065,6782;8070,6792;8065,6802;8065,6811;8055,6816;8050,6816;8046,6816;8036,6811;8036,6802;8031,6792;8175,6830;8175,6782;8175,6768;8170,6758;8166,6754;8151,6749;8137,6754;8127,6763;8127,6754;8108,6754;8108,6830;8127,6830;8127,6797;8127,6782;8132,6778;8137,6768;8142,6768;8151,6768;8151,6773;8156,6782;8156,6792;8156,6830;8175,6830" o:connectangles="0,0,0,0,0,0,0,0,0,0,0,0,0,0,0,0,0,0,0,0,0,0,0,0,0,0,0,0,0,0,0,0,0,0,0,0,0,0,0,0,0,0,0,0,0,0,0,0,0,0,0,0,0,0,0,0,0,0,0,0,0"/>
                </v:shape>
                <v:line id="Line 302" o:spid="_x0000_s1219" style="position:absolute;visibility:visible;mso-wrap-style:square" from="8316,6792" to="8417,6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" strokecolor="white" strokeweight="4.08pt"/>
                <v:shape id="Freeform 301" o:spid="_x0000_s1220" style="position:absolute;left:8444;top:6720;width:96;height:116;visibility:visible;mso-wrap-style:square;v-text-anchor:top" coordsize="9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" path="m52,72r24,l76,86,62,91,48,96,38,91,28,86,24,72,19,58,24,38r4,-9l38,24,52,19r15,5l76,38,96,34,91,19,81,10,67,5,52,,38,5,24,5,14,14,4,29,,43,,58,,72,4,86,14,96r10,10l38,110r14,5l67,110r9,l86,106,96,96r,-43l52,53r,19e" filled="f" strokecolor="white" strokeweight="3.12pt">
                  <v:path arrowok="t" o:connecttype="custom" o:connectlocs="52,6792;76,6792;76,6806;62,6811;48,6816;38,6811;28,6806;24,6792;19,6778;24,6758;28,6749;38,6744;52,6739;67,6744;76,6758;96,6754;91,6739;81,6730;67,6725;52,6720;38,6725;24,6725;14,6734;4,6749;0,6763;0,6778;0,6792;4,6806;14,6816;24,6826;38,6830;52,6835;67,6830;76,6830;86,6826;96,6816;96,6773;52,6773;52,6792" o:connectangles="0,0,0,0,0,0,0,0,0,0,0,0,0,0,0,0,0,0,0,0,0,0,0,0,0,0,0,0,0,0,0,0,0,0,0,0,0,0,0"/>
                </v:shape>
                <v:line id="Line 300" o:spid="_x0000_s1221" style="position:absolute;visibility:visible;mso-wrap-style:square" from="7755,6857" to="8580,6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" strokecolor="white" strokeweight="3.84pt"/>
                <v:line id="Line 299" o:spid="_x0000_s1222" style="position:absolute;visibility:visible;mso-wrap-style:square" from="7786,6852" to="8538,6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" strokecolor="#737300" strokeweight=".24658mm"/>
                <v:shape id="Picture 298" o:spid="_x0000_s1223" type="#_x0000_t75" style="position:absolute;left:566;top:8506;width:5179;height:31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">
                  <v:imagedata r:id="rId259" o:title=""/>
                </v:shape>
                <v:shape id="Picture 297" o:spid="_x0000_s1224" type="#_x0000_t75" style="position:absolute;left:2859;top:8635;width:758;height:3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">
                  <v:imagedata r:id="rId260" o:title=""/>
                </v:shape>
                <v:line id="Line 296" o:spid="_x0000_s1225" style="position:absolute;visibility:visible;mso-wrap-style:square" from="2859,8904" to="3627,8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" strokecolor="white" strokeweight="4.08pt"/>
                <v:shape id="AutoShape 295" o:spid="_x0000_s1226" style="position:absolute;left:-322;top:12336;width:380;height:202;visibility:visible;mso-wrap-style:square;v-text-anchor:top" coordsize="380,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" path="m3039,-3211r29,l3068,-3278r5,l3082,-3274r10,l3101,-3269r5,10l3121,-3250r19,39l3173,-3211r-19,-29l3145,-3259r-5,-10l3125,-3278r15,-5l3154,-3293r5,-14l3164,-3322r-5,-14l3154,-3350r-5,-5l3140,-3365r-15,l3101,-3370r-62,l3039,-3211t29,-91l3068,-3341r24,l3111,-3341r5,l3130,-3336r5,14l3130,-3312r-9,10l3111,-3302r-19,l3068,-3302t192,57l3260,-3240r-5,5l3241,-3230r-10,l3221,-3240r-4,-5l3217,-3259r76,l3289,-3288r-10,-24l3260,-3322r-19,-4l3217,-3322r-15,10l3193,-3293r-5,24l3188,-3245r9,19l3207,-3221r10,10l3226,-3211r15,l3260,-3211r9,-5l3284,-3226r5,-14l3260,-3245t5,-33l3217,-3278r,-10l3221,-3298r10,-4l3241,-3307r9,5l3255,-3298r5,10l3265,-3278t48,76l3313,-3197r4,10l3327,-3173r14,5l3365,-3168r15,l3389,-3168r15,-10l3413,-3192r5,-14l3418,-3221r,-105l3389,-3326r,19l3375,-3322r-19,-4l3337,-3322r-15,10l3313,-3293r-5,24l3313,-3250r4,20l3327,-3221r5,5l3341,-3211r10,l3370,-3216r10,-5l3389,-3230r,19l3389,-3206r-4,9l3380,-3192r-5,5l3365,-3187r-14,-5l3351,-3197r-38,-5m3337,-3269r4,-14l3346,-3298r5,-4l3361,-3307r9,5l3380,-3298r5,15l3389,-3269r-4,15l3380,-3240r-10,5l3361,-3235r-10,l3346,-3240r-5,-14l3337,-3269e" filled="f" strokecolor="white" strokeweight="3.12pt">
                  <v:path arrowok="t" o:connecttype="custom" o:connectlocs="3068,9058;3092,9062;3121,9086;3154,9096;3125,9058;3159,9029;3154,8986;3125,8971;3039,9125;3092,8995;3130,9000;3121,9034;3068,9034;3255,9101;3221,9096;3293,9077;3260,9014;3202,9024;3188,9091;3217,9125;3260,9125;3289,9096;3217,9058;3231,9034;3255,9038;3313,9134;3327,9163;3380,9168;3413,9144;3418,9010;3375,9014;3322,9024;3313,9086;3332,9120;3370,9120;3389,9125;3380,9144;3351,9144;3337,9067;3351,9034;3380,9038;3385,9082;3361,9101;3341,9082" o:connectangles="0,0,0,0,0,0,0,0,0,0,0,0,0,0,0,0,0,0,0,0,0,0,0,0,0,0,0,0,0,0,0,0,0,0,0,0,0,0,0,0,0,0,0,0"/>
                </v:shape>
                <v:shape id="AutoShape 294" o:spid="_x0000_s1227" style="position:absolute;left:3144;top:8935;width:2;height:183;visibility:visible;mso-wrap-style:square;v-text-anchor:top" coordsize="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" path="m,l,43t,l,183e" filled="f" strokecolor="white" strokeweight="4.56pt">
                  <v:path arrowok="t" o:connecttype="custom" o:connectlocs="0,8935;0,8978;0,8978;0,9118" o:connectangles="0,0,0,0"/>
                </v:shape>
                <v:shape id="AutoShape 293" o:spid="_x0000_s1228" style="position:absolute;left:144;top:12379;width:245;height:116;visibility:visible;mso-wrap-style:square;v-text-anchor:top" coordsize="245,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" path="m3039,-3312r4,19l3048,-3278r10,9l3067,-3259r15,5l3096,-3254r24,l3139,-3269r10,-19l3154,-3312r-5,-24l3139,-3355r-19,-10l3096,-3369r-14,l3067,-3360r-9,5l3048,-3341r-5,15l3039,-3312t28,l3072,-3326r5,-15l3087,-3345r9,-5l3111,-3345r4,4l3125,-3326r,14l3125,-3293r-10,10l3111,-3273r-15,l3087,-3273r-10,-10l3072,-3293r-5,-19m3283,-3254r,-72l3283,-3336r-4,-9l3274,-3355r-10,-10l3245,-3369r-19,4l3211,-3350r,-19l3183,-3369r,115l3211,-3254r,-53l3211,-3321r,-10l3221,-3345r14,-5l3245,-3345r5,9l3255,-3326r,14l3255,-3254r28,e" filled="f" strokecolor="white" strokeweight="3.12pt">
                  <v:path arrowok="t" o:connecttype="custom" o:connectlocs="3039,9067;3043,9086;3048,9101;3058,9110;3067,9120;3082,9125;3096,9125;3120,9125;3139,9110;3149,9091;3154,9067;3149,9043;3139,9024;3120,9014;3096,9010;3082,9010;3067,9019;3058,9024;3048,9038;3043,9053;3039,9067;3067,9067;3072,9053;3077,9038;3087,9034;3096,9029;3111,9034;3115,9038;3125,9053;3125,9067;3125,9086;3115,9096;3111,9106;3096,9106;3087,9106;3077,9096;3072,9086;3067,9067;3283,9125;3283,9053;3283,9043;3279,9034;3274,9024;3264,9014;3245,9010;3226,9014;3211,9029;3211,9010;3183,9010;3183,9125;3211,9125;3211,9072;3211,9058;3211,9048;3221,9034;3235,9029;3245,9034;3250,9043;3255,9053;3255,9067;3255,9125;3283,9125" o:connectangles="0,0,0,0,0,0,0,0,0,0,0,0,0,0,0,0,0,0,0,0,0,0,0,0,0,0,0,0,0,0,0,0,0,0,0,0,0,0,0,0,0,0,0,0,0,0,0,0,0,0,0,0,0,0,0,0,0,0,0,0,0,0"/>
                </v:shape>
                <v:line id="Line 292" o:spid="_x0000_s1229" style="position:absolute;visibility:visible;mso-wrap-style:square" from="3483,9070" to="3603,9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" strokecolor="white" strokeweight="4.32pt"/>
                <v:shape id="Freeform 291" o:spid="_x0000_s1230" style="position:absolute;left:3653;top:8966;width:116;height:159;visibility:visible;mso-wrap-style:square;v-text-anchor:top" coordsize="116,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" path="m,159r115,l115,130r-86,l29,87r81,l110,63r-81,l29,29r86,l115,,,,,159e" filled="f" strokecolor="white" strokeweight="3.12pt">
                  <v:path arrowok="t" o:connecttype="custom" o:connectlocs="0,9125;115,9125;115,9096;29,9096;29,9053;110,9053;110,9029;29,9029;29,8995;115,8995;115,8966;0,8966;0,9125" o:connectangles="0,0,0,0,0,0,0,0,0,0,0,0,0"/>
                </v:shape>
                <v:line id="Line 290" o:spid="_x0000_s1231" style="position:absolute;visibility:visible;mso-wrap-style:square" from="2667,9158" to="3814,9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" strokecolor="white" strokeweight="4.08pt"/>
                <v:shape id="Picture 289" o:spid="_x0000_s1232" type="#_x0000_t75" style="position:absolute;left:5467;top:10805;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">
                  <v:imagedata r:id="rId261" o:title=""/>
                </v:shape>
                <v:shape id="Picture 288" o:spid="_x0000_s1233" type="#_x0000_t75" style="position:absolute;left:3874;top:9514;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">
                  <v:imagedata r:id="rId262" o:title=""/>
                </v:shape>
                <v:shape id="Picture 287" o:spid="_x0000_s1234" type="#_x0000_t75" style="position:absolute;left:5093;top:10363;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">
                  <v:imagedata r:id="rId263" o:title=""/>
                </v:shape>
                <v:shape id="Picture 286" o:spid="_x0000_s1235" type="#_x0000_t75" style="position:absolute;left:3783;top:9773;width:480;height: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">
                  <v:imagedata r:id="rId264" o:title=""/>
                </v:shape>
                <v:shape id="Picture 285" o:spid="_x0000_s1236" type="#_x0000_t75" style="position:absolute;left:3792;top:10123;width:269;height:1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">
                  <v:imagedata r:id="rId265" o:title=""/>
                </v:shape>
                <v:shape id="Picture 284" o:spid="_x0000_s1237" type="#_x0000_t75" style="position:absolute;left:2964;top:588;width:6279;height:3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">
                  <v:imagedata r:id="rId266" o:title=""/>
                </v:shape>
                <v:shape id="Picture 283" o:spid="_x0000_s1238" type="#_x0000_t75" style="position:absolute;left:9248;top:588;width:653;height:3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">
                  <v:imagedata r:id="rId267" o:title=""/>
                </v:shape>
                <v:shape id="Freeform 282" o:spid="_x0000_s1239" style="position:absolute;left:9946;top:629;width:173;height:231;visibility:visible;mso-wrap-style:square;v-text-anchor:top" coordsize="173,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" path="m,230r163,l173,192r-125,l91,,43,,,230e" filled="f" strokecolor="white" strokeweight="4.08pt">
                  <v:path arrowok="t" o:connecttype="custom" o:connectlocs="0,859;163,859;173,821;48,821;91,629;43,629;0,859" o:connectangles="0,0,0,0,0,0,0"/>
                </v:shape>
                <v:shape id="Freeform 281" o:spid="_x0000_s1240" style="position:absolute;left:10143;top:629;width:183;height:231;visibility:visible;mso-wrap-style:square;v-text-anchor:top" coordsize="183,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" path="m67,230l105,38r72,l182,,5,,,38r62,l24,230r43,e" filled="f" strokecolor="white" strokeweight="4.08pt">
                  <v:path arrowok="t" o:connecttype="custom" o:connectlocs="67,859;105,667;177,667;182,629;5,629;0,667;62,667;24,859;67,859" o:connectangles="0,0,0,0,0,0,0,0,0"/>
                </v:shape>
                <v:shape id="Freeform 280" o:spid="_x0000_s1241" style="position:absolute;left:10311;top:629;width:216;height:231;visibility:visible;mso-wrap-style:square;v-text-anchor:top" coordsize="216,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" path="m43,230l62,134r19,l96,139r9,l115,153r10,15l134,187r10,19l149,221r4,9l201,230r-9,-24l182,187r-9,-19l163,153r-5,-9l149,134r28,-9l201,110,211,86r5,-24l216,43,206,24,197,14,182,5r-14,l144,,43,,,230r43,e" filled="f" strokecolor="white" strokeweight="4.08pt">
                  <v:path arrowok="t" o:connecttype="custom" o:connectlocs="43,859;62,763;81,763;96,768;105,768;115,782;125,797;134,816;144,835;149,850;153,859;201,859;192,835;182,816;173,797;163,782;158,773;149,763;177,754;201,739;211,715;216,691;216,672;206,653;197,643;182,634;168,634;144,629;43,629;0,859;43,859" o:connectangles="0,0,0,0,0,0,0,0,0,0,0,0,0,0,0,0,0,0,0,0,0,0,0,0,0,0,0,0,0,0,0"/>
                </v:shape>
                <v:shape id="Freeform 279" o:spid="_x0000_s1242" style="position:absolute;left:10378;top:667;width:106;height:63;visibility:visible;mso-wrap-style:square;v-text-anchor:top" coordsize="106,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" path="m,63l14,,67,,86,,96,5r5,10l106,24r,10l101,43,91,53,77,58r-5,5l58,63r-15,l29,63,,63e" filled="f" strokecolor="white" strokeweight="4.08pt">
                  <v:path arrowok="t" o:connecttype="custom" o:connectlocs="0,730;14,667;67,667;86,667;96,672;101,682;106,691;106,701;101,710;91,720;77,725;72,730;58,730;43,730;29,730;0,730" o:connectangles="0,0,0,0,0,0,0,0,0,0,0,0,0,0,0,0"/>
                </v:shape>
                <v:shape id="Freeform 278" o:spid="_x0000_s1243" style="position:absolute;left:10556;top:629;width:216;height:231;visibility:visible;mso-wrap-style:square;v-text-anchor:top" coordsize="216,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" path="m,139r,24l4,182r15,19l38,216r24,14l91,230r62,-14l201,163,216,91r,-19l211,53,201,38,192,24,177,14,158,5,144,,124,,91,,28,48,,120r,19e" filled="f" strokecolor="white" strokeweight="4.08pt">
                  <v:path arrowok="t" o:connecttype="custom" o:connectlocs="0,768;0,792;4,811;19,830;38,845;62,859;91,859;153,845;201,792;216,720;216,701;211,682;201,667;192,653;177,643;158,634;144,629;124,629;91,629;28,677;0,749;0,768" o:connectangles="0,0,0,0,0,0,0,0,0,0,0,0,0,0,0,0,0,0,0,0,0,0"/>
                </v:shape>
                <v:shape id="Freeform 277" o:spid="_x0000_s1244" style="position:absolute;left:10594;top:667;width:135;height:154;visibility:visible;mso-wrap-style:square;v-text-anchor:top" coordsize="135,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" path="m,101l5,82,10,63,14,48,24,29,38,15,48,5,67,,82,r19,5l120,15r10,19l134,58r-4,24l125,106r-15,19l91,144,77,154r-19,l34,149,19,139,5,120,,101e" filled="f" strokecolor="white" strokeweight="4.08pt">
                  <v:path arrowok="t" o:connecttype="custom" o:connectlocs="0,768;5,749;10,730;14,715;24,696;38,682;48,672;67,667;82,667;101,672;120,682;130,701;134,725;130,749;125,773;110,792;91,811;77,821;58,821;34,816;19,806;5,787;0,768" o:connectangles="0,0,0,0,0,0,0,0,0,0,0,0,0,0,0,0,0,0,0,0,0,0,0"/>
                </v:shape>
                <v:shape id="Freeform 276" o:spid="_x0000_s1245" style="position:absolute;left:10872;top:629;width:183;height:231;visibility:visible;mso-wrap-style:square;v-text-anchor:top" coordsize="183,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" path="m140,l111,139r-5,14l101,168r,9l96,182r-9,10l72,192r-14,l53,187r-5,-5l44,173r4,-15l5,163,,177r5,24l20,216r19,14l68,230r19,l140,182r9,-19l154,139,183,,140,e" filled="f" strokecolor="white" strokeweight="4.08pt">
                  <v:path arrowok="t" o:connecttype="custom" o:connectlocs="140,629;111,768;106,782;101,797;101,806;96,811;87,821;72,821;58,821;53,816;48,811;44,802;48,787;5,792;0,806;5,830;20,845;39,859;68,859;87,859;140,811;149,792;154,768;183,629;140,629" o:connectangles="0,0,0,0,0,0,0,0,0,0,0,0,0,0,0,0,0,0,0,0,0,0,0,0,0"/>
                </v:shape>
                <v:shape id="Freeform 275" o:spid="_x0000_s1246" style="position:absolute;left:11064;top:691;width:173;height:168;visibility:visible;mso-wrap-style:square;v-text-anchor:top" coordsize="173,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" path="m29,l5,96,,115r,15l5,144r5,15l24,168r20,l58,168r14,-5l87,154r14,-15l96,168r44,l173,,130,,116,82r-5,14l106,106r-5,14l87,130r-10,5l63,135r-5,l53,130r-5,-5l44,120r4,-9l48,96,72,,29,e" filled="f" strokecolor="white" strokeweight="4.08pt">
                  <v:path arrowok="t" o:connecttype="custom" o:connectlocs="29,691;5,787;0,806;0,821;5,835;10,850;24,859;44,859;58,859;72,854;87,845;101,830;96,859;140,859;173,691;130,691;116,773;111,787;106,797;101,811;87,821;77,826;63,826;58,826;53,821;48,816;44,811;48,802;48,787;72,691;29,691" o:connectangles="0,0,0,0,0,0,0,0,0,0,0,0,0,0,0,0,0,0,0,0,0,0,0,0,0,0,0,0,0,0,0"/>
                </v:shape>
                <v:shape id="Freeform 274" o:spid="_x0000_s1247" style="position:absolute;left:11247;top:691;width:140;height:168;visibility:visible;mso-wrap-style:square;v-text-anchor:top" coordsize="14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" path="m33,l,168r43,l53,115,62,87,67,67,77,58,86,48,96,39r14,l120,39,139,5,120,,105,,96,10,81,19,67,34,77,,33,e" filled="f" strokecolor="white" strokeweight="4.08pt">
                  <v:path arrowok="t" o:connecttype="custom" o:connectlocs="33,691;0,859;43,859;53,806;62,778;67,758;77,749;86,739;96,730;110,730;120,730;139,696;120,691;105,691;96,701;81,710;67,725;77,691;33,691" o:connectangles="0,0,0,0,0,0,0,0,0,0,0,0,0,0,0,0,0,0,0"/>
                </v:shape>
                <v:shape id="Freeform 273" o:spid="_x0000_s1248" style="position:absolute;left:11410;top:629;width:53;height:39;visibility:visible;mso-wrap-style:square;v-text-anchor:top" coordsize="5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" path="m10,l,38r43,l53,,10,e" filled="f" strokecolor="white" strokeweight="4.08pt">
                  <v:path arrowok="t" o:connecttype="custom" o:connectlocs="10,629;0,667;43,667;53,629;10,629" o:connectangles="0,0,0,0,0"/>
                </v:shape>
                <v:shape id="Freeform 272" o:spid="_x0000_s1249" style="position:absolute;left:11372;top:691;width:77;height:168;visibility:visible;mso-wrap-style:square;v-text-anchor:top" coordsize="77,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" path="m33,l,168r43,l76,,33,e" filled="f" strokecolor="white" strokeweight="4.08pt">
                  <v:path arrowok="t" o:connecttype="custom" o:connectlocs="33,691;0,859;43,859;76,691;33,691" o:connectangles="0,0,0,0,0"/>
                </v:shape>
                <v:shape id="Freeform 271" o:spid="_x0000_s1250" style="position:absolute;left:11453;top:691;width:173;height:168;visibility:visible;mso-wrap-style:square;v-text-anchor:top" coordsize="173,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" path="m,120r15,19l29,159r24,9l87,168r28,-5l139,154r10,-10l154,135r5,-10l159,111r,-15l144,82r-5,-5l130,72,115,67,101,63,87,58,77,53,72,48r,-5l72,39r5,l87,34r9,l111,34r9,5l130,53,173,43,163,24,154,10,130,,106,,87,,34,34,29,53r5,14l43,82r10,5l63,91r14,5l96,106r10,5l115,111r,9l115,125r-4,5l101,135r-14,l72,135r-9,-5l53,125,43,111,,120e" filled="f" strokecolor="white" strokeweight="4.08pt">
                  <v:path arrowok="t" o:connecttype="custom" o:connectlocs="0,811;15,830;29,850;53,859;87,859;115,854;139,845;149,835;154,826;159,816;159,802;159,787;144,773;139,768;130,763;115,758;101,754;87,749;77,744;72,739;72,734;72,730;77,730;87,725;96,725;111,725;120,730;130,744;173,734;163,715;154,701;130,691;106,691;87,691;34,725;29,744;34,758;43,773;53,778;63,782;77,787;96,797;106,802;115,802;115,811;115,816;111,821;101,826;87,826;72,826;63,821;53,816;43,802;0,811" o:connectangles="0,0,0,0,0,0,0,0,0,0,0,0,0,0,0,0,0,0,0,0,0,0,0,0,0,0,0,0,0,0,0,0,0,0,0,0,0,0,0,0,0,0,0,0,0,0,0,0,0,0,0,0,0,0"/>
                </v:shape>
                <v:shape id="Freeform 270" o:spid="_x0000_s1251" style="position:absolute;left:11645;top:629;width:197;height:231;visibility:visible;mso-wrap-style:square;v-text-anchor:top" coordsize="197,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" path="m149,230l197,,154,,135,86,125,77,115,67,101,62r-14,l67,62,15,110,,163r5,29l19,216r15,9l58,230r14,l87,225r9,-4l111,211r-5,19l149,230e" filled="f" strokecolor="white" strokeweight="4.08pt">
                  <v:path arrowok="t" o:connecttype="custom" o:connectlocs="149,859;197,629;154,629;135,715;125,706;115,696;101,691;87,691;67,691;15,739;0,792;5,821;19,845;34,854;58,859;72,859;87,854;96,850;111,840;106,859;149,859" o:connectangles="0,0,0,0,0,0,0,0,0,0,0,0,0,0,0,0,0,0,0,0,0"/>
                </v:shape>
                <v:shape id="Freeform 269" o:spid="_x0000_s1252" style="position:absolute;left:11688;top:725;width:77;height:101;visibility:visible;mso-wrap-style:square;v-text-anchor:top" coordsize="77,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" path="m,67l20,9,39,r9,l58,,68,9r9,15l77,38r,15l72,67,68,86,58,96r-14,5l34,101r-14,l10,91,5,81,,67e" filled="f" strokecolor="white" strokeweight="4.08pt">
                  <v:path arrowok="t" o:connecttype="custom" o:connectlocs="0,792;20,734;39,725;48,725;58,725;68,734;77,749;77,763;77,778;72,792;68,811;58,821;44,826;34,826;20,826;10,816;5,806;0,792" o:connectangles="0,0,0,0,0,0,0,0,0,0,0,0,0,0,0,0,0,0"/>
                </v:shape>
                <v:shape id="Freeform 268" o:spid="_x0000_s1253" style="position:absolute;left:11871;top:629;width:53;height:39;visibility:visible;mso-wrap-style:square;v-text-anchor:top" coordsize="5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" path="m9,l,38r43,l53,,9,e" filled="f" strokecolor="white" strokeweight="4.08pt">
                  <v:path arrowok="t" o:connecttype="custom" o:connectlocs="9,629;0,667;43,667;53,629;9,629" o:connectangles="0,0,0,0,0"/>
                </v:shape>
                <v:shape id="Freeform 267" o:spid="_x0000_s1254" style="position:absolute;left:11832;top:691;width:77;height:168;visibility:visible;mso-wrap-style:square;v-text-anchor:top" coordsize="77,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" path="m34,l,168r44,l77,,34,e" filled="f" strokecolor="white" strokeweight="4.08pt">
                  <v:path arrowok="t" o:connecttype="custom" o:connectlocs="34,691;0,859;44,859;77,691;34,691" o:connectangles="0,0,0,0,0"/>
                </v:shape>
                <v:shape id="Freeform 266" o:spid="_x0000_s1255" style="position:absolute;left:11928;top:691;width:159;height:168;visibility:visible;mso-wrap-style:square;v-text-anchor:top" coordsize="159,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" path="m101,111r-5,9l87,130r-10,5l68,135r-10,l53,130,48,120,44,106,48,91,53,72,58,53,68,43r9,-9l92,34r9,l106,39r5,9l116,58r43,-5l154,34,140,15,120,5,92,,68,,15,48,,101r5,29l20,149r9,10l39,163r29,5l92,168r24,-14l135,139r9,-24l101,111e" filled="f" strokecolor="white" strokeweight="4.08pt">
                  <v:path arrowok="t" o:connecttype="custom" o:connectlocs="101,802;96,811;87,821;77,826;68,826;58,826;53,821;48,811;44,797;48,782;53,763;58,744;68,734;77,725;92,725;101,725;106,730;111,739;116,749;159,744;154,725;140,706;120,696;92,691;68,691;15,739;0,792;5,821;20,840;29,850;39,854;68,859;92,859;116,845;135,830;144,806;101,802" o:connectangles="0,0,0,0,0,0,0,0,0,0,0,0,0,0,0,0,0,0,0,0,0,0,0,0,0,0,0,0,0,0,0,0,0,0,0,0,0"/>
                </v:shape>
                <v:shape id="Freeform 265" o:spid="_x0000_s1256" style="position:absolute;left:12106;top:638;width:106;height:221;visibility:visible;mso-wrap-style:square;v-text-anchor:top" coordsize="106,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" path="m,87r29,l14,154r-4,14l10,178r-5,5l5,188r5,14l19,212r15,9l53,221r24,l86,188r-9,l67,188r-5,l58,188,53,178r,-5l58,159,72,87r29,l106,53r-29,l91,,38,29,34,53r-24,l,87e" filled="f" strokecolor="white" strokeweight="4.08pt">
                  <v:path arrowok="t" o:connecttype="custom" o:connectlocs="0,725;29,725;14,792;10,806;10,816;5,821;5,826;10,840;19,850;34,859;53,859;77,859;86,826;77,826;67,826;62,826;58,826;53,816;53,811;58,797;72,725;101,725;106,691;77,691;91,638;38,667;34,691;10,691;0,725" o:connectangles="0,0,0,0,0,0,0,0,0,0,0,0,0,0,0,0,0,0,0,0,0,0,0,0,0,0,0,0,0"/>
                </v:shape>
                <v:shape id="Freeform 264" o:spid="_x0000_s1257" style="position:absolute;left:12245;top:629;width:53;height:39;visibility:visible;mso-wrap-style:square;v-text-anchor:top" coordsize="5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" path="m10,l,38r43,l53,,10,e" filled="f" strokecolor="white" strokeweight="4.08pt">
                  <v:path arrowok="t" o:connecttype="custom" o:connectlocs="10,629;0,667;43,667;53,629;10,629" o:connectangles="0,0,0,0,0"/>
                </v:shape>
                <v:shape id="Freeform 263" o:spid="_x0000_s1258" style="position:absolute;left:12207;top:691;width:77;height:168;visibility:visible;mso-wrap-style:square;v-text-anchor:top" coordsize="77,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" path="m33,l,168r43,l77,,33,e" filled="f" strokecolor="white" strokeweight="4.08pt">
                  <v:path arrowok="t" o:connecttype="custom" o:connectlocs="33,691;0,859;43,859;77,691;33,691" o:connectangles="0,0,0,0,0"/>
                </v:shape>
                <v:shape id="Freeform 262" o:spid="_x0000_s1259" style="position:absolute;left:12303;top:691;width:173;height:168;visibility:visible;mso-wrap-style:square;v-text-anchor:top" coordsize="173,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" path="m,96r5,19l9,135r10,14l38,159r19,9l77,168r24,l115,163r19,-9l149,139r9,-14l168,111r,-20l173,72r,-14l168,43,158,29,153,19,139,10,129,5,110,,96,,77,,57,5,43,15,29,24,14,39,9,58,5,77,,96e" filled="f" strokecolor="white" strokeweight="4.08pt">
                  <v:path arrowok="t" o:connecttype="custom" o:connectlocs="0,787;5,806;9,826;19,840;38,850;57,859;77,859;101,859;115,854;134,845;149,830;158,816;168,802;168,782;173,763;173,749;168,734;158,720;153,710;139,701;129,696;110,691;96,691;77,691;57,696;43,706;29,715;14,730;9,749;5,768;0,787" o:connectangles="0,0,0,0,0,0,0,0,0,0,0,0,0,0,0,0,0,0,0,0,0,0,0,0,0,0,0,0,0,0,0"/>
                </v:shape>
                <v:shape id="Freeform 261" o:spid="_x0000_s1260" style="position:absolute;left:12346;top:725;width:87;height:101;visibility:visible;mso-wrap-style:square;v-text-anchor:top" coordsize="87,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" path="m86,33l82,62,67,86,53,96r-15,5l24,101,10,91,5,81,,62,5,48,10,33,14,19,24,9,38,,53,,67,,77,9r5,10l86,33e" filled="f" strokecolor="white" strokeweight="4.08pt">
                  <v:path arrowok="t" o:connecttype="custom" o:connectlocs="86,758;82,787;67,811;53,821;38,826;24,826;10,816;5,806;0,787;5,773;10,758;14,744;24,734;38,725;53,725;67,725;77,734;82,744;86,758" o:connectangles="0,0,0,0,0,0,0,0,0,0,0,0,0,0,0,0,0,0,0"/>
                </v:shape>
                <v:shape id="Freeform 260" o:spid="_x0000_s1261" style="position:absolute;left:12490;top:691;width:173;height:168;visibility:visible;mso-wrap-style:square;v-text-anchor:top" coordsize="173,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" path="m34,l,168r43,l58,101,62,87r,-10l72,63,77,48,91,39r10,-5l110,34r15,5l130,43r,5l130,58r-5,14l106,168r43,l168,72r5,-19l173,43r,-19l163,10,149,,130,,115,,101,5,86,15,72,24,77,,34,e" filled="f" strokecolor="white" strokeweight="4.08pt">
                  <v:path arrowok="t" o:connecttype="custom" o:connectlocs="34,691;0,859;43,859;58,792;62,778;62,768;72,754;77,739;91,730;101,725;110,725;125,730;130,734;130,739;130,749;125,763;106,859;149,859;168,763;173,744;173,734;173,715;163,701;149,691;130,691;115,691;101,696;86,706;72,715;77,691;34,691" o:connectangles="0,0,0,0,0,0,0,0,0,0,0,0,0,0,0,0,0,0,0,0,0,0,0,0,0,0,0,0,0,0,0"/>
                </v:shape>
                <v:shape id="Freeform 259" o:spid="_x0000_s1262" style="position:absolute;left:12677;top:691;width:173;height:168;visibility:visible;mso-wrap-style:square;v-text-anchor:top" coordsize="173,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" path="m,120r10,19l29,159r24,9l82,168r34,-5l140,154r9,-10l154,135r5,-10l159,111r,-15l144,82r-4,-5l130,72,116,67,101,63,87,58,77,53,72,48r,-5l72,39r5,l87,34r9,l111,34r9,5l130,53,173,43,164,24,149,10,130,,101,,87,,34,34,29,53r5,14l44,82r4,5l63,91r14,5l96,106r10,5l116,111r,9l116,125r-5,5l101,135r-14,l72,135,58,130r-5,-5l44,111,,120e" filled="f" strokecolor="white" strokeweight="4.08pt">
                  <v:path arrowok="t" o:connecttype="custom" o:connectlocs="0,811;10,830;29,850;53,859;82,859;116,854;140,845;149,835;154,826;159,816;159,802;159,787;144,773;140,768;130,763;116,758;101,754;87,749;77,744;72,739;72,734;72,730;77,730;87,725;96,725;111,725;120,730;130,744;173,734;164,715;149,701;130,691;101,691;87,691;34,725;29,744;34,758;44,773;48,778;63,782;77,787;96,797;106,802;116,802;116,811;116,816;111,821;101,826;87,826;72,826;58,821;53,816;44,802;0,811" o:connectangles="0,0,0,0,0,0,0,0,0,0,0,0,0,0,0,0,0,0,0,0,0,0,0,0,0,0,0,0,0,0,0,0,0,0,0,0,0,0,0,0,0,0,0,0,0,0,0,0,0,0,0,0,0,0"/>
                </v:shape>
                <v:shape id="Picture 258" o:spid="_x0000_s1263" type="#_x0000_t75" style="position:absolute;left:8328;top:8750;width:3802;height:29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">
                  <v:imagedata r:id="rId268" o:title=""/>
                </v:shape>
                <v:shape id="Picture 257" o:spid="_x0000_s1264" type="#_x0000_t75" style="position:absolute;left:10431;top:9254;width:235;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">
                  <v:imagedata r:id="rId269" o:title=""/>
                </v:shape>
                <v:shape id="Picture 256" o:spid="_x0000_s1265" type="#_x0000_t75" style="position:absolute;left:9471;top:9907;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">
                  <v:imagedata r:id="rId270" o:title=""/>
                </v:shape>
                <v:shape id="Picture 255" o:spid="_x0000_s1266" type="#_x0000_t75" style="position:absolute;left:10402;top:10042;width:240;height: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">
                  <v:imagedata r:id="rId271" o:title=""/>
                </v:shape>
                <v:shape id="Picture 254" o:spid="_x0000_s1267" type="#_x0000_t75" style="position:absolute;left:10556;top:10469;width:254;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">
                  <v:imagedata r:id="rId272" o:title=""/>
                </v:shape>
                <v:shape id="Picture 253" o:spid="_x0000_s1268" type="#_x0000_t75" style="position:absolute;left:11703;top:8822;width:254;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">
                  <v:imagedata r:id="rId273" o:title=""/>
                </v:shape>
                <v:shape id="Picture 252" o:spid="_x0000_s1269" type="#_x0000_t75" style="position:absolute;left:10772;top:8986;width:254;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">
                  <v:imagedata r:id="rId274" o:title=""/>
                </v:shape>
                <v:shape id="Picture 251" o:spid="_x0000_s1270" type="#_x0000_t75" style="position:absolute;left:10728;top:10195;width:254;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">
                  <v:imagedata r:id="rId275" o:title=""/>
                </v:shape>
                <v:shape id="Picture 250" o:spid="_x0000_s1271" type="#_x0000_t75" style="position:absolute;left:11597;top:10493;width:254;height: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">
                  <v:imagedata r:id="rId276" o:title=""/>
                </v:shape>
                <v:shape id="Picture 249" o:spid="_x0000_s1272" type="#_x0000_t75" style="position:absolute;left:11396;top:9206;width:662;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">
                  <v:imagedata r:id="rId277" o:title=""/>
                </v:shape>
                <v:shape id="Picture 248" o:spid="_x0000_s1273" type="#_x0000_t75" style="position:absolute;left:11530;top:9370;width:389;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">
                  <v:imagedata r:id="rId278" o:title=""/>
                </v:shape>
                <v:shape id="Picture 247" o:spid="_x0000_s1274" type="#_x0000_t75" style="position:absolute;left:11583;top:9528;width:283;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">
                  <v:imagedata r:id="rId279" o:title=""/>
                </v:shape>
                <v:shape id="Picture 246" o:spid="_x0000_s1275" type="#_x0000_t75" style="position:absolute;left:9764;top:9499;width:533;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">
                  <v:imagedata r:id="rId280" o:title=""/>
                </v:shape>
                <v:shape id="Picture 245" o:spid="_x0000_s1276" type="#_x0000_t75" style="position:absolute;left:10311;top:9470;width:701;height:1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">
                  <v:imagedata r:id="rId281" o:title=""/>
                </v:shape>
                <v:shape id="Picture 244" o:spid="_x0000_s1277" type="#_x0000_t75" style="position:absolute;left:11026;top:9499;width:389;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">
                  <v:imagedata r:id="rId282" o:title=""/>
                </v:shape>
                <v:shape id="Picture 243" o:spid="_x0000_s1278" type="#_x0000_t75" style="position:absolute;left:11127;top:9662;width:283;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">
                  <v:imagedata r:id="rId283" o:title=""/>
                </v:shape>
                <v:shape id="Picture 242" o:spid="_x0000_s1279" type="#_x0000_t75" style="position:absolute;left:11127;top:10037;width:912;height:4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">
                  <v:imagedata r:id="rId284" o:title=""/>
                </v:shape>
                <v:shape id="Picture 241" o:spid="_x0000_s1280" type="#_x0000_t75" style="position:absolute;left:9557;top:10531;width:840;height:4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">
                  <v:imagedata r:id="rId285" o:title=""/>
                </v:shape>
                <v:shape id="Picture 240" o:spid="_x0000_s1281" type="#_x0000_t75" style="position:absolute;left:10752;top:10704;width:610;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">
                  <v:imagedata r:id="rId286" o:title=""/>
                </v:shape>
                <v:shape id="Picture 239" o:spid="_x0000_s1282" type="#_x0000_t75" style="position:absolute;left:10757;top:10867;width:389;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">
                  <v:imagedata r:id="rId287" o:title=""/>
                </v:shape>
                <v:shape id="Picture 238" o:spid="_x0000_s1283" type="#_x0000_t75" style="position:absolute;left:10752;top:11026;width:283;height: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">
                  <v:imagedata r:id="rId288" o:title=""/>
                </v:shape>
                <v:rect id="Rectangle 237" o:spid="_x0000_s1284" style="position:absolute;left:8328;top:8750;width:3802;height:2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" filled="f" strokeweight=".96pt"/>
                <v:shape id="Picture 236" o:spid="_x0000_s1285" type="#_x0000_t75" style="position:absolute;left:7080;top:5760;width:312;height:1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">
                  <v:imagedata r:id="rId289" o:title=""/>
                </v:shape>
                <v:shape id="Picture 235" o:spid="_x0000_s1286" type="#_x0000_t75" style="position:absolute;left:7032;top:5947;width:413;height: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">
                  <v:imagedata r:id="rId290" o:title=""/>
                </v:shape>
                <v:shape id="Picture 234" o:spid="_x0000_s1287" type="#_x0000_t75" style="position:absolute;left:8381;top:8803;width:509;height:1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">
                  <v:imagedata r:id="rId291" o:title=""/>
                </v:shape>
                <v:rect id="Rectangle 233" o:spid="_x0000_s1288" style="position:absolute;left:13479;top:8755;width:1834;height:2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" stroked="f"/>
                <v:rect id="Rectangle 232" o:spid="_x0000_s1289" style="position:absolute;left:13479;top:8755;width:1834;height:2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" filled="f" strokeweight=".96pt"/>
                <v:shape id="Picture 231" o:spid="_x0000_s1290" type="#_x0000_t75" style="position:absolute;left:14482;top:8842;width:691;height:6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">
                  <v:imagedata r:id="rId292" o:title=""/>
                </v:shape>
                <v:shape id="Picture 230" o:spid="_x0000_s1291" type="#_x0000_t75" style="position:absolute;left:13565;top:8842;width:686;height:6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">
                  <v:imagedata r:id="rId293" o:title=""/>
                </v:shape>
                <v:shape id="Picture 229" o:spid="_x0000_s1292" type="#_x0000_t75" style="position:absolute;left:13647;top:11227;width:552;height:2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">
                  <v:imagedata r:id="rId294" o:title=""/>
                </v:shape>
                <w10:wrap anchorx="page" anchory="page"/>
              </v:group>
            </w:pict>
          </mc:Fallback>
        </mc:AlternateContent>
      </w:r>
    </w:p>
    <w:p w14:paraId="25C6296A" w14:textId="77777777" w:rsidR="00FC4888" w:rsidRDefault="00FC4888">
      <w:pPr>
        <w:pStyle w:val="BodyText"/>
        <w:rPr>
          <w:rFonts w:ascii="Arial"/>
          <w:b/>
          <w:sz w:val="20"/>
        </w:rPr>
      </w:pPr>
    </w:p>
    <w:p w14:paraId="3E2F8ADE" w14:textId="77777777" w:rsidR="00FC4888" w:rsidRDefault="00FC4888">
      <w:pPr>
        <w:pStyle w:val="BodyText"/>
        <w:rPr>
          <w:rFonts w:ascii="Arial"/>
          <w:b/>
          <w:sz w:val="20"/>
        </w:rPr>
      </w:pPr>
    </w:p>
    <w:p w14:paraId="40EF4BCD" w14:textId="77777777" w:rsidR="00FC4888" w:rsidRDefault="00FC4888">
      <w:pPr>
        <w:pStyle w:val="BodyText"/>
        <w:spacing w:before="1"/>
        <w:rPr>
          <w:rFonts w:ascii="Arial"/>
          <w:b/>
          <w:sz w:val="27"/>
        </w:rPr>
      </w:pPr>
    </w:p>
    <w:p w14:paraId="373BD98E" w14:textId="77777777" w:rsidR="00FC4888" w:rsidRDefault="00985B22">
      <w:pPr>
        <w:pStyle w:val="BodyText"/>
        <w:spacing w:line="229" w:lineRule="exact"/>
        <w:ind w:left="11211"/>
        <w:rPr>
          <w:rFonts w:ascii="Arial"/>
          <w:sz w:val="20"/>
        </w:rPr>
      </w:pPr>
      <w:r>
        <w:rPr>
          <w:rFonts w:ascii="Arial"/>
          <w:noProof/>
          <w:position w:val="-4"/>
          <w:sz w:val="20"/>
        </w:rPr>
        <mc:AlternateContent>
          <mc:Choice Requires="wps">
            <w:drawing>
              <wp:inline distT="0" distB="0" distL="0" distR="0" wp14:anchorId="1E04FADA" wp14:editId="40183877">
                <wp:extent cx="184785" cy="146050"/>
                <wp:effectExtent l="1270" t="0" r="4445" b="0"/>
                <wp:docPr id="480" name="Text Box 227"/>
                <wp:cNvGraphicFramePr>
                  <a:graphicFrameLocks xmlns:a="http://schemas.openxmlformats.org/drawingml/2006/main" noMove="1" noResize="1"/>
                </wp:cNvGraphicFramePr>
                <a:graphic xmlns:a="http://schemas.openxmlformats.org/drawingml/2006/main">
                  <a:graphicData uri="http://schemas.microsoft.com/office/word/2010/wordprocessingShape">
                    <wps:wsp>
                      <wps:cNvSpPr txBox="1">
                        <a:spLocks noRot="1" noMove="1" noResize="1" noChangeArrowheads="1"/>
                      </wps:cNvSpPr>
                      <wps:spPr bwMode="auto">
                        <a:xfrm>
                          <a:off x="0" y="0"/>
                          <a:ext cx="184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DCFA7" w14:textId="77777777" w:rsidR="00796B56" w:rsidRDefault="00796B56">
                            <w:pPr>
                              <w:spacing w:line="120" w:lineRule="exact"/>
                              <w:ind w:left="45"/>
                              <w:rPr>
                                <w:rFonts w:ascii="Arial"/>
                                <w:b/>
                                <w:sz w:val="12"/>
                              </w:rPr>
                            </w:pPr>
                            <w:r>
                              <w:rPr>
                                <w:rFonts w:ascii="Arial"/>
                                <w:b/>
                                <w:color w:val="C500FF"/>
                                <w:sz w:val="12"/>
                              </w:rPr>
                              <w:t>G04</w:t>
                            </w:r>
                          </w:p>
                          <w:p w14:paraId="0DC4087F" w14:textId="77777777" w:rsidR="00796B56" w:rsidRDefault="00796B56">
                            <w:pPr>
                              <w:spacing w:line="109" w:lineRule="exact"/>
                              <w:rPr>
                                <w:rFonts w:ascii="Arial"/>
                                <w:sz w:val="13"/>
                              </w:rPr>
                            </w:pPr>
                            <w:r>
                              <w:rPr>
                                <w:rFonts w:ascii="Arial"/>
                                <w:color w:val="C500FF"/>
                                <w:w w:val="129"/>
                                <w:sz w:val="13"/>
                              </w:rPr>
                              <w:t>#</w:t>
                            </w:r>
                          </w:p>
                        </w:txbxContent>
                      </wps:txbx>
                      <wps:bodyPr rot="0" vert="horz" wrap="square" lIns="0" tIns="0" rIns="0" bIns="0" anchor="t" anchorCtr="0" upright="1">
                        <a:noAutofit/>
                      </wps:bodyPr>
                    </wps:wsp>
                  </a:graphicData>
                </a:graphic>
              </wp:inline>
            </w:drawing>
          </mc:Choice>
          <mc:Fallback>
            <w:pict>
              <v:shape w14:anchorId="1E04FADA" id="Text Box 227" o:spid="_x0000_s1039" type="#_x0000_t202" style="width:14.55pt;height:1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" filled="f" stroked="f">
                <o:lock v:ext="edit" rotation="t" position="t"/>
                <v:textbox inset="0,0,0,0">
                  <w:txbxContent>
                    <w:p w14:paraId="166DCFA7" w14:textId="77777777" w:rsidR="00796B56" w:rsidRDefault="00796B56">
                      <w:pPr>
                        <w:spacing w:line="120" w:lineRule="exact"/>
                        <w:ind w:left="45"/>
                        <w:rPr>
                          <w:rFonts w:ascii="Arial"/>
                          <w:b/>
                          <w:sz w:val="12"/>
                        </w:rPr>
                      </w:pPr>
                      <w:r>
                        <w:rPr>
                          <w:rFonts w:ascii="Arial"/>
                          <w:b/>
                          <w:color w:val="C500FF"/>
                          <w:sz w:val="12"/>
                        </w:rPr>
                        <w:t>G04</w:t>
                      </w:r>
                    </w:p>
                    <w:p w14:paraId="0DC4087F" w14:textId="77777777" w:rsidR="00796B56" w:rsidRDefault="00796B56">
                      <w:pPr>
                        <w:spacing w:line="109" w:lineRule="exact"/>
                        <w:rPr>
                          <w:rFonts w:ascii="Arial"/>
                          <w:sz w:val="13"/>
                        </w:rPr>
                      </w:pPr>
                      <w:r>
                        <w:rPr>
                          <w:rFonts w:ascii="Arial"/>
                          <w:color w:val="C500FF"/>
                          <w:w w:val="129"/>
                          <w:sz w:val="13"/>
                        </w:rPr>
                        <w:t>#</w:t>
                      </w:r>
                    </w:p>
                  </w:txbxContent>
                </v:textbox>
                <w10:anchorlock/>
              </v:shape>
            </w:pict>
          </mc:Fallback>
        </mc:AlternateContent>
      </w:r>
    </w:p>
    <w:p w14:paraId="0E15ED83" w14:textId="77777777" w:rsidR="00FC4888" w:rsidRDefault="00985B22">
      <w:pPr>
        <w:ind w:right="1977"/>
        <w:jc w:val="right"/>
        <w:rPr>
          <w:rFonts w:ascii="Arial"/>
          <w:b/>
          <w:sz w:val="12"/>
        </w:rPr>
      </w:pPr>
      <w:r>
        <w:rPr>
          <w:noProof/>
        </w:rPr>
        <w:lastRenderedPageBreak/>
        <mc:AlternateContent>
          <mc:Choice Requires="wps">
            <w:drawing>
              <wp:anchor distT="0" distB="0" distL="114300" distR="114300" simplePos="0" relativeHeight="1312" behindDoc="0" locked="0" layoutInCell="1" allowOverlap="1" wp14:anchorId="7C3AFAB4" wp14:editId="7DB0C48C">
                <wp:simplePos x="0" y="0"/>
                <wp:positionH relativeFrom="page">
                  <wp:posOffset>359410</wp:posOffset>
                </wp:positionH>
                <wp:positionV relativeFrom="paragraph">
                  <wp:posOffset>-342900</wp:posOffset>
                </wp:positionV>
                <wp:extent cx="3289300" cy="2005965"/>
                <wp:effectExtent l="6985" t="6350" r="8890" b="6985"/>
                <wp:wrapNone/>
                <wp:docPr id="479"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9300" cy="2005965"/>
                        </a:xfrm>
                        <a:prstGeom prst="rect">
                          <a:avLst/>
                        </a:prstGeom>
                        <a:noFill/>
                        <a:ln w="12192">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2CBE0A05" w14:textId="77777777" w:rsidR="00796B56" w:rsidRDefault="00796B56">
                            <w:pPr>
                              <w:spacing w:before="158" w:line="252" w:lineRule="auto"/>
                              <w:ind w:left="2121" w:right="1956" w:firstLine="4"/>
                              <w:jc w:val="center"/>
                              <w:rPr>
                                <w:rFonts w:ascii="Arial"/>
                                <w:b/>
                                <w:sz w:val="21"/>
                              </w:rPr>
                            </w:pPr>
                            <w:r>
                              <w:rPr>
                                <w:rFonts w:ascii="Arial"/>
                                <w:b/>
                                <w:color w:val="FF936D"/>
                                <w:w w:val="105"/>
                                <w:sz w:val="21"/>
                                <w:u w:val="thick" w:color="FF936D"/>
                              </w:rPr>
                              <w:t>Alaska Region - E</w:t>
                            </w:r>
                          </w:p>
                          <w:p w14:paraId="11931F56" w14:textId="77777777" w:rsidR="00796B56" w:rsidRDefault="00796B56">
                            <w:pPr>
                              <w:pStyle w:val="BodyText"/>
                              <w:spacing w:before="3"/>
                              <w:rPr>
                                <w:rFonts w:ascii="Arial"/>
                                <w:b/>
                                <w:sz w:val="28"/>
                              </w:rPr>
                            </w:pPr>
                          </w:p>
                          <w:p w14:paraId="5425DE96" w14:textId="77777777" w:rsidR="00796B56" w:rsidRDefault="00796B56">
                            <w:pPr>
                              <w:ind w:left="3189"/>
                              <w:rPr>
                                <w:rFonts w:ascii="Arial"/>
                                <w:b/>
                                <w:sz w:val="12"/>
                              </w:rPr>
                            </w:pPr>
                            <w:r>
                              <w:rPr>
                                <w:rFonts w:ascii="Arial"/>
                                <w:color w:val="C500FF"/>
                                <w:w w:val="110"/>
                                <w:position w:val="-6"/>
                                <w:sz w:val="13"/>
                              </w:rPr>
                              <w:t xml:space="preserve"># </w:t>
                            </w:r>
                            <w:r>
                              <w:rPr>
                                <w:rFonts w:ascii="Arial"/>
                                <w:b/>
                                <w:color w:val="C500FF"/>
                                <w:w w:val="110"/>
                                <w:sz w:val="12"/>
                              </w:rPr>
                              <w:t>E03</w:t>
                            </w:r>
                          </w:p>
                          <w:p w14:paraId="4BD9111C" w14:textId="77777777" w:rsidR="00796B56" w:rsidRDefault="00796B56">
                            <w:pPr>
                              <w:spacing w:before="73" w:line="242" w:lineRule="auto"/>
                              <w:ind w:left="3225" w:right="1483"/>
                              <w:rPr>
                                <w:rFonts w:ascii="Arial"/>
                                <w:b/>
                                <w:sz w:val="14"/>
                              </w:rPr>
                            </w:pPr>
                            <w:r>
                              <w:rPr>
                                <w:rFonts w:ascii="Arial"/>
                                <w:b/>
                                <w:color w:val="CF5E00"/>
                                <w:sz w:val="14"/>
                              </w:rPr>
                              <w:t>Alaska LTRO</w:t>
                            </w:r>
                          </w:p>
                          <w:p w14:paraId="6172393C" w14:textId="77777777" w:rsidR="00796B56" w:rsidRDefault="00796B56">
                            <w:pPr>
                              <w:spacing w:line="274" w:lineRule="exact"/>
                              <w:ind w:left="3026"/>
                              <w:rPr>
                                <w:rFonts w:ascii="Arial"/>
                                <w:b/>
                                <w:sz w:val="14"/>
                              </w:rPr>
                            </w:pPr>
                            <w:proofErr w:type="gramStart"/>
                            <w:r>
                              <w:rPr>
                                <w:rFonts w:ascii="Arial"/>
                                <w:color w:val="FFAA00"/>
                                <w:spacing w:val="-168"/>
                                <w:w w:val="197"/>
                                <w:position w:val="-12"/>
                                <w:sz w:val="24"/>
                              </w:rPr>
                              <w:t>"</w:t>
                            </w:r>
                            <w:r>
                              <w:rPr>
                                <w:rFonts w:ascii="Arial"/>
                                <w:color w:val="828282"/>
                                <w:spacing w:val="-147"/>
                                <w:w w:val="210"/>
                                <w:position w:val="-12"/>
                                <w:sz w:val="24"/>
                              </w:rPr>
                              <w:t>)</w:t>
                            </w:r>
                            <w:r>
                              <w:rPr>
                                <w:rFonts w:ascii="Arial"/>
                                <w:color w:val="E0E0E0"/>
                                <w:spacing w:val="-125"/>
                                <w:w w:val="219"/>
                                <w:position w:val="-10"/>
                                <w:sz w:val="17"/>
                              </w:rPr>
                              <w:t>(</w:t>
                            </w:r>
                            <w:proofErr w:type="gramEnd"/>
                            <w:r>
                              <w:rPr>
                                <w:rFonts w:ascii="Arial"/>
                                <w:color w:val="00A9E6"/>
                                <w:spacing w:val="-108"/>
                                <w:w w:val="263"/>
                                <w:position w:val="-10"/>
                                <w:sz w:val="17"/>
                              </w:rPr>
                              <w:t>!</w:t>
                            </w:r>
                            <w:r>
                              <w:rPr>
                                <w:rFonts w:ascii="Arial"/>
                                <w:color w:val="C500FF"/>
                                <w:w w:val="129"/>
                                <w:position w:val="-8"/>
                                <w:sz w:val="13"/>
                              </w:rPr>
                              <w:t>#</w:t>
                            </w:r>
                            <w:r>
                              <w:rPr>
                                <w:rFonts w:ascii="Arial"/>
                                <w:color w:val="C500FF"/>
                                <w:position w:val="-8"/>
                                <w:sz w:val="13"/>
                              </w:rPr>
                              <w:t xml:space="preserve"> </w:t>
                            </w:r>
                            <w:r>
                              <w:rPr>
                                <w:rFonts w:ascii="Arial"/>
                                <w:color w:val="C500FF"/>
                                <w:spacing w:val="-8"/>
                                <w:position w:val="-8"/>
                                <w:sz w:val="13"/>
                              </w:rPr>
                              <w:t xml:space="preserve"> </w:t>
                            </w:r>
                            <w:r>
                              <w:rPr>
                                <w:rFonts w:ascii="Arial"/>
                                <w:b/>
                                <w:color w:val="CF5E00"/>
                                <w:spacing w:val="-2"/>
                                <w:w w:val="99"/>
                                <w:sz w:val="14"/>
                              </w:rPr>
                              <w:t>E</w:t>
                            </w:r>
                            <w:r>
                              <w:rPr>
                                <w:rFonts w:ascii="Arial"/>
                                <w:b/>
                                <w:color w:val="CF5E00"/>
                                <w:spacing w:val="-1"/>
                                <w:w w:val="99"/>
                                <w:sz w:val="14"/>
                              </w:rPr>
                              <w:t>0</w:t>
                            </w:r>
                            <w:r>
                              <w:rPr>
                                <w:rFonts w:ascii="Arial"/>
                                <w:b/>
                                <w:color w:val="CF5E00"/>
                                <w:w w:val="99"/>
                                <w:sz w:val="14"/>
                              </w:rPr>
                              <w:t>0</w:t>
                            </w:r>
                          </w:p>
                          <w:p w14:paraId="760A995F" w14:textId="77777777" w:rsidR="00796B56" w:rsidRDefault="00796B56">
                            <w:pPr>
                              <w:spacing w:line="90" w:lineRule="exact"/>
                              <w:ind w:right="420"/>
                              <w:jc w:val="right"/>
                              <w:rPr>
                                <w:rFonts w:ascii="Arial"/>
                                <w:b/>
                                <w:sz w:val="12"/>
                              </w:rPr>
                            </w:pPr>
                            <w:r>
                              <w:rPr>
                                <w:rFonts w:ascii="Arial"/>
                                <w:b/>
                                <w:color w:val="C500FF"/>
                                <w:sz w:val="12"/>
                              </w:rPr>
                              <w:t>E09</w:t>
                            </w:r>
                          </w:p>
                          <w:p w14:paraId="0FAAC4E8" w14:textId="77777777" w:rsidR="00796B56" w:rsidRDefault="00796B56">
                            <w:pPr>
                              <w:spacing w:line="136" w:lineRule="exact"/>
                              <w:ind w:right="583"/>
                              <w:jc w:val="right"/>
                              <w:rPr>
                                <w:rFonts w:ascii="Arial"/>
                                <w:sz w:val="13"/>
                              </w:rPr>
                            </w:pPr>
                            <w:r>
                              <w:rPr>
                                <w:rFonts w:ascii="Arial"/>
                                <w:color w:val="C500FF"/>
                                <w:w w:val="129"/>
                                <w:sz w:val="13"/>
                              </w:rPr>
                              <w:t>#</w:t>
                            </w:r>
                          </w:p>
                          <w:p w14:paraId="2550A145" w14:textId="77777777" w:rsidR="00796B56" w:rsidRDefault="00796B56">
                            <w:pPr>
                              <w:pStyle w:val="BodyText"/>
                              <w:spacing w:before="9"/>
                              <w:rPr>
                                <w:rFonts w:ascii="Arial"/>
                                <w:b/>
                                <w:sz w:val="15"/>
                              </w:rPr>
                            </w:pPr>
                          </w:p>
                          <w:p w14:paraId="21479542" w14:textId="77777777" w:rsidR="00796B56" w:rsidRDefault="00796B56">
                            <w:pPr>
                              <w:spacing w:line="124" w:lineRule="exact"/>
                              <w:ind w:right="46"/>
                              <w:jc w:val="right"/>
                              <w:rPr>
                                <w:rFonts w:ascii="Arial"/>
                                <w:b/>
                                <w:sz w:val="12"/>
                              </w:rPr>
                            </w:pPr>
                            <w:r>
                              <w:rPr>
                                <w:rFonts w:ascii="Arial"/>
                                <w:b/>
                                <w:color w:val="C500FF"/>
                                <w:sz w:val="12"/>
                              </w:rPr>
                              <w:t>P15</w:t>
                            </w:r>
                          </w:p>
                          <w:p w14:paraId="5235B980" w14:textId="77777777" w:rsidR="00796B56" w:rsidRDefault="00796B56">
                            <w:pPr>
                              <w:spacing w:line="136" w:lineRule="exact"/>
                              <w:ind w:right="156"/>
                              <w:jc w:val="right"/>
                              <w:rPr>
                                <w:rFonts w:ascii="Arial"/>
                                <w:sz w:val="13"/>
                              </w:rPr>
                            </w:pPr>
                            <w:r>
                              <w:rPr>
                                <w:rFonts w:ascii="Arial"/>
                                <w:color w:val="C500FF"/>
                                <w:w w:val="129"/>
                                <w:sz w:val="13"/>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AFAB4" id="Text Box 226" o:spid="_x0000_s1040" type="#_x0000_t202" style="position:absolute;left:0;text-align:left;margin-left:28.3pt;margin-top:-27pt;width:259pt;height:157.95pt;z-index: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" filled="f" strokeweight=".96pt">
                <v:textbox inset="0,0,0,0">
                  <w:txbxContent>
                    <w:p w14:paraId="2CBE0A05" w14:textId="77777777" w:rsidR="00796B56" w:rsidRDefault="00796B56">
                      <w:pPr>
                        <w:spacing w:before="158" w:line="252" w:lineRule="auto"/>
                        <w:ind w:left="2121" w:right="1956" w:firstLine="4"/>
                        <w:jc w:val="center"/>
                        <w:rPr>
                          <w:rFonts w:ascii="Arial"/>
                          <w:b/>
                          <w:sz w:val="21"/>
                        </w:rPr>
                      </w:pPr>
                      <w:r>
                        <w:rPr>
                          <w:rFonts w:ascii="Arial"/>
                          <w:b/>
                          <w:color w:val="FF936D"/>
                          <w:w w:val="105"/>
                          <w:sz w:val="21"/>
                          <w:u w:val="thick" w:color="FF936D"/>
                        </w:rPr>
                        <w:t>Alaska Region - E</w:t>
                      </w:r>
                    </w:p>
                    <w:p w14:paraId="11931F56" w14:textId="77777777" w:rsidR="00796B56" w:rsidRDefault="00796B56">
                      <w:pPr>
                        <w:pStyle w:val="BodyText"/>
                        <w:spacing w:before="3"/>
                        <w:rPr>
                          <w:rFonts w:ascii="Arial"/>
                          <w:b/>
                          <w:sz w:val="28"/>
                        </w:rPr>
                      </w:pPr>
                    </w:p>
                    <w:p w14:paraId="5425DE96" w14:textId="77777777" w:rsidR="00796B56" w:rsidRDefault="00796B56">
                      <w:pPr>
                        <w:ind w:left="3189"/>
                        <w:rPr>
                          <w:rFonts w:ascii="Arial"/>
                          <w:b/>
                          <w:sz w:val="12"/>
                        </w:rPr>
                      </w:pPr>
                      <w:r>
                        <w:rPr>
                          <w:rFonts w:ascii="Arial"/>
                          <w:color w:val="C500FF"/>
                          <w:w w:val="110"/>
                          <w:position w:val="-6"/>
                          <w:sz w:val="13"/>
                        </w:rPr>
                        <w:t xml:space="preserve"># </w:t>
                      </w:r>
                      <w:r>
                        <w:rPr>
                          <w:rFonts w:ascii="Arial"/>
                          <w:b/>
                          <w:color w:val="C500FF"/>
                          <w:w w:val="110"/>
                          <w:sz w:val="12"/>
                        </w:rPr>
                        <w:t>E03</w:t>
                      </w:r>
                    </w:p>
                    <w:p w14:paraId="4BD9111C" w14:textId="77777777" w:rsidR="00796B56" w:rsidRDefault="00796B56">
                      <w:pPr>
                        <w:spacing w:before="73" w:line="242" w:lineRule="auto"/>
                        <w:ind w:left="3225" w:right="1483"/>
                        <w:rPr>
                          <w:rFonts w:ascii="Arial"/>
                          <w:b/>
                          <w:sz w:val="14"/>
                        </w:rPr>
                      </w:pPr>
                      <w:r>
                        <w:rPr>
                          <w:rFonts w:ascii="Arial"/>
                          <w:b/>
                          <w:color w:val="CF5E00"/>
                          <w:sz w:val="14"/>
                        </w:rPr>
                        <w:t>Alaska LTRO</w:t>
                      </w:r>
                    </w:p>
                    <w:p w14:paraId="6172393C" w14:textId="77777777" w:rsidR="00796B56" w:rsidRDefault="00796B56">
                      <w:pPr>
                        <w:spacing w:line="274" w:lineRule="exact"/>
                        <w:ind w:left="3026"/>
                        <w:rPr>
                          <w:rFonts w:ascii="Arial"/>
                          <w:b/>
                          <w:sz w:val="14"/>
                        </w:rPr>
                      </w:pPr>
                      <w:proofErr w:type="gramStart"/>
                      <w:r>
                        <w:rPr>
                          <w:rFonts w:ascii="Arial"/>
                          <w:color w:val="FFAA00"/>
                          <w:spacing w:val="-168"/>
                          <w:w w:val="197"/>
                          <w:position w:val="-12"/>
                          <w:sz w:val="24"/>
                        </w:rPr>
                        <w:t>"</w:t>
                      </w:r>
                      <w:r>
                        <w:rPr>
                          <w:rFonts w:ascii="Arial"/>
                          <w:color w:val="828282"/>
                          <w:spacing w:val="-147"/>
                          <w:w w:val="210"/>
                          <w:position w:val="-12"/>
                          <w:sz w:val="24"/>
                        </w:rPr>
                        <w:t>)</w:t>
                      </w:r>
                      <w:r>
                        <w:rPr>
                          <w:rFonts w:ascii="Arial"/>
                          <w:color w:val="E0E0E0"/>
                          <w:spacing w:val="-125"/>
                          <w:w w:val="219"/>
                          <w:position w:val="-10"/>
                          <w:sz w:val="17"/>
                        </w:rPr>
                        <w:t>(</w:t>
                      </w:r>
                      <w:proofErr w:type="gramEnd"/>
                      <w:r>
                        <w:rPr>
                          <w:rFonts w:ascii="Arial"/>
                          <w:color w:val="00A9E6"/>
                          <w:spacing w:val="-108"/>
                          <w:w w:val="263"/>
                          <w:position w:val="-10"/>
                          <w:sz w:val="17"/>
                        </w:rPr>
                        <w:t>!</w:t>
                      </w:r>
                      <w:r>
                        <w:rPr>
                          <w:rFonts w:ascii="Arial"/>
                          <w:color w:val="C500FF"/>
                          <w:w w:val="129"/>
                          <w:position w:val="-8"/>
                          <w:sz w:val="13"/>
                        </w:rPr>
                        <w:t>#</w:t>
                      </w:r>
                      <w:r>
                        <w:rPr>
                          <w:rFonts w:ascii="Arial"/>
                          <w:color w:val="C500FF"/>
                          <w:position w:val="-8"/>
                          <w:sz w:val="13"/>
                        </w:rPr>
                        <w:t xml:space="preserve"> </w:t>
                      </w:r>
                      <w:r>
                        <w:rPr>
                          <w:rFonts w:ascii="Arial"/>
                          <w:color w:val="C500FF"/>
                          <w:spacing w:val="-8"/>
                          <w:position w:val="-8"/>
                          <w:sz w:val="13"/>
                        </w:rPr>
                        <w:t xml:space="preserve"> </w:t>
                      </w:r>
                      <w:r>
                        <w:rPr>
                          <w:rFonts w:ascii="Arial"/>
                          <w:b/>
                          <w:color w:val="CF5E00"/>
                          <w:spacing w:val="-2"/>
                          <w:w w:val="99"/>
                          <w:sz w:val="14"/>
                        </w:rPr>
                        <w:t>E</w:t>
                      </w:r>
                      <w:r>
                        <w:rPr>
                          <w:rFonts w:ascii="Arial"/>
                          <w:b/>
                          <w:color w:val="CF5E00"/>
                          <w:spacing w:val="-1"/>
                          <w:w w:val="99"/>
                          <w:sz w:val="14"/>
                        </w:rPr>
                        <w:t>0</w:t>
                      </w:r>
                      <w:r>
                        <w:rPr>
                          <w:rFonts w:ascii="Arial"/>
                          <w:b/>
                          <w:color w:val="CF5E00"/>
                          <w:w w:val="99"/>
                          <w:sz w:val="14"/>
                        </w:rPr>
                        <w:t>0</w:t>
                      </w:r>
                    </w:p>
                    <w:p w14:paraId="760A995F" w14:textId="77777777" w:rsidR="00796B56" w:rsidRDefault="00796B56">
                      <w:pPr>
                        <w:spacing w:line="90" w:lineRule="exact"/>
                        <w:ind w:right="420"/>
                        <w:jc w:val="right"/>
                        <w:rPr>
                          <w:rFonts w:ascii="Arial"/>
                          <w:b/>
                          <w:sz w:val="12"/>
                        </w:rPr>
                      </w:pPr>
                      <w:r>
                        <w:rPr>
                          <w:rFonts w:ascii="Arial"/>
                          <w:b/>
                          <w:color w:val="C500FF"/>
                          <w:sz w:val="12"/>
                        </w:rPr>
                        <w:t>E09</w:t>
                      </w:r>
                    </w:p>
                    <w:p w14:paraId="0FAAC4E8" w14:textId="77777777" w:rsidR="00796B56" w:rsidRDefault="00796B56">
                      <w:pPr>
                        <w:spacing w:line="136" w:lineRule="exact"/>
                        <w:ind w:right="583"/>
                        <w:jc w:val="right"/>
                        <w:rPr>
                          <w:rFonts w:ascii="Arial"/>
                          <w:sz w:val="13"/>
                        </w:rPr>
                      </w:pPr>
                      <w:r>
                        <w:rPr>
                          <w:rFonts w:ascii="Arial"/>
                          <w:color w:val="C500FF"/>
                          <w:w w:val="129"/>
                          <w:sz w:val="13"/>
                        </w:rPr>
                        <w:t>#</w:t>
                      </w:r>
                    </w:p>
                    <w:p w14:paraId="2550A145" w14:textId="77777777" w:rsidR="00796B56" w:rsidRDefault="00796B56">
                      <w:pPr>
                        <w:pStyle w:val="BodyText"/>
                        <w:spacing w:before="9"/>
                        <w:rPr>
                          <w:rFonts w:ascii="Arial"/>
                          <w:b/>
                          <w:sz w:val="15"/>
                        </w:rPr>
                      </w:pPr>
                    </w:p>
                    <w:p w14:paraId="21479542" w14:textId="77777777" w:rsidR="00796B56" w:rsidRDefault="00796B56">
                      <w:pPr>
                        <w:spacing w:line="124" w:lineRule="exact"/>
                        <w:ind w:right="46"/>
                        <w:jc w:val="right"/>
                        <w:rPr>
                          <w:rFonts w:ascii="Arial"/>
                          <w:b/>
                          <w:sz w:val="12"/>
                        </w:rPr>
                      </w:pPr>
                      <w:r>
                        <w:rPr>
                          <w:rFonts w:ascii="Arial"/>
                          <w:b/>
                          <w:color w:val="C500FF"/>
                          <w:sz w:val="12"/>
                        </w:rPr>
                        <w:t>P15</w:t>
                      </w:r>
                    </w:p>
                    <w:p w14:paraId="5235B980" w14:textId="77777777" w:rsidR="00796B56" w:rsidRDefault="00796B56">
                      <w:pPr>
                        <w:spacing w:line="136" w:lineRule="exact"/>
                        <w:ind w:right="156"/>
                        <w:jc w:val="right"/>
                        <w:rPr>
                          <w:rFonts w:ascii="Arial"/>
                          <w:sz w:val="13"/>
                        </w:rPr>
                      </w:pPr>
                      <w:r>
                        <w:rPr>
                          <w:rFonts w:ascii="Arial"/>
                          <w:color w:val="C500FF"/>
                          <w:w w:val="129"/>
                          <w:sz w:val="13"/>
                        </w:rPr>
                        <w:t>#</w:t>
                      </w:r>
                    </w:p>
                  </w:txbxContent>
                </v:textbox>
                <w10:wrap anchorx="page"/>
              </v:shape>
            </w:pict>
          </mc:Fallback>
        </mc:AlternateContent>
      </w:r>
      <w:r>
        <w:rPr>
          <w:noProof/>
        </w:rPr>
        <mc:AlternateContent>
          <mc:Choice Requires="wps">
            <w:drawing>
              <wp:anchor distT="0" distB="0" distL="114300" distR="114300" simplePos="0" relativeHeight="1336" behindDoc="0" locked="0" layoutInCell="1" allowOverlap="1" wp14:anchorId="01712420" wp14:editId="6C839D70">
                <wp:simplePos x="0" y="0"/>
                <wp:positionH relativeFrom="page">
                  <wp:posOffset>5329555</wp:posOffset>
                </wp:positionH>
                <wp:positionV relativeFrom="paragraph">
                  <wp:posOffset>-166370</wp:posOffset>
                </wp:positionV>
                <wp:extent cx="307340" cy="139700"/>
                <wp:effectExtent l="0" t="1905" r="1905" b="1270"/>
                <wp:wrapNone/>
                <wp:docPr id="478"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34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5CE6B" w14:textId="77777777" w:rsidR="00796B56" w:rsidRDefault="00796B56">
                            <w:pPr>
                              <w:rPr>
                                <w:rFonts w:ascii="Arial"/>
                                <w:b/>
                                <w:i/>
                                <w:sz w:val="19"/>
                              </w:rPr>
                            </w:pPr>
                            <w:r>
                              <w:rPr>
                                <w:rFonts w:ascii="Arial"/>
                                <w:b/>
                                <w:i/>
                                <w:w w:val="105"/>
                                <w:sz w:val="19"/>
                              </w:rPr>
                              <w:t>Inse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712420" id="Text Box 225" o:spid="_x0000_s1041" type="#_x0000_t202" style="position:absolute;left:0;text-align:left;margin-left:419.65pt;margin-top:-13.1pt;width:24.2pt;height:11pt;z-index:1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" filled="f" stroked="f">
                <v:textbox inset="0,0,0,0">
                  <w:txbxContent>
                    <w:p w14:paraId="7595CE6B" w14:textId="77777777" w:rsidR="00796B56" w:rsidRDefault="00796B56">
                      <w:pPr>
                        <w:rPr>
                          <w:rFonts w:ascii="Arial"/>
                          <w:b/>
                          <w:i/>
                          <w:sz w:val="19"/>
                        </w:rPr>
                      </w:pPr>
                      <w:r>
                        <w:rPr>
                          <w:rFonts w:ascii="Arial"/>
                          <w:b/>
                          <w:i/>
                          <w:w w:val="105"/>
                          <w:sz w:val="19"/>
                        </w:rPr>
                        <w:t>Inset</w:t>
                      </w:r>
                    </w:p>
                  </w:txbxContent>
                </v:textbox>
                <w10:wrap anchorx="page"/>
              </v:shape>
            </w:pict>
          </mc:Fallback>
        </mc:AlternateContent>
      </w:r>
      <w:r>
        <w:rPr>
          <w:noProof/>
        </w:rPr>
        <mc:AlternateContent>
          <mc:Choice Requires="wps">
            <w:drawing>
              <wp:anchor distT="0" distB="0" distL="114300" distR="114300" simplePos="0" relativeHeight="1360" behindDoc="0" locked="0" layoutInCell="1" allowOverlap="1" wp14:anchorId="103BCC46" wp14:editId="61185EBD">
                <wp:simplePos x="0" y="0"/>
                <wp:positionH relativeFrom="page">
                  <wp:posOffset>6819900</wp:posOffset>
                </wp:positionH>
                <wp:positionV relativeFrom="paragraph">
                  <wp:posOffset>-36830</wp:posOffset>
                </wp:positionV>
                <wp:extent cx="184785" cy="146050"/>
                <wp:effectExtent l="0" t="0" r="0" b="0"/>
                <wp:wrapNone/>
                <wp:docPr id="477"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B53883" w14:textId="77777777" w:rsidR="00796B56" w:rsidRDefault="00796B56">
                            <w:pPr>
                              <w:spacing w:line="120" w:lineRule="exact"/>
                              <w:ind w:left="45"/>
                              <w:rPr>
                                <w:rFonts w:ascii="Arial"/>
                                <w:b/>
                                <w:sz w:val="12"/>
                              </w:rPr>
                            </w:pPr>
                            <w:r>
                              <w:rPr>
                                <w:rFonts w:ascii="Arial"/>
                                <w:b/>
                                <w:color w:val="C500FF"/>
                                <w:sz w:val="12"/>
                              </w:rPr>
                              <w:t>G06</w:t>
                            </w:r>
                          </w:p>
                          <w:p w14:paraId="2345DAD9" w14:textId="77777777" w:rsidR="00796B56" w:rsidRDefault="00796B56">
                            <w:pPr>
                              <w:spacing w:line="109" w:lineRule="exact"/>
                              <w:rPr>
                                <w:rFonts w:ascii="Arial"/>
                                <w:sz w:val="13"/>
                              </w:rPr>
                            </w:pPr>
                            <w:r>
                              <w:rPr>
                                <w:rFonts w:ascii="Arial"/>
                                <w:color w:val="C500FF"/>
                                <w:w w:val="129"/>
                                <w:sz w:val="13"/>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BCC46" id="Text Box 224" o:spid="_x0000_s1042" type="#_x0000_t202" style="position:absolute;left:0;text-align:left;margin-left:537pt;margin-top:-2.9pt;width:14.55pt;height:11.5pt;z-index:1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" filled="f" stroked="f">
                <v:textbox inset="0,0,0,0">
                  <w:txbxContent>
                    <w:p w14:paraId="60B53883" w14:textId="77777777" w:rsidR="00796B56" w:rsidRDefault="00796B56">
                      <w:pPr>
                        <w:spacing w:line="120" w:lineRule="exact"/>
                        <w:ind w:left="45"/>
                        <w:rPr>
                          <w:rFonts w:ascii="Arial"/>
                          <w:b/>
                          <w:sz w:val="12"/>
                        </w:rPr>
                      </w:pPr>
                      <w:r>
                        <w:rPr>
                          <w:rFonts w:ascii="Arial"/>
                          <w:b/>
                          <w:color w:val="C500FF"/>
                          <w:sz w:val="12"/>
                        </w:rPr>
                        <w:t>G06</w:t>
                      </w:r>
                    </w:p>
                    <w:p w14:paraId="2345DAD9" w14:textId="77777777" w:rsidR="00796B56" w:rsidRDefault="00796B56">
                      <w:pPr>
                        <w:spacing w:line="109" w:lineRule="exact"/>
                        <w:rPr>
                          <w:rFonts w:ascii="Arial"/>
                          <w:sz w:val="13"/>
                        </w:rPr>
                      </w:pPr>
                      <w:r>
                        <w:rPr>
                          <w:rFonts w:ascii="Arial"/>
                          <w:color w:val="C500FF"/>
                          <w:w w:val="129"/>
                          <w:sz w:val="13"/>
                        </w:rPr>
                        <w:t>#</w:t>
                      </w:r>
                    </w:p>
                  </w:txbxContent>
                </v:textbox>
                <w10:wrap anchorx="page"/>
              </v:shape>
            </w:pict>
          </mc:Fallback>
        </mc:AlternateContent>
      </w:r>
      <w:r>
        <w:rPr>
          <w:noProof/>
        </w:rPr>
        <mc:AlternateContent>
          <mc:Choice Requires="wps">
            <w:drawing>
              <wp:anchor distT="0" distB="0" distL="114300" distR="114300" simplePos="0" relativeHeight="1384" behindDoc="0" locked="0" layoutInCell="1" allowOverlap="1" wp14:anchorId="7EF7532C" wp14:editId="713EA901">
                <wp:simplePos x="0" y="0"/>
                <wp:positionH relativeFrom="page">
                  <wp:posOffset>6205855</wp:posOffset>
                </wp:positionH>
                <wp:positionV relativeFrom="paragraph">
                  <wp:posOffset>130810</wp:posOffset>
                </wp:positionV>
                <wp:extent cx="1047750" cy="252730"/>
                <wp:effectExtent l="0" t="3810" r="4445" b="635"/>
                <wp:wrapNone/>
                <wp:docPr id="476"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52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CB76B" w14:textId="77777777" w:rsidR="00796B56" w:rsidRDefault="00796B56">
                            <w:pPr>
                              <w:spacing w:line="120" w:lineRule="exact"/>
                              <w:ind w:left="643" w:right="745"/>
                              <w:jc w:val="center"/>
                              <w:rPr>
                                <w:rFonts w:ascii="Arial"/>
                                <w:b/>
                                <w:sz w:val="12"/>
                              </w:rPr>
                            </w:pPr>
                            <w:r>
                              <w:rPr>
                                <w:rFonts w:ascii="Arial"/>
                                <w:b/>
                                <w:color w:val="C500FF"/>
                                <w:sz w:val="12"/>
                              </w:rPr>
                              <w:t>B07</w:t>
                            </w:r>
                          </w:p>
                          <w:p w14:paraId="45E550D3" w14:textId="77777777" w:rsidR="00796B56" w:rsidRDefault="00796B56">
                            <w:pPr>
                              <w:spacing w:line="126" w:lineRule="exact"/>
                              <w:ind w:right="214"/>
                              <w:jc w:val="center"/>
                              <w:rPr>
                                <w:rFonts w:ascii="Arial"/>
                                <w:sz w:val="13"/>
                              </w:rPr>
                            </w:pPr>
                            <w:r>
                              <w:rPr>
                                <w:rFonts w:ascii="Arial"/>
                                <w:color w:val="C500FF"/>
                                <w:w w:val="129"/>
                                <w:sz w:val="13"/>
                              </w:rPr>
                              <w:t>#</w:t>
                            </w:r>
                          </w:p>
                          <w:p w14:paraId="095A7709" w14:textId="77777777" w:rsidR="00796B56" w:rsidRDefault="00796B56">
                            <w:pPr>
                              <w:spacing w:line="151" w:lineRule="exact"/>
                              <w:ind w:left="-1" w:right="18"/>
                              <w:jc w:val="center"/>
                              <w:rPr>
                                <w:rFonts w:ascii="Arial"/>
                                <w:b/>
                                <w:sz w:val="14"/>
                              </w:rPr>
                            </w:pPr>
                            <w:r>
                              <w:rPr>
                                <w:rFonts w:ascii="Arial"/>
                                <w:b/>
                                <w:color w:val="CF5E00"/>
                                <w:sz w:val="14"/>
                              </w:rPr>
                              <w:t>Eastern Oklahoma</w:t>
                            </w:r>
                            <w:r>
                              <w:rPr>
                                <w:rFonts w:ascii="Arial"/>
                                <w:b/>
                                <w:color w:val="CF5E00"/>
                                <w:spacing w:val="-11"/>
                                <w:sz w:val="14"/>
                              </w:rPr>
                              <w:t xml:space="preserve"> </w:t>
                            </w:r>
                            <w:r>
                              <w:rPr>
                                <w:rFonts w:ascii="Arial"/>
                                <w:b/>
                                <w:color w:val="CF5E00"/>
                                <w:spacing w:val="-4"/>
                                <w:sz w:val="14"/>
                              </w:rPr>
                              <w:t>LTR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F7532C" id="Text Box 223" o:spid="_x0000_s1043" type="#_x0000_t202" style="position:absolute;left:0;text-align:left;margin-left:488.65pt;margin-top:10.3pt;width:82.5pt;height:19.9pt;z-index:1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" filled="f" stroked="f">
                <v:textbox inset="0,0,0,0">
                  <w:txbxContent>
                    <w:p w14:paraId="1F0CB76B" w14:textId="77777777" w:rsidR="00796B56" w:rsidRDefault="00796B56">
                      <w:pPr>
                        <w:spacing w:line="120" w:lineRule="exact"/>
                        <w:ind w:left="643" w:right="745"/>
                        <w:jc w:val="center"/>
                        <w:rPr>
                          <w:rFonts w:ascii="Arial"/>
                          <w:b/>
                          <w:sz w:val="12"/>
                        </w:rPr>
                      </w:pPr>
                      <w:r>
                        <w:rPr>
                          <w:rFonts w:ascii="Arial"/>
                          <w:b/>
                          <w:color w:val="C500FF"/>
                          <w:sz w:val="12"/>
                        </w:rPr>
                        <w:t>B07</w:t>
                      </w:r>
                    </w:p>
                    <w:p w14:paraId="45E550D3" w14:textId="77777777" w:rsidR="00796B56" w:rsidRDefault="00796B56">
                      <w:pPr>
                        <w:spacing w:line="126" w:lineRule="exact"/>
                        <w:ind w:right="214"/>
                        <w:jc w:val="center"/>
                        <w:rPr>
                          <w:rFonts w:ascii="Arial"/>
                          <w:sz w:val="13"/>
                        </w:rPr>
                      </w:pPr>
                      <w:r>
                        <w:rPr>
                          <w:rFonts w:ascii="Arial"/>
                          <w:color w:val="C500FF"/>
                          <w:w w:val="129"/>
                          <w:sz w:val="13"/>
                        </w:rPr>
                        <w:t>#</w:t>
                      </w:r>
                    </w:p>
                    <w:p w14:paraId="095A7709" w14:textId="77777777" w:rsidR="00796B56" w:rsidRDefault="00796B56">
                      <w:pPr>
                        <w:spacing w:line="151" w:lineRule="exact"/>
                        <w:ind w:left="-1" w:right="18"/>
                        <w:jc w:val="center"/>
                        <w:rPr>
                          <w:rFonts w:ascii="Arial"/>
                          <w:b/>
                          <w:sz w:val="14"/>
                        </w:rPr>
                      </w:pPr>
                      <w:r>
                        <w:rPr>
                          <w:rFonts w:ascii="Arial"/>
                          <w:b/>
                          <w:color w:val="CF5E00"/>
                          <w:sz w:val="14"/>
                        </w:rPr>
                        <w:t>Eastern Oklahoma</w:t>
                      </w:r>
                      <w:r>
                        <w:rPr>
                          <w:rFonts w:ascii="Arial"/>
                          <w:b/>
                          <w:color w:val="CF5E00"/>
                          <w:spacing w:val="-11"/>
                          <w:sz w:val="14"/>
                        </w:rPr>
                        <w:t xml:space="preserve"> </w:t>
                      </w:r>
                      <w:r>
                        <w:rPr>
                          <w:rFonts w:ascii="Arial"/>
                          <w:b/>
                          <w:color w:val="CF5E00"/>
                          <w:spacing w:val="-4"/>
                          <w:sz w:val="14"/>
                        </w:rPr>
                        <w:t>LTRO</w:t>
                      </w:r>
                    </w:p>
                  </w:txbxContent>
                </v:textbox>
                <w10:wrap anchorx="page"/>
              </v:shape>
            </w:pict>
          </mc:Fallback>
        </mc:AlternateContent>
      </w:r>
      <w:r>
        <w:rPr>
          <w:noProof/>
        </w:rPr>
        <mc:AlternateContent>
          <mc:Choice Requires="wps">
            <w:drawing>
              <wp:anchor distT="0" distB="0" distL="114300" distR="114300" simplePos="0" relativeHeight="1408" behindDoc="0" locked="0" layoutInCell="1" allowOverlap="1" wp14:anchorId="0BE68C78" wp14:editId="26A789DF">
                <wp:simplePos x="0" y="0"/>
                <wp:positionH relativeFrom="page">
                  <wp:posOffset>7245350</wp:posOffset>
                </wp:positionH>
                <wp:positionV relativeFrom="paragraph">
                  <wp:posOffset>98425</wp:posOffset>
                </wp:positionV>
                <wp:extent cx="415925" cy="202565"/>
                <wp:effectExtent l="0" t="0" r="0" b="0"/>
                <wp:wrapNone/>
                <wp:docPr id="475" name="Text Box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925"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A5D47" w14:textId="77777777" w:rsidR="00796B56" w:rsidRDefault="00796B56">
                            <w:pPr>
                              <w:spacing w:line="242" w:lineRule="auto"/>
                              <w:ind w:left="131" w:hanging="132"/>
                              <w:rPr>
                                <w:rFonts w:ascii="Arial"/>
                                <w:b/>
                                <w:sz w:val="14"/>
                              </w:rPr>
                            </w:pPr>
                            <w:r>
                              <w:rPr>
                                <w:rFonts w:ascii="Arial"/>
                                <w:b/>
                                <w:color w:val="CF5E00"/>
                                <w:w w:val="95"/>
                                <w:sz w:val="14"/>
                              </w:rPr>
                              <w:t xml:space="preserve">Cherokee </w:t>
                            </w:r>
                            <w:r>
                              <w:rPr>
                                <w:rFonts w:ascii="Arial"/>
                                <w:b/>
                                <w:color w:val="CF5E00"/>
                                <w:sz w:val="14"/>
                              </w:rPr>
                              <w:t>LTR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68C78" id="Text Box 222" o:spid="_x0000_s1044" type="#_x0000_t202" style="position:absolute;left:0;text-align:left;margin-left:570.5pt;margin-top:7.75pt;width:32.75pt;height:15.95pt;z-index: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" filled="f" stroked="f">
                <v:textbox inset="0,0,0,0">
                  <w:txbxContent>
                    <w:p w14:paraId="729A5D47" w14:textId="77777777" w:rsidR="00796B56" w:rsidRDefault="00796B56">
                      <w:pPr>
                        <w:spacing w:line="242" w:lineRule="auto"/>
                        <w:ind w:left="131" w:hanging="132"/>
                        <w:rPr>
                          <w:rFonts w:ascii="Arial"/>
                          <w:b/>
                          <w:sz w:val="14"/>
                        </w:rPr>
                      </w:pPr>
                      <w:r>
                        <w:rPr>
                          <w:rFonts w:ascii="Arial"/>
                          <w:b/>
                          <w:color w:val="CF5E00"/>
                          <w:w w:val="95"/>
                          <w:sz w:val="14"/>
                        </w:rPr>
                        <w:t xml:space="preserve">Cherokee </w:t>
                      </w:r>
                      <w:r>
                        <w:rPr>
                          <w:rFonts w:ascii="Arial"/>
                          <w:b/>
                          <w:color w:val="CF5E00"/>
                          <w:sz w:val="14"/>
                        </w:rPr>
                        <w:t>LTRO</w:t>
                      </w:r>
                    </w:p>
                  </w:txbxContent>
                </v:textbox>
                <w10:wrap anchorx="page"/>
              </v:shape>
            </w:pict>
          </mc:Fallback>
        </mc:AlternateContent>
      </w:r>
      <w:r>
        <w:rPr>
          <w:noProof/>
        </w:rPr>
        <mc:AlternateContent>
          <mc:Choice Requires="wps">
            <w:drawing>
              <wp:anchor distT="0" distB="0" distL="114300" distR="114300" simplePos="0" relativeHeight="1432" behindDoc="0" locked="0" layoutInCell="1" allowOverlap="1" wp14:anchorId="04610549" wp14:editId="191469C2">
                <wp:simplePos x="0" y="0"/>
                <wp:positionH relativeFrom="page">
                  <wp:posOffset>7362825</wp:posOffset>
                </wp:positionH>
                <wp:positionV relativeFrom="paragraph">
                  <wp:posOffset>302260</wp:posOffset>
                </wp:positionV>
                <wp:extent cx="177800" cy="99060"/>
                <wp:effectExtent l="0" t="3810" r="3175" b="1905"/>
                <wp:wrapNone/>
                <wp:docPr id="474"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 cy="99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46AAA" w14:textId="77777777" w:rsidR="00796B56" w:rsidRDefault="00796B56">
                            <w:pPr>
                              <w:spacing w:line="156" w:lineRule="exact"/>
                              <w:rPr>
                                <w:rFonts w:ascii="Arial"/>
                                <w:b/>
                                <w:sz w:val="14"/>
                              </w:rPr>
                            </w:pPr>
                            <w:r>
                              <w:rPr>
                                <w:rFonts w:ascii="Arial"/>
                                <w:b/>
                                <w:color w:val="CF5E00"/>
                                <w:sz w:val="14"/>
                              </w:rPr>
                              <w:t>G0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610549" id="Text Box 221" o:spid="_x0000_s1045" type="#_x0000_t202" style="position:absolute;left:0;text-align:left;margin-left:579.75pt;margin-top:23.8pt;width:14pt;height:7.8pt;z-index:1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" filled="f" stroked="f">
                <v:textbox inset="0,0,0,0">
                  <w:txbxContent>
                    <w:p w14:paraId="46846AAA" w14:textId="77777777" w:rsidR="00796B56" w:rsidRDefault="00796B56">
                      <w:pPr>
                        <w:spacing w:line="156" w:lineRule="exact"/>
                        <w:rPr>
                          <w:rFonts w:ascii="Arial"/>
                          <w:b/>
                          <w:sz w:val="14"/>
                        </w:rPr>
                      </w:pPr>
                      <w:r>
                        <w:rPr>
                          <w:rFonts w:ascii="Arial"/>
                          <w:b/>
                          <w:color w:val="CF5E00"/>
                          <w:sz w:val="14"/>
                        </w:rPr>
                        <w:t>G08</w:t>
                      </w:r>
                    </w:p>
                  </w:txbxContent>
                </v:textbox>
                <w10:wrap anchorx="page"/>
              </v:shape>
            </w:pict>
          </mc:Fallback>
        </mc:AlternateContent>
      </w:r>
      <w:r>
        <w:rPr>
          <w:noProof/>
        </w:rPr>
        <mc:AlternateContent>
          <mc:Choice Requires="wps">
            <w:drawing>
              <wp:anchor distT="0" distB="0" distL="114300" distR="114300" simplePos="0" relativeHeight="1456" behindDoc="0" locked="0" layoutInCell="1" allowOverlap="1" wp14:anchorId="3F29FFB5" wp14:editId="4943A07D">
                <wp:simplePos x="0" y="0"/>
                <wp:positionH relativeFrom="page">
                  <wp:posOffset>7074535</wp:posOffset>
                </wp:positionH>
                <wp:positionV relativeFrom="paragraph">
                  <wp:posOffset>387350</wp:posOffset>
                </wp:positionV>
                <wp:extent cx="177800" cy="99060"/>
                <wp:effectExtent l="0" t="3175" r="0" b="2540"/>
                <wp:wrapNone/>
                <wp:docPr id="473"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 cy="99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A4273" w14:textId="77777777" w:rsidR="00796B56" w:rsidRDefault="00796B56">
                            <w:pPr>
                              <w:spacing w:line="156" w:lineRule="exact"/>
                              <w:rPr>
                                <w:rFonts w:ascii="Arial"/>
                                <w:b/>
                                <w:sz w:val="14"/>
                              </w:rPr>
                            </w:pPr>
                            <w:r>
                              <w:rPr>
                                <w:rFonts w:ascii="Arial"/>
                                <w:b/>
                                <w:color w:val="CF5E00"/>
                                <w:sz w:val="14"/>
                              </w:rPr>
                              <w:t>G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29FFB5" id="Text Box 220" o:spid="_x0000_s1046" type="#_x0000_t202" style="position:absolute;left:0;text-align:left;margin-left:557.05pt;margin-top:30.5pt;width:14pt;height:7.8pt;z-index:1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" filled="f" stroked="f">
                <v:textbox inset="0,0,0,0">
                  <w:txbxContent>
                    <w:p w14:paraId="5E6A4273" w14:textId="77777777" w:rsidR="00796B56" w:rsidRDefault="00796B56">
                      <w:pPr>
                        <w:spacing w:line="156" w:lineRule="exact"/>
                        <w:rPr>
                          <w:rFonts w:ascii="Arial"/>
                          <w:b/>
                          <w:sz w:val="14"/>
                        </w:rPr>
                      </w:pPr>
                      <w:r>
                        <w:rPr>
                          <w:rFonts w:ascii="Arial"/>
                          <w:b/>
                          <w:color w:val="CF5E00"/>
                          <w:sz w:val="14"/>
                        </w:rPr>
                        <w:t>G00</w:t>
                      </w:r>
                    </w:p>
                  </w:txbxContent>
                </v:textbox>
                <w10:wrap anchorx="page"/>
              </v:shape>
            </w:pict>
          </mc:Fallback>
        </mc:AlternateContent>
      </w:r>
      <w:r>
        <w:rPr>
          <w:noProof/>
        </w:rPr>
        <mc:AlternateContent>
          <mc:Choice Requires="wps">
            <w:drawing>
              <wp:anchor distT="0" distB="0" distL="114300" distR="114300" simplePos="0" relativeHeight="1480" behindDoc="0" locked="0" layoutInCell="1" allowOverlap="1" wp14:anchorId="4270BE2A" wp14:editId="7A3C3A87">
                <wp:simplePos x="0" y="0"/>
                <wp:positionH relativeFrom="page">
                  <wp:posOffset>7350760</wp:posOffset>
                </wp:positionH>
                <wp:positionV relativeFrom="paragraph">
                  <wp:posOffset>362585</wp:posOffset>
                </wp:positionV>
                <wp:extent cx="97155" cy="155575"/>
                <wp:effectExtent l="0" t="0" r="635" b="0"/>
                <wp:wrapNone/>
                <wp:docPr id="472"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069C24" w14:textId="77777777" w:rsidR="00796B56" w:rsidRDefault="00796B56">
                            <w:pPr>
                              <w:spacing w:before="17" w:line="227" w:lineRule="exact"/>
                              <w:rPr>
                                <w:rFonts w:ascii="Arial"/>
                                <w:sz w:val="13"/>
                              </w:rPr>
                            </w:pPr>
                            <w:r>
                              <w:rPr>
                                <w:rFonts w:ascii="Arial"/>
                                <w:color w:val="FFAA00"/>
                                <w:spacing w:val="-168"/>
                                <w:w w:val="197"/>
                                <w:sz w:val="24"/>
                              </w:rPr>
                              <w:t>"</w:t>
                            </w:r>
                            <w:r>
                              <w:rPr>
                                <w:rFonts w:ascii="Arial"/>
                                <w:color w:val="E0E0E0"/>
                                <w:spacing w:val="-130"/>
                                <w:w w:val="210"/>
                                <w:sz w:val="24"/>
                              </w:rPr>
                              <w:t>)</w:t>
                            </w:r>
                            <w:r>
                              <w:rPr>
                                <w:rFonts w:ascii="Arial"/>
                                <w:color w:val="C500FF"/>
                                <w:w w:val="129"/>
                                <w:position w:val="5"/>
                                <w:sz w:val="13"/>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70BE2A" id="Text Box 219" o:spid="_x0000_s1047" type="#_x0000_t202" style="position:absolute;left:0;text-align:left;margin-left:578.8pt;margin-top:28.55pt;width:7.65pt;height:12.25pt;z-index:1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" filled="f" stroked="f">
                <v:textbox inset="0,0,0,0">
                  <w:txbxContent>
                    <w:p w14:paraId="43069C24" w14:textId="77777777" w:rsidR="00796B56" w:rsidRDefault="00796B56">
                      <w:pPr>
                        <w:spacing w:before="17" w:line="227" w:lineRule="exact"/>
                        <w:rPr>
                          <w:rFonts w:ascii="Arial"/>
                          <w:sz w:val="13"/>
                        </w:rPr>
                      </w:pPr>
                      <w:r>
                        <w:rPr>
                          <w:rFonts w:ascii="Arial"/>
                          <w:color w:val="FFAA00"/>
                          <w:spacing w:val="-168"/>
                          <w:w w:val="197"/>
                          <w:sz w:val="24"/>
                        </w:rPr>
                        <w:t>"</w:t>
                      </w:r>
                      <w:r>
                        <w:rPr>
                          <w:rFonts w:ascii="Arial"/>
                          <w:color w:val="E0E0E0"/>
                          <w:spacing w:val="-130"/>
                          <w:w w:val="210"/>
                          <w:sz w:val="24"/>
                        </w:rPr>
                        <w:t>)</w:t>
                      </w:r>
                      <w:r>
                        <w:rPr>
                          <w:rFonts w:ascii="Arial"/>
                          <w:color w:val="C500FF"/>
                          <w:w w:val="129"/>
                          <w:position w:val="5"/>
                          <w:sz w:val="13"/>
                        </w:rPr>
                        <w:t>#</w:t>
                      </w:r>
                    </w:p>
                  </w:txbxContent>
                </v:textbox>
                <w10:wrap anchorx="page"/>
              </v:shape>
            </w:pict>
          </mc:Fallback>
        </mc:AlternateContent>
      </w:r>
      <w:r>
        <w:rPr>
          <w:noProof/>
        </w:rPr>
        <mc:AlternateContent>
          <mc:Choice Requires="wps">
            <w:drawing>
              <wp:anchor distT="0" distB="0" distL="114300" distR="114300" simplePos="0" relativeHeight="1504" behindDoc="0" locked="0" layoutInCell="1" allowOverlap="1" wp14:anchorId="739E551C" wp14:editId="1C340DFB">
                <wp:simplePos x="0" y="0"/>
                <wp:positionH relativeFrom="page">
                  <wp:posOffset>6019800</wp:posOffset>
                </wp:positionH>
                <wp:positionV relativeFrom="paragraph">
                  <wp:posOffset>544830</wp:posOffset>
                </wp:positionV>
                <wp:extent cx="217170" cy="130810"/>
                <wp:effectExtent l="0" t="0" r="1905" b="3810"/>
                <wp:wrapNone/>
                <wp:docPr id="471"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130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7D9E3E" w14:textId="77777777" w:rsidR="00796B56" w:rsidRDefault="00796B56">
                            <w:pPr>
                              <w:spacing w:line="206" w:lineRule="exact"/>
                              <w:rPr>
                                <w:rFonts w:ascii="Arial"/>
                                <w:sz w:val="13"/>
                              </w:rPr>
                            </w:pPr>
                            <w:r>
                              <w:rPr>
                                <w:rFonts w:ascii="Arial"/>
                                <w:b/>
                                <w:color w:val="C500FF"/>
                                <w:w w:val="105"/>
                                <w:sz w:val="12"/>
                              </w:rPr>
                              <w:t>B05</w:t>
                            </w:r>
                            <w:r>
                              <w:rPr>
                                <w:rFonts w:ascii="Arial"/>
                                <w:b/>
                                <w:color w:val="C500FF"/>
                                <w:spacing w:val="-24"/>
                                <w:w w:val="105"/>
                                <w:sz w:val="12"/>
                              </w:rPr>
                              <w:t xml:space="preserve"> </w:t>
                            </w:r>
                            <w:r>
                              <w:rPr>
                                <w:rFonts w:ascii="Arial"/>
                                <w:color w:val="C500FF"/>
                                <w:w w:val="105"/>
                                <w:position w:val="-9"/>
                                <w:sz w:val="13"/>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E551C" id="Text Box 218" o:spid="_x0000_s1048" type="#_x0000_t202" style="position:absolute;left:0;text-align:left;margin-left:474pt;margin-top:42.9pt;width:17.1pt;height:10.3pt;z-index:1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" filled="f" stroked="f">
                <v:textbox inset="0,0,0,0">
                  <w:txbxContent>
                    <w:p w14:paraId="0C7D9E3E" w14:textId="77777777" w:rsidR="00796B56" w:rsidRDefault="00796B56">
                      <w:pPr>
                        <w:spacing w:line="206" w:lineRule="exact"/>
                        <w:rPr>
                          <w:rFonts w:ascii="Arial"/>
                          <w:sz w:val="13"/>
                        </w:rPr>
                      </w:pPr>
                      <w:r>
                        <w:rPr>
                          <w:rFonts w:ascii="Arial"/>
                          <w:b/>
                          <w:color w:val="C500FF"/>
                          <w:w w:val="105"/>
                          <w:sz w:val="12"/>
                        </w:rPr>
                        <w:t>B05</w:t>
                      </w:r>
                      <w:r>
                        <w:rPr>
                          <w:rFonts w:ascii="Arial"/>
                          <w:b/>
                          <w:color w:val="C500FF"/>
                          <w:spacing w:val="-24"/>
                          <w:w w:val="105"/>
                          <w:sz w:val="12"/>
                        </w:rPr>
                        <w:t xml:space="preserve"> </w:t>
                      </w:r>
                      <w:r>
                        <w:rPr>
                          <w:rFonts w:ascii="Arial"/>
                          <w:color w:val="C500FF"/>
                          <w:w w:val="105"/>
                          <w:position w:val="-9"/>
                          <w:sz w:val="13"/>
                        </w:rPr>
                        <w:t>#</w:t>
                      </w:r>
                    </w:p>
                  </w:txbxContent>
                </v:textbox>
                <w10:wrap anchorx="page"/>
              </v:shape>
            </w:pict>
          </mc:Fallback>
        </mc:AlternateContent>
      </w:r>
      <w:r>
        <w:rPr>
          <w:noProof/>
        </w:rPr>
        <mc:AlternateContent>
          <mc:Choice Requires="wps">
            <w:drawing>
              <wp:anchor distT="0" distB="0" distL="114300" distR="114300" simplePos="0" relativeHeight="1528" behindDoc="0" locked="0" layoutInCell="1" allowOverlap="1" wp14:anchorId="140924F0" wp14:editId="3DDABAFE">
                <wp:simplePos x="0" y="0"/>
                <wp:positionH relativeFrom="page">
                  <wp:posOffset>6582410</wp:posOffset>
                </wp:positionH>
                <wp:positionV relativeFrom="paragraph">
                  <wp:posOffset>630555</wp:posOffset>
                </wp:positionV>
                <wp:extent cx="179070" cy="146050"/>
                <wp:effectExtent l="635" t="0" r="1270" b="0"/>
                <wp:wrapNone/>
                <wp:docPr id="470"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04E23" w14:textId="77777777" w:rsidR="00796B56" w:rsidRDefault="00796B56">
                            <w:pPr>
                              <w:spacing w:line="120" w:lineRule="exact"/>
                              <w:ind w:left="45"/>
                              <w:rPr>
                                <w:rFonts w:ascii="Arial"/>
                                <w:b/>
                                <w:sz w:val="12"/>
                              </w:rPr>
                            </w:pPr>
                            <w:r>
                              <w:rPr>
                                <w:rFonts w:ascii="Arial"/>
                                <w:b/>
                                <w:color w:val="C500FF"/>
                                <w:sz w:val="12"/>
                              </w:rPr>
                              <w:t>B08</w:t>
                            </w:r>
                          </w:p>
                          <w:p w14:paraId="5A9258F9" w14:textId="77777777" w:rsidR="00796B56" w:rsidRDefault="00796B56">
                            <w:pPr>
                              <w:spacing w:line="109" w:lineRule="exact"/>
                              <w:rPr>
                                <w:rFonts w:ascii="Arial"/>
                                <w:sz w:val="13"/>
                              </w:rPr>
                            </w:pPr>
                            <w:r>
                              <w:rPr>
                                <w:rFonts w:ascii="Arial"/>
                                <w:color w:val="C500FF"/>
                                <w:w w:val="129"/>
                                <w:sz w:val="13"/>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0924F0" id="Text Box 217" o:spid="_x0000_s1049" type="#_x0000_t202" style="position:absolute;left:0;text-align:left;margin-left:518.3pt;margin-top:49.65pt;width:14.1pt;height:11.5pt;z-index:1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" filled="f" stroked="f">
                <v:textbox inset="0,0,0,0">
                  <w:txbxContent>
                    <w:p w14:paraId="26104E23" w14:textId="77777777" w:rsidR="00796B56" w:rsidRDefault="00796B56">
                      <w:pPr>
                        <w:spacing w:line="120" w:lineRule="exact"/>
                        <w:ind w:left="45"/>
                        <w:rPr>
                          <w:rFonts w:ascii="Arial"/>
                          <w:b/>
                          <w:sz w:val="12"/>
                        </w:rPr>
                      </w:pPr>
                      <w:r>
                        <w:rPr>
                          <w:rFonts w:ascii="Arial"/>
                          <w:b/>
                          <w:color w:val="C500FF"/>
                          <w:sz w:val="12"/>
                        </w:rPr>
                        <w:t>B08</w:t>
                      </w:r>
                    </w:p>
                    <w:p w14:paraId="5A9258F9" w14:textId="77777777" w:rsidR="00796B56" w:rsidRDefault="00796B56">
                      <w:pPr>
                        <w:spacing w:line="109" w:lineRule="exact"/>
                        <w:rPr>
                          <w:rFonts w:ascii="Arial"/>
                          <w:sz w:val="13"/>
                        </w:rPr>
                      </w:pPr>
                      <w:r>
                        <w:rPr>
                          <w:rFonts w:ascii="Arial"/>
                          <w:color w:val="C500FF"/>
                          <w:w w:val="129"/>
                          <w:sz w:val="13"/>
                        </w:rPr>
                        <w:t>#</w:t>
                      </w:r>
                    </w:p>
                  </w:txbxContent>
                </v:textbox>
                <w10:wrap anchorx="page"/>
              </v:shape>
            </w:pict>
          </mc:Fallback>
        </mc:AlternateContent>
      </w:r>
      <w:r>
        <w:rPr>
          <w:noProof/>
        </w:rPr>
        <mc:AlternateContent>
          <mc:Choice Requires="wps">
            <w:drawing>
              <wp:anchor distT="0" distB="0" distL="114300" distR="114300" simplePos="0" relativeHeight="1552" behindDoc="0" locked="0" layoutInCell="1" allowOverlap="1" wp14:anchorId="0B4477C5" wp14:editId="5CB37DB5">
                <wp:simplePos x="0" y="0"/>
                <wp:positionH relativeFrom="page">
                  <wp:posOffset>6024880</wp:posOffset>
                </wp:positionH>
                <wp:positionV relativeFrom="paragraph">
                  <wp:posOffset>782955</wp:posOffset>
                </wp:positionV>
                <wp:extent cx="582930" cy="462915"/>
                <wp:effectExtent l="0" t="0" r="2540" b="0"/>
                <wp:wrapNone/>
                <wp:docPr id="469"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 cy="462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70FDB" w14:textId="77777777" w:rsidR="00796B56" w:rsidRDefault="00796B56">
                            <w:pPr>
                              <w:spacing w:before="13" w:line="254" w:lineRule="exact"/>
                              <w:rPr>
                                <w:rFonts w:ascii="Arial"/>
                                <w:sz w:val="13"/>
                              </w:rPr>
                            </w:pPr>
                            <w:r>
                              <w:rPr>
                                <w:rFonts w:ascii="Arial"/>
                                <w:color w:val="FFAA00"/>
                                <w:spacing w:val="-168"/>
                                <w:w w:val="197"/>
                                <w:position w:val="-1"/>
                                <w:sz w:val="24"/>
                              </w:rPr>
                              <w:t>"</w:t>
                            </w:r>
                            <w:r>
                              <w:rPr>
                                <w:rFonts w:ascii="Arial"/>
                                <w:color w:val="E0E0E0"/>
                                <w:spacing w:val="-152"/>
                                <w:w w:val="210"/>
                                <w:position w:val="-1"/>
                                <w:sz w:val="24"/>
                              </w:rPr>
                              <w:t>)</w:t>
                            </w:r>
                            <w:r>
                              <w:rPr>
                                <w:rFonts w:ascii="Arial"/>
                                <w:color w:val="00A9E6"/>
                                <w:spacing w:val="-125"/>
                                <w:w w:val="263"/>
                                <w:sz w:val="17"/>
                              </w:rPr>
                              <w:t>!</w:t>
                            </w:r>
                            <w:r>
                              <w:rPr>
                                <w:rFonts w:ascii="Arial"/>
                                <w:color w:val="E0E0E0"/>
                                <w:spacing w:val="-103"/>
                                <w:w w:val="219"/>
                                <w:sz w:val="17"/>
                              </w:rPr>
                              <w:t>(</w:t>
                            </w:r>
                            <w:r>
                              <w:rPr>
                                <w:rFonts w:ascii="Arial"/>
                                <w:color w:val="C500FF"/>
                                <w:w w:val="129"/>
                                <w:position w:val="2"/>
                                <w:sz w:val="13"/>
                              </w:rPr>
                              <w:t>#</w:t>
                            </w:r>
                          </w:p>
                          <w:p w14:paraId="129819FB" w14:textId="77777777" w:rsidR="00796B56" w:rsidRDefault="00796B56">
                            <w:pPr>
                              <w:spacing w:line="139" w:lineRule="exact"/>
                              <w:ind w:left="84"/>
                              <w:rPr>
                                <w:rFonts w:ascii="Arial"/>
                                <w:b/>
                                <w:sz w:val="14"/>
                              </w:rPr>
                            </w:pPr>
                            <w:r>
                              <w:rPr>
                                <w:rFonts w:ascii="Arial"/>
                                <w:b/>
                                <w:color w:val="CF5E00"/>
                                <w:sz w:val="14"/>
                              </w:rPr>
                              <w:t>Southern</w:t>
                            </w:r>
                          </w:p>
                          <w:p w14:paraId="7029685B" w14:textId="77777777" w:rsidR="00796B56" w:rsidRDefault="00796B56">
                            <w:pPr>
                              <w:spacing w:before="7" w:line="158" w:lineRule="exact"/>
                              <w:ind w:left="84" w:right="-19"/>
                              <w:rPr>
                                <w:rFonts w:ascii="Arial"/>
                                <w:b/>
                                <w:sz w:val="14"/>
                              </w:rPr>
                            </w:pPr>
                            <w:r>
                              <w:rPr>
                                <w:rFonts w:ascii="Arial"/>
                                <w:b/>
                                <w:color w:val="CF5E00"/>
                                <w:sz w:val="14"/>
                              </w:rPr>
                              <w:t>Plains LTRO B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4477C5" id="Text Box 216" o:spid="_x0000_s1050" type="#_x0000_t202" style="position:absolute;left:0;text-align:left;margin-left:474.4pt;margin-top:61.65pt;width:45.9pt;height:36.45pt;z-index: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" filled="f" stroked="f">
                <v:textbox inset="0,0,0,0">
                  <w:txbxContent>
                    <w:p w14:paraId="41270FDB" w14:textId="77777777" w:rsidR="00796B56" w:rsidRDefault="00796B56">
                      <w:pPr>
                        <w:spacing w:before="13" w:line="254" w:lineRule="exact"/>
                        <w:rPr>
                          <w:rFonts w:ascii="Arial"/>
                          <w:sz w:val="13"/>
                        </w:rPr>
                      </w:pPr>
                      <w:r>
                        <w:rPr>
                          <w:rFonts w:ascii="Arial"/>
                          <w:color w:val="FFAA00"/>
                          <w:spacing w:val="-168"/>
                          <w:w w:val="197"/>
                          <w:position w:val="-1"/>
                          <w:sz w:val="24"/>
                        </w:rPr>
                        <w:t>"</w:t>
                      </w:r>
                      <w:r>
                        <w:rPr>
                          <w:rFonts w:ascii="Arial"/>
                          <w:color w:val="E0E0E0"/>
                          <w:spacing w:val="-152"/>
                          <w:w w:val="210"/>
                          <w:position w:val="-1"/>
                          <w:sz w:val="24"/>
                        </w:rPr>
                        <w:t>)</w:t>
                      </w:r>
                      <w:r>
                        <w:rPr>
                          <w:rFonts w:ascii="Arial"/>
                          <w:color w:val="00A9E6"/>
                          <w:spacing w:val="-125"/>
                          <w:w w:val="263"/>
                          <w:sz w:val="17"/>
                        </w:rPr>
                        <w:t>!</w:t>
                      </w:r>
                      <w:r>
                        <w:rPr>
                          <w:rFonts w:ascii="Arial"/>
                          <w:color w:val="E0E0E0"/>
                          <w:spacing w:val="-103"/>
                          <w:w w:val="219"/>
                          <w:sz w:val="17"/>
                        </w:rPr>
                        <w:t>(</w:t>
                      </w:r>
                      <w:r>
                        <w:rPr>
                          <w:rFonts w:ascii="Arial"/>
                          <w:color w:val="C500FF"/>
                          <w:w w:val="129"/>
                          <w:position w:val="2"/>
                          <w:sz w:val="13"/>
                        </w:rPr>
                        <w:t>#</w:t>
                      </w:r>
                    </w:p>
                    <w:p w14:paraId="129819FB" w14:textId="77777777" w:rsidR="00796B56" w:rsidRDefault="00796B56">
                      <w:pPr>
                        <w:spacing w:line="139" w:lineRule="exact"/>
                        <w:ind w:left="84"/>
                        <w:rPr>
                          <w:rFonts w:ascii="Arial"/>
                          <w:b/>
                          <w:sz w:val="14"/>
                        </w:rPr>
                      </w:pPr>
                      <w:r>
                        <w:rPr>
                          <w:rFonts w:ascii="Arial"/>
                          <w:b/>
                          <w:color w:val="CF5E00"/>
                          <w:sz w:val="14"/>
                        </w:rPr>
                        <w:t>Southern</w:t>
                      </w:r>
                    </w:p>
                    <w:p w14:paraId="7029685B" w14:textId="77777777" w:rsidR="00796B56" w:rsidRDefault="00796B56">
                      <w:pPr>
                        <w:spacing w:before="7" w:line="158" w:lineRule="exact"/>
                        <w:ind w:left="84" w:right="-19"/>
                        <w:rPr>
                          <w:rFonts w:ascii="Arial"/>
                          <w:b/>
                          <w:sz w:val="14"/>
                        </w:rPr>
                      </w:pPr>
                      <w:r>
                        <w:rPr>
                          <w:rFonts w:ascii="Arial"/>
                          <w:b/>
                          <w:color w:val="CF5E00"/>
                          <w:sz w:val="14"/>
                        </w:rPr>
                        <w:t>Plains LTRO B00</w:t>
                      </w:r>
                    </w:p>
                  </w:txbxContent>
                </v:textbox>
                <w10:wrap anchorx="page"/>
              </v:shape>
            </w:pict>
          </mc:Fallback>
        </mc:AlternateContent>
      </w:r>
      <w:r>
        <w:rPr>
          <w:noProof/>
        </w:rPr>
        <mc:AlternateContent>
          <mc:Choice Requires="wps">
            <w:drawing>
              <wp:anchor distT="0" distB="0" distL="114300" distR="114300" simplePos="0" relativeHeight="1576" behindDoc="0" locked="0" layoutInCell="1" allowOverlap="1" wp14:anchorId="6CEA6AFC" wp14:editId="78172467">
                <wp:simplePos x="0" y="0"/>
                <wp:positionH relativeFrom="page">
                  <wp:posOffset>6758940</wp:posOffset>
                </wp:positionH>
                <wp:positionV relativeFrom="paragraph">
                  <wp:posOffset>779145</wp:posOffset>
                </wp:positionV>
                <wp:extent cx="72390" cy="85725"/>
                <wp:effectExtent l="0" t="4445" r="0" b="0"/>
                <wp:wrapNone/>
                <wp:docPr id="468"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6107C8" w14:textId="77777777" w:rsidR="00796B56" w:rsidRDefault="00796B56">
                            <w:pPr>
                              <w:spacing w:before="11" w:line="123" w:lineRule="exact"/>
                              <w:rPr>
                                <w:rFonts w:ascii="Arial"/>
                                <w:sz w:val="13"/>
                              </w:rPr>
                            </w:pPr>
                            <w:r>
                              <w:rPr>
                                <w:rFonts w:ascii="Arial"/>
                                <w:color w:val="C500FF"/>
                                <w:w w:val="129"/>
                                <w:sz w:val="13"/>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A6AFC" id="Text Box 215" o:spid="_x0000_s1051" type="#_x0000_t202" style="position:absolute;left:0;text-align:left;margin-left:532.2pt;margin-top:61.35pt;width:5.7pt;height:6.75pt;z-index:1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" filled="f" stroked="f">
                <v:textbox inset="0,0,0,0">
                  <w:txbxContent>
                    <w:p w14:paraId="1E6107C8" w14:textId="77777777" w:rsidR="00796B56" w:rsidRDefault="00796B56">
                      <w:pPr>
                        <w:spacing w:before="11" w:line="123" w:lineRule="exact"/>
                        <w:rPr>
                          <w:rFonts w:ascii="Arial"/>
                          <w:sz w:val="13"/>
                        </w:rPr>
                      </w:pPr>
                      <w:r>
                        <w:rPr>
                          <w:rFonts w:ascii="Arial"/>
                          <w:color w:val="C500FF"/>
                          <w:w w:val="129"/>
                          <w:sz w:val="13"/>
                        </w:rPr>
                        <w:t>#</w:t>
                      </w:r>
                    </w:p>
                  </w:txbxContent>
                </v:textbox>
                <w10:wrap anchorx="page"/>
              </v:shape>
            </w:pict>
          </mc:Fallback>
        </mc:AlternateContent>
      </w:r>
      <w:r>
        <w:rPr>
          <w:noProof/>
        </w:rPr>
        <mc:AlternateContent>
          <mc:Choice Requires="wps">
            <w:drawing>
              <wp:anchor distT="0" distB="0" distL="114300" distR="114300" simplePos="0" relativeHeight="1600" behindDoc="0" locked="0" layoutInCell="1" allowOverlap="1" wp14:anchorId="2ADC8220" wp14:editId="6878BF18">
                <wp:simplePos x="0" y="0"/>
                <wp:positionH relativeFrom="page">
                  <wp:posOffset>6821805</wp:posOffset>
                </wp:positionH>
                <wp:positionV relativeFrom="paragraph">
                  <wp:posOffset>508635</wp:posOffset>
                </wp:positionV>
                <wp:extent cx="223520" cy="307975"/>
                <wp:effectExtent l="1905" t="635" r="3175" b="0"/>
                <wp:wrapNone/>
                <wp:docPr id="467"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5499C" w14:textId="77777777" w:rsidR="00796B56" w:rsidRDefault="00796B56">
                            <w:pPr>
                              <w:spacing w:before="17"/>
                              <w:ind w:left="199"/>
                              <w:rPr>
                                <w:rFonts w:ascii="Arial"/>
                                <w:sz w:val="13"/>
                              </w:rPr>
                            </w:pPr>
                            <w:r>
                              <w:rPr>
                                <w:rFonts w:ascii="Arial"/>
                                <w:color w:val="FFAA00"/>
                                <w:spacing w:val="-168"/>
                                <w:w w:val="197"/>
                                <w:sz w:val="24"/>
                              </w:rPr>
                              <w:t>"</w:t>
                            </w:r>
                            <w:r>
                              <w:rPr>
                                <w:rFonts w:ascii="Arial"/>
                                <w:color w:val="E0E0E0"/>
                                <w:spacing w:val="-130"/>
                                <w:w w:val="210"/>
                                <w:sz w:val="24"/>
                              </w:rPr>
                              <w:t>)</w:t>
                            </w:r>
                            <w:r>
                              <w:rPr>
                                <w:rFonts w:ascii="Arial"/>
                                <w:color w:val="C500FF"/>
                                <w:w w:val="129"/>
                                <w:position w:val="5"/>
                                <w:sz w:val="13"/>
                              </w:rPr>
                              <w:t>#</w:t>
                            </w:r>
                          </w:p>
                          <w:p w14:paraId="3F75A164" w14:textId="77777777" w:rsidR="00796B56" w:rsidRDefault="00796B56">
                            <w:pPr>
                              <w:spacing w:before="52"/>
                              <w:rPr>
                                <w:rFonts w:ascii="Arial"/>
                                <w:b/>
                                <w:sz w:val="12"/>
                              </w:rPr>
                            </w:pPr>
                            <w:r>
                              <w:rPr>
                                <w:rFonts w:ascii="Arial"/>
                                <w:b/>
                                <w:color w:val="C500FF"/>
                                <w:sz w:val="12"/>
                              </w:rPr>
                              <w:t>G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DC8220" id="Text Box 214" o:spid="_x0000_s1052" type="#_x0000_t202" style="position:absolute;left:0;text-align:left;margin-left:537.15pt;margin-top:40.05pt;width:17.6pt;height:24.25pt;z-index:1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" filled="f" stroked="f">
                <v:textbox inset="0,0,0,0">
                  <w:txbxContent>
                    <w:p w14:paraId="06D5499C" w14:textId="77777777" w:rsidR="00796B56" w:rsidRDefault="00796B56">
                      <w:pPr>
                        <w:spacing w:before="17"/>
                        <w:ind w:left="199"/>
                        <w:rPr>
                          <w:rFonts w:ascii="Arial"/>
                          <w:sz w:val="13"/>
                        </w:rPr>
                      </w:pPr>
                      <w:r>
                        <w:rPr>
                          <w:rFonts w:ascii="Arial"/>
                          <w:color w:val="FFAA00"/>
                          <w:spacing w:val="-168"/>
                          <w:w w:val="197"/>
                          <w:sz w:val="24"/>
                        </w:rPr>
                        <w:t>"</w:t>
                      </w:r>
                      <w:r>
                        <w:rPr>
                          <w:rFonts w:ascii="Arial"/>
                          <w:color w:val="E0E0E0"/>
                          <w:spacing w:val="-130"/>
                          <w:w w:val="210"/>
                          <w:sz w:val="24"/>
                        </w:rPr>
                        <w:t>)</w:t>
                      </w:r>
                      <w:r>
                        <w:rPr>
                          <w:rFonts w:ascii="Arial"/>
                          <w:color w:val="C500FF"/>
                          <w:w w:val="129"/>
                          <w:position w:val="5"/>
                          <w:sz w:val="13"/>
                        </w:rPr>
                        <w:t>#</w:t>
                      </w:r>
                    </w:p>
                    <w:p w14:paraId="3F75A164" w14:textId="77777777" w:rsidR="00796B56" w:rsidRDefault="00796B56">
                      <w:pPr>
                        <w:spacing w:before="52"/>
                        <w:rPr>
                          <w:rFonts w:ascii="Arial"/>
                          <w:b/>
                          <w:sz w:val="12"/>
                        </w:rPr>
                      </w:pPr>
                      <w:r>
                        <w:rPr>
                          <w:rFonts w:ascii="Arial"/>
                          <w:b/>
                          <w:color w:val="C500FF"/>
                          <w:sz w:val="12"/>
                        </w:rPr>
                        <w:t>G10</w:t>
                      </w:r>
                    </w:p>
                  </w:txbxContent>
                </v:textbox>
                <w10:wrap anchorx="page"/>
              </v:shape>
            </w:pict>
          </mc:Fallback>
        </mc:AlternateContent>
      </w:r>
      <w:r>
        <w:rPr>
          <w:noProof/>
        </w:rPr>
        <mc:AlternateContent>
          <mc:Choice Requires="wps">
            <w:drawing>
              <wp:anchor distT="0" distB="0" distL="114300" distR="114300" simplePos="0" relativeHeight="1624" behindDoc="0" locked="0" layoutInCell="1" allowOverlap="1" wp14:anchorId="7B47E1C5" wp14:editId="0FAD2B8B">
                <wp:simplePos x="0" y="0"/>
                <wp:positionH relativeFrom="page">
                  <wp:posOffset>7188835</wp:posOffset>
                </wp:positionH>
                <wp:positionV relativeFrom="paragraph">
                  <wp:posOffset>444500</wp:posOffset>
                </wp:positionV>
                <wp:extent cx="105410" cy="155575"/>
                <wp:effectExtent l="0" t="3175" r="1905" b="3175"/>
                <wp:wrapNone/>
                <wp:docPr id="466"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410"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659AE" w14:textId="77777777" w:rsidR="00796B56" w:rsidRDefault="00796B56">
                            <w:pPr>
                              <w:spacing w:before="13" w:line="231" w:lineRule="exact"/>
                              <w:rPr>
                                <w:rFonts w:ascii="Arial"/>
                                <w:sz w:val="17"/>
                              </w:rPr>
                            </w:pPr>
                            <w:r>
                              <w:rPr>
                                <w:rFonts w:ascii="Arial"/>
                                <w:color w:val="FFAA00"/>
                                <w:spacing w:val="-168"/>
                                <w:w w:val="197"/>
                                <w:position w:val="-1"/>
                                <w:sz w:val="24"/>
                              </w:rPr>
                              <w:t>"</w:t>
                            </w:r>
                            <w:r>
                              <w:rPr>
                                <w:rFonts w:ascii="Arial"/>
                                <w:color w:val="E0E0E0"/>
                                <w:spacing w:val="-147"/>
                                <w:w w:val="210"/>
                                <w:position w:val="-1"/>
                                <w:sz w:val="24"/>
                              </w:rPr>
                              <w:t>)</w:t>
                            </w:r>
                            <w:r>
                              <w:rPr>
                                <w:rFonts w:ascii="Arial"/>
                                <w:color w:val="00A9E6"/>
                                <w:spacing w:val="-125"/>
                                <w:w w:val="263"/>
                                <w:sz w:val="17"/>
                              </w:rPr>
                              <w:t>!</w:t>
                            </w:r>
                            <w:r>
                              <w:rPr>
                                <w:rFonts w:ascii="Arial"/>
                                <w:color w:val="E0E0E0"/>
                                <w:w w:val="219"/>
                                <w:sz w:val="17"/>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47E1C5" id="Text Box 213" o:spid="_x0000_s1053" type="#_x0000_t202" style="position:absolute;left:0;text-align:left;margin-left:566.05pt;margin-top:35pt;width:8.3pt;height:12.25pt;z-index:16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" filled="f" stroked="f">
                <v:textbox inset="0,0,0,0">
                  <w:txbxContent>
                    <w:p w14:paraId="5ED659AE" w14:textId="77777777" w:rsidR="00796B56" w:rsidRDefault="00796B56">
                      <w:pPr>
                        <w:spacing w:before="13" w:line="231" w:lineRule="exact"/>
                        <w:rPr>
                          <w:rFonts w:ascii="Arial"/>
                          <w:sz w:val="17"/>
                        </w:rPr>
                      </w:pPr>
                      <w:r>
                        <w:rPr>
                          <w:rFonts w:ascii="Arial"/>
                          <w:color w:val="FFAA00"/>
                          <w:spacing w:val="-168"/>
                          <w:w w:val="197"/>
                          <w:position w:val="-1"/>
                          <w:sz w:val="24"/>
                        </w:rPr>
                        <w:t>"</w:t>
                      </w:r>
                      <w:r>
                        <w:rPr>
                          <w:rFonts w:ascii="Arial"/>
                          <w:color w:val="E0E0E0"/>
                          <w:spacing w:val="-147"/>
                          <w:w w:val="210"/>
                          <w:position w:val="-1"/>
                          <w:sz w:val="24"/>
                        </w:rPr>
                        <w:t>)</w:t>
                      </w:r>
                      <w:r>
                        <w:rPr>
                          <w:rFonts w:ascii="Arial"/>
                          <w:color w:val="00A9E6"/>
                          <w:spacing w:val="-125"/>
                          <w:w w:val="263"/>
                          <w:sz w:val="17"/>
                        </w:rPr>
                        <w:t>!</w:t>
                      </w:r>
                      <w:r>
                        <w:rPr>
                          <w:rFonts w:ascii="Arial"/>
                          <w:color w:val="E0E0E0"/>
                          <w:w w:val="219"/>
                          <w:sz w:val="17"/>
                        </w:rPr>
                        <w:t>(</w:t>
                      </w:r>
                    </w:p>
                  </w:txbxContent>
                </v:textbox>
                <w10:wrap anchorx="page"/>
              </v:shape>
            </w:pict>
          </mc:Fallback>
        </mc:AlternateContent>
      </w:r>
      <w:r>
        <w:rPr>
          <w:noProof/>
        </w:rPr>
        <mc:AlternateContent>
          <mc:Choice Requires="wps">
            <w:drawing>
              <wp:anchor distT="0" distB="0" distL="114300" distR="114300" simplePos="0" relativeHeight="1648" behindDoc="0" locked="0" layoutInCell="1" allowOverlap="1" wp14:anchorId="016C3969" wp14:editId="2FE31051">
                <wp:simplePos x="0" y="0"/>
                <wp:positionH relativeFrom="page">
                  <wp:posOffset>6683375</wp:posOffset>
                </wp:positionH>
                <wp:positionV relativeFrom="paragraph">
                  <wp:posOffset>965200</wp:posOffset>
                </wp:positionV>
                <wp:extent cx="72390" cy="85725"/>
                <wp:effectExtent l="0" t="0" r="0" b="0"/>
                <wp:wrapNone/>
                <wp:docPr id="465"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D12B4F" w14:textId="77777777" w:rsidR="00796B56" w:rsidRDefault="00796B56">
                            <w:pPr>
                              <w:spacing w:before="11" w:line="123" w:lineRule="exact"/>
                              <w:rPr>
                                <w:rFonts w:ascii="Arial"/>
                                <w:sz w:val="13"/>
                              </w:rPr>
                            </w:pPr>
                            <w:r>
                              <w:rPr>
                                <w:rFonts w:ascii="Arial"/>
                                <w:color w:val="C500FF"/>
                                <w:w w:val="129"/>
                                <w:sz w:val="13"/>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6C3969" id="Text Box 212" o:spid="_x0000_s1054" type="#_x0000_t202" style="position:absolute;left:0;text-align:left;margin-left:526.25pt;margin-top:76pt;width:5.7pt;height:6.75pt;z-index:1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" filled="f" stroked="f">
                <v:textbox inset="0,0,0,0">
                  <w:txbxContent>
                    <w:p w14:paraId="60D12B4F" w14:textId="77777777" w:rsidR="00796B56" w:rsidRDefault="00796B56">
                      <w:pPr>
                        <w:spacing w:before="11" w:line="123" w:lineRule="exact"/>
                        <w:rPr>
                          <w:rFonts w:ascii="Arial"/>
                          <w:sz w:val="13"/>
                        </w:rPr>
                      </w:pPr>
                      <w:r>
                        <w:rPr>
                          <w:rFonts w:ascii="Arial"/>
                          <w:color w:val="C500FF"/>
                          <w:w w:val="129"/>
                          <w:sz w:val="13"/>
                        </w:rPr>
                        <w:t>#</w:t>
                      </w:r>
                    </w:p>
                  </w:txbxContent>
                </v:textbox>
                <w10:wrap anchorx="page"/>
              </v:shape>
            </w:pict>
          </mc:Fallback>
        </mc:AlternateContent>
      </w:r>
      <w:r>
        <w:rPr>
          <w:noProof/>
        </w:rPr>
        <mc:AlternateContent>
          <mc:Choice Requires="wps">
            <w:drawing>
              <wp:anchor distT="0" distB="0" distL="114300" distR="114300" simplePos="0" relativeHeight="1672" behindDoc="0" locked="0" layoutInCell="1" allowOverlap="1" wp14:anchorId="34F5BC7C" wp14:editId="524CA3D8">
                <wp:simplePos x="0" y="0"/>
                <wp:positionH relativeFrom="page">
                  <wp:posOffset>6711950</wp:posOffset>
                </wp:positionH>
                <wp:positionV relativeFrom="paragraph">
                  <wp:posOffset>904875</wp:posOffset>
                </wp:positionV>
                <wp:extent cx="156210" cy="85725"/>
                <wp:effectExtent l="0" t="0" r="0" b="3175"/>
                <wp:wrapNone/>
                <wp:docPr id="464" name="Text Box 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666DF3" w14:textId="77777777" w:rsidR="00796B56" w:rsidRDefault="00796B56">
                            <w:pPr>
                              <w:spacing w:line="134" w:lineRule="exact"/>
                              <w:rPr>
                                <w:rFonts w:ascii="Arial"/>
                                <w:b/>
                                <w:sz w:val="12"/>
                              </w:rPr>
                            </w:pPr>
                            <w:r>
                              <w:rPr>
                                <w:rFonts w:ascii="Arial"/>
                                <w:b/>
                                <w:color w:val="C500FF"/>
                                <w:sz w:val="12"/>
                              </w:rPr>
                              <w:t>G0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5BC7C" id="Text Box 211" o:spid="_x0000_s1055" type="#_x0000_t202" style="position:absolute;left:0;text-align:left;margin-left:528.5pt;margin-top:71.25pt;width:12.3pt;height:6.75pt;z-index:1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" filled="f" stroked="f">
                <v:textbox inset="0,0,0,0">
                  <w:txbxContent>
                    <w:p w14:paraId="26666DF3" w14:textId="77777777" w:rsidR="00796B56" w:rsidRDefault="00796B56">
                      <w:pPr>
                        <w:spacing w:line="134" w:lineRule="exact"/>
                        <w:rPr>
                          <w:rFonts w:ascii="Arial"/>
                          <w:b/>
                          <w:sz w:val="12"/>
                        </w:rPr>
                      </w:pPr>
                      <w:r>
                        <w:rPr>
                          <w:rFonts w:ascii="Arial"/>
                          <w:b/>
                          <w:color w:val="C500FF"/>
                          <w:sz w:val="12"/>
                        </w:rPr>
                        <w:t>G03</w:t>
                      </w:r>
                    </w:p>
                  </w:txbxContent>
                </v:textbox>
                <w10:wrap anchorx="page"/>
              </v:shape>
            </w:pict>
          </mc:Fallback>
        </mc:AlternateContent>
      </w:r>
      <w:r>
        <w:rPr>
          <w:noProof/>
        </w:rPr>
        <mc:AlternateContent>
          <mc:Choice Requires="wps">
            <w:drawing>
              <wp:anchor distT="0" distB="0" distL="114300" distR="114300" simplePos="0" relativeHeight="1696" behindDoc="0" locked="0" layoutInCell="1" allowOverlap="1" wp14:anchorId="61367FE7" wp14:editId="02D5AEC4">
                <wp:simplePos x="0" y="0"/>
                <wp:positionH relativeFrom="page">
                  <wp:posOffset>7074535</wp:posOffset>
                </wp:positionH>
                <wp:positionV relativeFrom="paragraph">
                  <wp:posOffset>625475</wp:posOffset>
                </wp:positionV>
                <wp:extent cx="575310" cy="379730"/>
                <wp:effectExtent l="0" t="3175" r="0" b="0"/>
                <wp:wrapNone/>
                <wp:docPr id="463"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8E315" w14:textId="77777777" w:rsidR="00796B56" w:rsidRDefault="00796B56">
                            <w:pPr>
                              <w:ind w:right="-17"/>
                              <w:rPr>
                                <w:rFonts w:ascii="Arial"/>
                                <w:b/>
                                <w:sz w:val="14"/>
                              </w:rPr>
                            </w:pPr>
                            <w:r>
                              <w:rPr>
                                <w:rFonts w:ascii="Arial"/>
                                <w:b/>
                                <w:color w:val="CF5E00"/>
                                <w:sz w:val="14"/>
                              </w:rPr>
                              <w:t>Muscogee (Creek) LTRO G07</w:t>
                            </w:r>
                          </w:p>
                          <w:p w14:paraId="4D0C8886" w14:textId="77777777" w:rsidR="00796B56" w:rsidRDefault="00796B56">
                            <w:pPr>
                              <w:spacing w:before="5" w:line="121" w:lineRule="exact"/>
                              <w:ind w:left="470"/>
                              <w:rPr>
                                <w:rFonts w:ascii="Arial"/>
                                <w:b/>
                                <w:sz w:val="12"/>
                              </w:rPr>
                            </w:pPr>
                            <w:r>
                              <w:rPr>
                                <w:rFonts w:ascii="Arial"/>
                                <w:b/>
                                <w:color w:val="C500FF"/>
                                <w:sz w:val="12"/>
                              </w:rPr>
                              <w:t>G0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367FE7" id="Text Box 210" o:spid="_x0000_s1056" type="#_x0000_t202" style="position:absolute;left:0;text-align:left;margin-left:557.05pt;margin-top:49.25pt;width:45.3pt;height:29.9pt;z-index:1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" filled="f" stroked="f">
                <v:textbox inset="0,0,0,0">
                  <w:txbxContent>
                    <w:p w14:paraId="6058E315" w14:textId="77777777" w:rsidR="00796B56" w:rsidRDefault="00796B56">
                      <w:pPr>
                        <w:ind w:right="-17"/>
                        <w:rPr>
                          <w:rFonts w:ascii="Arial"/>
                          <w:b/>
                          <w:sz w:val="14"/>
                        </w:rPr>
                      </w:pPr>
                      <w:r>
                        <w:rPr>
                          <w:rFonts w:ascii="Arial"/>
                          <w:b/>
                          <w:color w:val="CF5E00"/>
                          <w:sz w:val="14"/>
                        </w:rPr>
                        <w:t>Muscogee (Creek) LTRO G07</w:t>
                      </w:r>
                    </w:p>
                    <w:p w14:paraId="4D0C8886" w14:textId="77777777" w:rsidR="00796B56" w:rsidRDefault="00796B56">
                      <w:pPr>
                        <w:spacing w:before="5" w:line="121" w:lineRule="exact"/>
                        <w:ind w:left="470"/>
                        <w:rPr>
                          <w:rFonts w:ascii="Arial"/>
                          <w:b/>
                          <w:sz w:val="12"/>
                        </w:rPr>
                      </w:pPr>
                      <w:r>
                        <w:rPr>
                          <w:rFonts w:ascii="Arial"/>
                          <w:b/>
                          <w:color w:val="C500FF"/>
                          <w:sz w:val="12"/>
                        </w:rPr>
                        <w:t>G09</w:t>
                      </w:r>
                    </w:p>
                  </w:txbxContent>
                </v:textbox>
                <w10:wrap anchorx="page"/>
              </v:shape>
            </w:pict>
          </mc:Fallback>
        </mc:AlternateContent>
      </w:r>
      <w:r>
        <w:rPr>
          <w:noProof/>
        </w:rPr>
        <mc:AlternateContent>
          <mc:Choice Requires="wps">
            <w:drawing>
              <wp:anchor distT="0" distB="0" distL="114300" distR="114300" simplePos="0" relativeHeight="1720" behindDoc="0" locked="0" layoutInCell="1" allowOverlap="1" wp14:anchorId="5A9E539E" wp14:editId="06FABA02">
                <wp:simplePos x="0" y="0"/>
                <wp:positionH relativeFrom="page">
                  <wp:posOffset>6783705</wp:posOffset>
                </wp:positionH>
                <wp:positionV relativeFrom="paragraph">
                  <wp:posOffset>1313180</wp:posOffset>
                </wp:positionV>
                <wp:extent cx="119380" cy="155575"/>
                <wp:effectExtent l="1905" t="0" r="2540" b="1270"/>
                <wp:wrapNone/>
                <wp:docPr id="462"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380"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5D8BF" w14:textId="77777777" w:rsidR="00796B56" w:rsidRDefault="00796B56">
                            <w:pPr>
                              <w:spacing w:before="17" w:line="227" w:lineRule="exact"/>
                              <w:rPr>
                                <w:rFonts w:ascii="Arial"/>
                                <w:sz w:val="24"/>
                              </w:rPr>
                            </w:pPr>
                            <w:r>
                              <w:rPr>
                                <w:rFonts w:ascii="Arial"/>
                                <w:color w:val="E0E0E0"/>
                                <w:spacing w:val="-168"/>
                                <w:w w:val="210"/>
                                <w:sz w:val="24"/>
                              </w:rPr>
                              <w:t>)</w:t>
                            </w:r>
                            <w:r>
                              <w:rPr>
                                <w:rFonts w:ascii="Arial"/>
                                <w:color w:val="FFAA00"/>
                                <w:w w:val="197"/>
                                <w:sz w:val="24"/>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9E539E" id="Text Box 209" o:spid="_x0000_s1057" type="#_x0000_t202" style="position:absolute;left:0;text-align:left;margin-left:534.15pt;margin-top:103.4pt;width:9.4pt;height:12.25pt;z-index:17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" filled="f" stroked="f">
                <v:textbox inset="0,0,0,0">
                  <w:txbxContent>
                    <w:p w14:paraId="13E5D8BF" w14:textId="77777777" w:rsidR="00796B56" w:rsidRDefault="00796B56">
                      <w:pPr>
                        <w:spacing w:before="17" w:line="227" w:lineRule="exact"/>
                        <w:rPr>
                          <w:rFonts w:ascii="Arial"/>
                          <w:sz w:val="24"/>
                        </w:rPr>
                      </w:pPr>
                      <w:r>
                        <w:rPr>
                          <w:rFonts w:ascii="Arial"/>
                          <w:color w:val="E0E0E0"/>
                          <w:spacing w:val="-168"/>
                          <w:w w:val="210"/>
                          <w:sz w:val="24"/>
                        </w:rPr>
                        <w:t>)</w:t>
                      </w:r>
                      <w:r>
                        <w:rPr>
                          <w:rFonts w:ascii="Arial"/>
                          <w:color w:val="FFAA00"/>
                          <w:w w:val="197"/>
                          <w:sz w:val="24"/>
                        </w:rPr>
                        <w:t>"</w:t>
                      </w:r>
                    </w:p>
                  </w:txbxContent>
                </v:textbox>
                <w10:wrap anchorx="page"/>
              </v:shape>
            </w:pict>
          </mc:Fallback>
        </mc:AlternateContent>
      </w:r>
      <w:r>
        <w:rPr>
          <w:noProof/>
        </w:rPr>
        <mc:AlternateContent>
          <mc:Choice Requires="wps">
            <w:drawing>
              <wp:anchor distT="0" distB="0" distL="114300" distR="114300" simplePos="0" relativeHeight="1744" behindDoc="0" locked="0" layoutInCell="1" allowOverlap="1" wp14:anchorId="5BBE8E88" wp14:editId="386ECCE6">
                <wp:simplePos x="0" y="0"/>
                <wp:positionH relativeFrom="page">
                  <wp:posOffset>6837045</wp:posOffset>
                </wp:positionH>
                <wp:positionV relativeFrom="paragraph">
                  <wp:posOffset>1049020</wp:posOffset>
                </wp:positionV>
                <wp:extent cx="380365" cy="303530"/>
                <wp:effectExtent l="0" t="0" r="2540" b="3175"/>
                <wp:wrapNone/>
                <wp:docPr id="461"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365" cy="30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9BCE57" w14:textId="77777777" w:rsidR="00796B56" w:rsidRDefault="00796B56">
                            <w:pPr>
                              <w:ind w:right="-5"/>
                              <w:rPr>
                                <w:rFonts w:ascii="Arial"/>
                                <w:b/>
                                <w:sz w:val="14"/>
                              </w:rPr>
                            </w:pPr>
                            <w:r>
                              <w:rPr>
                                <w:rFonts w:ascii="Arial"/>
                                <w:b/>
                                <w:color w:val="CF5E00"/>
                                <w:sz w:val="14"/>
                              </w:rPr>
                              <w:t>Choctaw LTRO G0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BE8E88" id="Text Box 208" o:spid="_x0000_s1058" type="#_x0000_t202" style="position:absolute;left:0;text-align:left;margin-left:538.35pt;margin-top:82.6pt;width:29.95pt;height:23.9pt;z-index:1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" filled="f" stroked="f">
                <v:textbox inset="0,0,0,0">
                  <w:txbxContent>
                    <w:p w14:paraId="139BCE57" w14:textId="77777777" w:rsidR="00796B56" w:rsidRDefault="00796B56">
                      <w:pPr>
                        <w:ind w:right="-5"/>
                        <w:rPr>
                          <w:rFonts w:ascii="Arial"/>
                          <w:b/>
                          <w:sz w:val="14"/>
                        </w:rPr>
                      </w:pPr>
                      <w:r>
                        <w:rPr>
                          <w:rFonts w:ascii="Arial"/>
                          <w:b/>
                          <w:color w:val="CF5E00"/>
                          <w:sz w:val="14"/>
                        </w:rPr>
                        <w:t>Choctaw LTRO G09</w:t>
                      </w:r>
                    </w:p>
                  </w:txbxContent>
                </v:textbox>
                <w10:wrap anchorx="page"/>
              </v:shape>
            </w:pict>
          </mc:Fallback>
        </mc:AlternateContent>
      </w:r>
      <w:r>
        <w:rPr>
          <w:noProof/>
        </w:rPr>
        <mc:AlternateContent>
          <mc:Choice Requires="wps">
            <w:drawing>
              <wp:anchor distT="0" distB="0" distL="114300" distR="114300" simplePos="0" relativeHeight="1768" behindDoc="0" locked="0" layoutInCell="1" allowOverlap="1" wp14:anchorId="0DB77710" wp14:editId="525F5CAE">
                <wp:simplePos x="0" y="0"/>
                <wp:positionH relativeFrom="page">
                  <wp:posOffset>7344410</wp:posOffset>
                </wp:positionH>
                <wp:positionV relativeFrom="paragraph">
                  <wp:posOffset>980440</wp:posOffset>
                </wp:positionV>
                <wp:extent cx="72390" cy="85725"/>
                <wp:effectExtent l="635" t="0" r="3175" b="3810"/>
                <wp:wrapNone/>
                <wp:docPr id="460"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B5F55" w14:textId="77777777" w:rsidR="00796B56" w:rsidRDefault="00796B56">
                            <w:pPr>
                              <w:spacing w:before="11" w:line="123" w:lineRule="exact"/>
                              <w:rPr>
                                <w:rFonts w:ascii="Arial"/>
                                <w:sz w:val="13"/>
                              </w:rPr>
                            </w:pPr>
                            <w:r>
                              <w:rPr>
                                <w:rFonts w:ascii="Arial"/>
                                <w:color w:val="C500FF"/>
                                <w:w w:val="129"/>
                                <w:sz w:val="13"/>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B77710" id="Text Box 207" o:spid="_x0000_s1059" type="#_x0000_t202" style="position:absolute;left:0;text-align:left;margin-left:578.3pt;margin-top:77.2pt;width:5.7pt;height:6.75pt;z-index:1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" filled="f" stroked="f">
                <v:textbox inset="0,0,0,0">
                  <w:txbxContent>
                    <w:p w14:paraId="63CB5F55" w14:textId="77777777" w:rsidR="00796B56" w:rsidRDefault="00796B56">
                      <w:pPr>
                        <w:spacing w:before="11" w:line="123" w:lineRule="exact"/>
                        <w:rPr>
                          <w:rFonts w:ascii="Arial"/>
                          <w:sz w:val="13"/>
                        </w:rPr>
                      </w:pPr>
                      <w:r>
                        <w:rPr>
                          <w:rFonts w:ascii="Arial"/>
                          <w:color w:val="C500FF"/>
                          <w:w w:val="129"/>
                          <w:sz w:val="13"/>
                        </w:rPr>
                        <w:t>#</w:t>
                      </w:r>
                    </w:p>
                  </w:txbxContent>
                </v:textbox>
                <w10:wrap anchorx="page"/>
              </v:shape>
            </w:pict>
          </mc:Fallback>
        </mc:AlternateContent>
      </w:r>
      <w:r>
        <w:rPr>
          <w:noProof/>
        </w:rPr>
        <mc:AlternateContent>
          <mc:Choice Requires="wps">
            <w:drawing>
              <wp:anchor distT="0" distB="0" distL="114300" distR="114300" simplePos="0" relativeHeight="1792" behindDoc="0" locked="0" layoutInCell="1" allowOverlap="1" wp14:anchorId="2F735E12" wp14:editId="77ECB0BA">
                <wp:simplePos x="0" y="0"/>
                <wp:positionH relativeFrom="page">
                  <wp:posOffset>8574405</wp:posOffset>
                </wp:positionH>
                <wp:positionV relativeFrom="paragraph">
                  <wp:posOffset>360045</wp:posOffset>
                </wp:positionV>
                <wp:extent cx="1132205" cy="361315"/>
                <wp:effectExtent l="1905" t="4445" r="0" b="0"/>
                <wp:wrapNone/>
                <wp:docPr id="459"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205" cy="361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80164" w14:textId="77777777" w:rsidR="00796B56" w:rsidRDefault="00796B56">
                            <w:pPr>
                              <w:spacing w:before="2" w:line="266" w:lineRule="auto"/>
                              <w:ind w:right="18" w:firstLine="1"/>
                              <w:jc w:val="center"/>
                              <w:rPr>
                                <w:rFonts w:ascii="Arial"/>
                                <w:b/>
                                <w:sz w:val="9"/>
                              </w:rPr>
                            </w:pPr>
                            <w:r>
                              <w:rPr>
                                <w:rFonts w:ascii="Arial"/>
                                <w:b/>
                                <w:w w:val="105"/>
                                <w:sz w:val="9"/>
                              </w:rPr>
                              <w:t xml:space="preserve">DEPARTMENT OF THE INTERIOR BUREAU OF INDIAN AFFAIRS   OFFICE OF TRUST SERVICES BRANCH </w:t>
                            </w:r>
                            <w:r>
                              <w:rPr>
                                <w:rFonts w:ascii="Arial"/>
                                <w:b/>
                                <w:spacing w:val="3"/>
                                <w:w w:val="105"/>
                                <w:sz w:val="9"/>
                              </w:rPr>
                              <w:t xml:space="preserve">OF </w:t>
                            </w:r>
                            <w:r>
                              <w:rPr>
                                <w:rFonts w:ascii="Arial"/>
                                <w:b/>
                                <w:w w:val="105"/>
                                <w:sz w:val="9"/>
                              </w:rPr>
                              <w:t xml:space="preserve">GEOSPATIAL </w:t>
                            </w:r>
                            <w:r>
                              <w:rPr>
                                <w:rFonts w:ascii="Arial"/>
                                <w:b/>
                                <w:spacing w:val="2"/>
                                <w:w w:val="105"/>
                                <w:sz w:val="9"/>
                              </w:rPr>
                              <w:t xml:space="preserve">SUPPORT </w:t>
                            </w:r>
                            <w:r>
                              <w:rPr>
                                <w:rFonts w:ascii="Arial"/>
                                <w:b/>
                                <w:w w:val="105"/>
                                <w:sz w:val="9"/>
                              </w:rPr>
                              <w:t xml:space="preserve">AUGUST </w:t>
                            </w:r>
                            <w:r>
                              <w:rPr>
                                <w:rFonts w:ascii="Arial"/>
                                <w:b/>
                                <w:spacing w:val="2"/>
                                <w:w w:val="105"/>
                                <w:sz w:val="9"/>
                              </w:rPr>
                              <w:t xml:space="preserve"> </w:t>
                            </w:r>
                            <w:r>
                              <w:rPr>
                                <w:rFonts w:ascii="Arial"/>
                                <w:b/>
                                <w:w w:val="105"/>
                                <w:sz w:val="9"/>
                              </w:rPr>
                              <w:t>20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35E12" id="Text Box 206" o:spid="_x0000_s1060" type="#_x0000_t202" style="position:absolute;left:0;text-align:left;margin-left:675.15pt;margin-top:28.35pt;width:89.15pt;height:28.45pt;z-index:17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" filled="f" stroked="f">
                <v:textbox inset="0,0,0,0">
                  <w:txbxContent>
                    <w:p w14:paraId="25680164" w14:textId="77777777" w:rsidR="00796B56" w:rsidRDefault="00796B56">
                      <w:pPr>
                        <w:spacing w:before="2" w:line="266" w:lineRule="auto"/>
                        <w:ind w:right="18" w:firstLine="1"/>
                        <w:jc w:val="center"/>
                        <w:rPr>
                          <w:rFonts w:ascii="Arial"/>
                          <w:b/>
                          <w:sz w:val="9"/>
                        </w:rPr>
                      </w:pPr>
                      <w:r>
                        <w:rPr>
                          <w:rFonts w:ascii="Arial"/>
                          <w:b/>
                          <w:w w:val="105"/>
                          <w:sz w:val="9"/>
                        </w:rPr>
                        <w:t xml:space="preserve">DEPARTMENT OF THE INTERIOR BUREAU OF INDIAN AFFAIRS   OFFICE OF TRUST SERVICES BRANCH </w:t>
                      </w:r>
                      <w:r>
                        <w:rPr>
                          <w:rFonts w:ascii="Arial"/>
                          <w:b/>
                          <w:spacing w:val="3"/>
                          <w:w w:val="105"/>
                          <w:sz w:val="9"/>
                        </w:rPr>
                        <w:t xml:space="preserve">OF </w:t>
                      </w:r>
                      <w:r>
                        <w:rPr>
                          <w:rFonts w:ascii="Arial"/>
                          <w:b/>
                          <w:w w:val="105"/>
                          <w:sz w:val="9"/>
                        </w:rPr>
                        <w:t xml:space="preserve">GEOSPATIAL </w:t>
                      </w:r>
                      <w:r>
                        <w:rPr>
                          <w:rFonts w:ascii="Arial"/>
                          <w:b/>
                          <w:spacing w:val="2"/>
                          <w:w w:val="105"/>
                          <w:sz w:val="9"/>
                        </w:rPr>
                        <w:t xml:space="preserve">SUPPORT </w:t>
                      </w:r>
                      <w:r>
                        <w:rPr>
                          <w:rFonts w:ascii="Arial"/>
                          <w:b/>
                          <w:w w:val="105"/>
                          <w:sz w:val="9"/>
                        </w:rPr>
                        <w:t xml:space="preserve">AUGUST </w:t>
                      </w:r>
                      <w:r>
                        <w:rPr>
                          <w:rFonts w:ascii="Arial"/>
                          <w:b/>
                          <w:spacing w:val="2"/>
                          <w:w w:val="105"/>
                          <w:sz w:val="9"/>
                        </w:rPr>
                        <w:t xml:space="preserve"> </w:t>
                      </w:r>
                      <w:r>
                        <w:rPr>
                          <w:rFonts w:ascii="Arial"/>
                          <w:b/>
                          <w:w w:val="105"/>
                          <w:sz w:val="9"/>
                        </w:rPr>
                        <w:t>2016</w:t>
                      </w:r>
                    </w:p>
                  </w:txbxContent>
                </v:textbox>
                <w10:wrap anchorx="page"/>
              </v:shape>
            </w:pict>
          </mc:Fallback>
        </mc:AlternateContent>
      </w:r>
      <w:r>
        <w:rPr>
          <w:noProof/>
        </w:rPr>
        <mc:AlternateContent>
          <mc:Choice Requires="wps">
            <w:drawing>
              <wp:anchor distT="0" distB="0" distL="114300" distR="114300" simplePos="0" relativeHeight="1816" behindDoc="0" locked="0" layoutInCell="1" allowOverlap="1" wp14:anchorId="4E44C7C1" wp14:editId="3FB01E71">
                <wp:simplePos x="0" y="0"/>
                <wp:positionH relativeFrom="page">
                  <wp:posOffset>8789035</wp:posOffset>
                </wp:positionH>
                <wp:positionV relativeFrom="paragraph">
                  <wp:posOffset>776605</wp:posOffset>
                </wp:positionV>
                <wp:extent cx="119380" cy="543560"/>
                <wp:effectExtent l="0" t="1905" r="0" b="0"/>
                <wp:wrapNone/>
                <wp:docPr id="458"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380" cy="54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67431" w14:textId="77777777" w:rsidR="00796B56" w:rsidRDefault="00796B56">
                            <w:pPr>
                              <w:spacing w:before="11"/>
                              <w:ind w:left="26"/>
                              <w:rPr>
                                <w:rFonts w:ascii="Arial"/>
                                <w:sz w:val="16"/>
                              </w:rPr>
                            </w:pPr>
                            <w:r>
                              <w:rPr>
                                <w:rFonts w:ascii="Arial"/>
                                <w:color w:val="C500FF"/>
                                <w:spacing w:val="-115"/>
                                <w:w w:val="128"/>
                                <w:sz w:val="16"/>
                              </w:rPr>
                              <w:t>#</w:t>
                            </w:r>
                            <w:r>
                              <w:rPr>
                                <w:rFonts w:ascii="Arial"/>
                                <w:color w:val="E0E0E0"/>
                                <w:w w:val="183"/>
                                <w:sz w:val="16"/>
                              </w:rPr>
                              <w:t>*</w:t>
                            </w:r>
                          </w:p>
                          <w:p w14:paraId="0A947410" w14:textId="77777777" w:rsidR="00796B56" w:rsidRDefault="00796B56">
                            <w:pPr>
                              <w:spacing w:before="119"/>
                              <w:ind w:left="7"/>
                              <w:rPr>
                                <w:rFonts w:ascii="Arial"/>
                              </w:rPr>
                            </w:pPr>
                            <w:r>
                              <w:rPr>
                                <w:rFonts w:ascii="Arial"/>
                                <w:color w:val="00A9E6"/>
                                <w:spacing w:val="-155"/>
                                <w:w w:val="252"/>
                              </w:rPr>
                              <w:t>!</w:t>
                            </w:r>
                            <w:r>
                              <w:rPr>
                                <w:rFonts w:ascii="Arial"/>
                                <w:color w:val="E0E0E0"/>
                                <w:w w:val="210"/>
                              </w:rPr>
                              <w:t>(</w:t>
                            </w:r>
                          </w:p>
                          <w:p w14:paraId="7C3551D1" w14:textId="77777777" w:rsidR="00796B56" w:rsidRDefault="00796B56">
                            <w:pPr>
                              <w:spacing w:before="59" w:line="227" w:lineRule="exact"/>
                              <w:rPr>
                                <w:rFonts w:ascii="Arial"/>
                                <w:sz w:val="24"/>
                              </w:rPr>
                            </w:pPr>
                            <w:r>
                              <w:rPr>
                                <w:rFonts w:ascii="Arial"/>
                                <w:color w:val="FFAA00"/>
                                <w:spacing w:val="-168"/>
                                <w:w w:val="197"/>
                                <w:sz w:val="24"/>
                              </w:rPr>
                              <w:t>"</w:t>
                            </w:r>
                            <w:r>
                              <w:rPr>
                                <w:rFonts w:ascii="Arial"/>
                                <w:color w:val="9C9C9C"/>
                                <w:w w:val="210"/>
                                <w:sz w:val="24"/>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4C7C1" id="Text Box 205" o:spid="_x0000_s1061" type="#_x0000_t202" style="position:absolute;left:0;text-align:left;margin-left:692.05pt;margin-top:61.15pt;width:9.4pt;height:42.8pt;z-index:1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" filled="f" stroked="f">
                <v:textbox inset="0,0,0,0">
                  <w:txbxContent>
                    <w:p w14:paraId="78B67431" w14:textId="77777777" w:rsidR="00796B56" w:rsidRDefault="00796B56">
                      <w:pPr>
                        <w:spacing w:before="11"/>
                        <w:ind w:left="26"/>
                        <w:rPr>
                          <w:rFonts w:ascii="Arial"/>
                          <w:sz w:val="16"/>
                        </w:rPr>
                      </w:pPr>
                      <w:r>
                        <w:rPr>
                          <w:rFonts w:ascii="Arial"/>
                          <w:color w:val="C500FF"/>
                          <w:spacing w:val="-115"/>
                          <w:w w:val="128"/>
                          <w:sz w:val="16"/>
                        </w:rPr>
                        <w:t>#</w:t>
                      </w:r>
                      <w:r>
                        <w:rPr>
                          <w:rFonts w:ascii="Arial"/>
                          <w:color w:val="E0E0E0"/>
                          <w:w w:val="183"/>
                          <w:sz w:val="16"/>
                        </w:rPr>
                        <w:t>*</w:t>
                      </w:r>
                    </w:p>
                    <w:p w14:paraId="0A947410" w14:textId="77777777" w:rsidR="00796B56" w:rsidRDefault="00796B56">
                      <w:pPr>
                        <w:spacing w:before="119"/>
                        <w:ind w:left="7"/>
                        <w:rPr>
                          <w:rFonts w:ascii="Arial"/>
                        </w:rPr>
                      </w:pPr>
                      <w:r>
                        <w:rPr>
                          <w:rFonts w:ascii="Arial"/>
                          <w:color w:val="00A9E6"/>
                          <w:spacing w:val="-155"/>
                          <w:w w:val="252"/>
                        </w:rPr>
                        <w:t>!</w:t>
                      </w:r>
                      <w:r>
                        <w:rPr>
                          <w:rFonts w:ascii="Arial"/>
                          <w:color w:val="E0E0E0"/>
                          <w:w w:val="210"/>
                        </w:rPr>
                        <w:t>(</w:t>
                      </w:r>
                    </w:p>
                    <w:p w14:paraId="7C3551D1" w14:textId="77777777" w:rsidR="00796B56" w:rsidRDefault="00796B56">
                      <w:pPr>
                        <w:spacing w:before="59" w:line="227" w:lineRule="exact"/>
                        <w:rPr>
                          <w:rFonts w:ascii="Arial"/>
                          <w:sz w:val="24"/>
                        </w:rPr>
                      </w:pPr>
                      <w:r>
                        <w:rPr>
                          <w:rFonts w:ascii="Arial"/>
                          <w:color w:val="FFAA00"/>
                          <w:spacing w:val="-168"/>
                          <w:w w:val="197"/>
                          <w:sz w:val="24"/>
                        </w:rPr>
                        <w:t>"</w:t>
                      </w:r>
                      <w:r>
                        <w:rPr>
                          <w:rFonts w:ascii="Arial"/>
                          <w:color w:val="9C9C9C"/>
                          <w:w w:val="210"/>
                          <w:sz w:val="24"/>
                        </w:rPr>
                        <w:t>)</w:t>
                      </w:r>
                    </w:p>
                  </w:txbxContent>
                </v:textbox>
                <w10:wrap anchorx="page"/>
              </v:shape>
            </w:pict>
          </mc:Fallback>
        </mc:AlternateContent>
      </w:r>
      <w:r>
        <w:rPr>
          <w:noProof/>
        </w:rPr>
        <mc:AlternateContent>
          <mc:Choice Requires="wps">
            <w:drawing>
              <wp:anchor distT="0" distB="0" distL="114300" distR="114300" simplePos="0" relativeHeight="1840" behindDoc="0" locked="0" layoutInCell="1" allowOverlap="1" wp14:anchorId="628C9B08" wp14:editId="472474C5">
                <wp:simplePos x="0" y="0"/>
                <wp:positionH relativeFrom="page">
                  <wp:posOffset>9070975</wp:posOffset>
                </wp:positionH>
                <wp:positionV relativeFrom="paragraph">
                  <wp:posOffset>802005</wp:posOffset>
                </wp:positionV>
                <wp:extent cx="568325" cy="778510"/>
                <wp:effectExtent l="3175" t="0" r="0" b="3810"/>
                <wp:wrapNone/>
                <wp:docPr id="457"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 cy="7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4A404" w14:textId="77777777" w:rsidR="00796B56" w:rsidRDefault="00796B56">
                            <w:pPr>
                              <w:spacing w:line="156" w:lineRule="exact"/>
                              <w:rPr>
                                <w:rFonts w:ascii="Arial"/>
                                <w:sz w:val="14"/>
                              </w:rPr>
                            </w:pPr>
                            <w:r>
                              <w:rPr>
                                <w:rFonts w:ascii="Arial"/>
                                <w:sz w:val="14"/>
                              </w:rPr>
                              <w:t>BIA Agency</w:t>
                            </w:r>
                          </w:p>
                          <w:p w14:paraId="5EC5159A" w14:textId="77777777" w:rsidR="00796B56" w:rsidRDefault="00796B56">
                            <w:pPr>
                              <w:spacing w:before="60" w:line="242" w:lineRule="auto"/>
                              <w:ind w:right="57"/>
                              <w:rPr>
                                <w:rFonts w:ascii="Arial"/>
                                <w:sz w:val="14"/>
                              </w:rPr>
                            </w:pPr>
                            <w:r>
                              <w:rPr>
                                <w:rFonts w:ascii="Arial"/>
                                <w:sz w:val="14"/>
                              </w:rPr>
                              <w:t>BIA Regional Office</w:t>
                            </w:r>
                          </w:p>
                          <w:p w14:paraId="49DAA137" w14:textId="77777777" w:rsidR="00796B56" w:rsidRDefault="00796B56">
                            <w:pPr>
                              <w:spacing w:before="20" w:line="249" w:lineRule="auto"/>
                              <w:ind w:right="-5"/>
                              <w:rPr>
                                <w:rFonts w:ascii="Arial"/>
                                <w:sz w:val="14"/>
                              </w:rPr>
                            </w:pPr>
                            <w:r>
                              <w:rPr>
                                <w:rFonts w:ascii="Arial"/>
                                <w:sz w:val="14"/>
                              </w:rPr>
                              <w:t>BIA Land Title Record Office American Indian Lan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8C9B08" id="Text Box 204" o:spid="_x0000_s1062" type="#_x0000_t202" style="position:absolute;left:0;text-align:left;margin-left:714.25pt;margin-top:63.15pt;width:44.75pt;height:61.3pt;z-index:1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" filled="f" stroked="f">
                <v:textbox inset="0,0,0,0">
                  <w:txbxContent>
                    <w:p w14:paraId="5D74A404" w14:textId="77777777" w:rsidR="00796B56" w:rsidRDefault="00796B56">
                      <w:pPr>
                        <w:spacing w:line="156" w:lineRule="exact"/>
                        <w:rPr>
                          <w:rFonts w:ascii="Arial"/>
                          <w:sz w:val="14"/>
                        </w:rPr>
                      </w:pPr>
                      <w:r>
                        <w:rPr>
                          <w:rFonts w:ascii="Arial"/>
                          <w:sz w:val="14"/>
                        </w:rPr>
                        <w:t>BIA Agency</w:t>
                      </w:r>
                    </w:p>
                    <w:p w14:paraId="5EC5159A" w14:textId="77777777" w:rsidR="00796B56" w:rsidRDefault="00796B56">
                      <w:pPr>
                        <w:spacing w:before="60" w:line="242" w:lineRule="auto"/>
                        <w:ind w:right="57"/>
                        <w:rPr>
                          <w:rFonts w:ascii="Arial"/>
                          <w:sz w:val="14"/>
                        </w:rPr>
                      </w:pPr>
                      <w:r>
                        <w:rPr>
                          <w:rFonts w:ascii="Arial"/>
                          <w:sz w:val="14"/>
                        </w:rPr>
                        <w:t>BIA Regional Office</w:t>
                      </w:r>
                    </w:p>
                    <w:p w14:paraId="49DAA137" w14:textId="77777777" w:rsidR="00796B56" w:rsidRDefault="00796B56">
                      <w:pPr>
                        <w:spacing w:before="20" w:line="249" w:lineRule="auto"/>
                        <w:ind w:right="-5"/>
                        <w:rPr>
                          <w:rFonts w:ascii="Arial"/>
                          <w:sz w:val="14"/>
                        </w:rPr>
                      </w:pPr>
                      <w:r>
                        <w:rPr>
                          <w:rFonts w:ascii="Arial"/>
                          <w:sz w:val="14"/>
                        </w:rPr>
                        <w:t>BIA Land Title Record Office American Indian Land</w:t>
                      </w:r>
                    </w:p>
                  </w:txbxContent>
                </v:textbox>
                <w10:wrap anchorx="page"/>
              </v:shape>
            </w:pict>
          </mc:Fallback>
        </mc:AlternateContent>
      </w:r>
      <w:r>
        <w:rPr>
          <w:noProof/>
        </w:rPr>
        <mc:AlternateContent>
          <mc:Choice Requires="wps">
            <w:drawing>
              <wp:anchor distT="0" distB="0" distL="114300" distR="114300" simplePos="0" relativeHeight="1864" behindDoc="0" locked="0" layoutInCell="1" allowOverlap="1" wp14:anchorId="5CA094DD" wp14:editId="177BC053">
                <wp:simplePos x="0" y="0"/>
                <wp:positionH relativeFrom="page">
                  <wp:posOffset>3789045</wp:posOffset>
                </wp:positionH>
                <wp:positionV relativeFrom="paragraph">
                  <wp:posOffset>601980</wp:posOffset>
                </wp:positionV>
                <wp:extent cx="1332230" cy="1061085"/>
                <wp:effectExtent l="7620" t="8255" r="12700" b="6985"/>
                <wp:wrapNone/>
                <wp:docPr id="456"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2230" cy="1061085"/>
                        </a:xfrm>
                        <a:prstGeom prst="rect">
                          <a:avLst/>
                        </a:prstGeom>
                        <a:solidFill>
                          <a:srgbClr val="FFFFFF"/>
                        </a:solidFill>
                        <a:ln w="12192">
                          <a:solidFill>
                            <a:srgbClr val="000000"/>
                          </a:solidFill>
                          <a:prstDash val="solid"/>
                          <a:miter lim="800000"/>
                          <a:headEnd/>
                          <a:tailEnd/>
                        </a:ln>
                      </wps:spPr>
                      <wps:txbx>
                        <w:txbxContent>
                          <w:p w14:paraId="1A79CECC" w14:textId="77777777" w:rsidR="00796B56" w:rsidRDefault="00796B56">
                            <w:pPr>
                              <w:spacing w:before="53" w:line="201" w:lineRule="auto"/>
                              <w:ind w:left="57" w:right="641"/>
                              <w:rPr>
                                <w:rFonts w:ascii="Arial"/>
                                <w:sz w:val="6"/>
                              </w:rPr>
                            </w:pPr>
                            <w:r>
                              <w:rPr>
                                <w:rFonts w:ascii="Arial"/>
                                <w:w w:val="110"/>
                                <w:sz w:val="6"/>
                              </w:rPr>
                              <w:t xml:space="preserve">All data projected </w:t>
                            </w:r>
                            <w:proofErr w:type="gramStart"/>
                            <w:r>
                              <w:rPr>
                                <w:rFonts w:ascii="Arial"/>
                                <w:w w:val="110"/>
                                <w:sz w:val="6"/>
                              </w:rPr>
                              <w:t>to:</w:t>
                            </w:r>
                            <w:proofErr w:type="gramEnd"/>
                            <w:r>
                              <w:rPr>
                                <w:rFonts w:ascii="Arial"/>
                                <w:w w:val="110"/>
                                <w:sz w:val="6"/>
                              </w:rPr>
                              <w:t xml:space="preserve"> NAD 1983 Albers Longitude of projection center: 98.5</w:t>
                            </w:r>
                            <w:r>
                              <w:rPr>
                                <w:rFonts w:ascii="Arial"/>
                                <w:w w:val="110"/>
                                <w:position w:val="4"/>
                                <w:sz w:val="4"/>
                              </w:rPr>
                              <w:t xml:space="preserve">o </w:t>
                            </w:r>
                            <w:r>
                              <w:rPr>
                                <w:rFonts w:ascii="Arial"/>
                                <w:w w:val="110"/>
                                <w:sz w:val="6"/>
                              </w:rPr>
                              <w:t>West Latitude of projection center: 45</w:t>
                            </w:r>
                            <w:r>
                              <w:rPr>
                                <w:rFonts w:ascii="Arial"/>
                                <w:w w:val="110"/>
                                <w:position w:val="4"/>
                                <w:sz w:val="4"/>
                              </w:rPr>
                              <w:t xml:space="preserve">o </w:t>
                            </w:r>
                            <w:r>
                              <w:rPr>
                                <w:rFonts w:ascii="Arial"/>
                                <w:w w:val="110"/>
                                <w:sz w:val="6"/>
                              </w:rPr>
                              <w:t>North</w:t>
                            </w:r>
                          </w:p>
                          <w:p w14:paraId="4DFF1F68" w14:textId="77777777" w:rsidR="00796B56" w:rsidRDefault="00796B56">
                            <w:pPr>
                              <w:spacing w:before="9"/>
                              <w:ind w:left="57"/>
                              <w:rPr>
                                <w:rFonts w:ascii="Arial"/>
                                <w:sz w:val="6"/>
                              </w:rPr>
                            </w:pPr>
                            <w:r>
                              <w:rPr>
                                <w:rFonts w:ascii="Arial"/>
                                <w:w w:val="110"/>
                                <w:sz w:val="6"/>
                              </w:rPr>
                              <w:t>False easting and northing: 0.0</w:t>
                            </w:r>
                          </w:p>
                          <w:p w14:paraId="4F64B491" w14:textId="77777777" w:rsidR="00796B56" w:rsidRDefault="00796B56">
                            <w:pPr>
                              <w:spacing w:before="60"/>
                              <w:ind w:left="67"/>
                              <w:rPr>
                                <w:rFonts w:ascii="Arial"/>
                                <w:sz w:val="6"/>
                              </w:rPr>
                            </w:pPr>
                            <w:r>
                              <w:rPr>
                                <w:rFonts w:ascii="Arial"/>
                                <w:w w:val="110"/>
                                <w:sz w:val="6"/>
                              </w:rPr>
                              <w:t>Data Sources:</w:t>
                            </w:r>
                          </w:p>
                          <w:p w14:paraId="65700C12" w14:textId="77777777" w:rsidR="00796B56" w:rsidRDefault="00796B56">
                            <w:pPr>
                              <w:spacing w:before="7" w:line="266" w:lineRule="auto"/>
                              <w:ind w:left="67" w:right="803"/>
                              <w:rPr>
                                <w:rFonts w:ascii="Arial"/>
                                <w:sz w:val="6"/>
                              </w:rPr>
                            </w:pPr>
                            <w:r>
                              <w:rPr>
                                <w:rFonts w:ascii="Arial"/>
                                <w:w w:val="110"/>
                                <w:sz w:val="6"/>
                              </w:rPr>
                              <w:t>USGS elevation data: 1993-2002 American Indian Reservation data</w:t>
                            </w:r>
                          </w:p>
                          <w:p w14:paraId="168BEFE0" w14:textId="77777777" w:rsidR="00796B56" w:rsidRDefault="00796B56">
                            <w:pPr>
                              <w:spacing w:line="266" w:lineRule="auto"/>
                              <w:ind w:left="67" w:right="491"/>
                              <w:rPr>
                                <w:rFonts w:ascii="Arial"/>
                                <w:sz w:val="6"/>
                              </w:rPr>
                            </w:pPr>
                            <w:r>
                              <w:rPr>
                                <w:rFonts w:ascii="Arial"/>
                                <w:w w:val="110"/>
                                <w:sz w:val="6"/>
                              </w:rPr>
                              <w:t>last updated in 2005 from US Census data and USGS 1:24,000 topographic maps</w:t>
                            </w:r>
                          </w:p>
                          <w:p w14:paraId="117E15FB" w14:textId="77777777" w:rsidR="00796B56" w:rsidRDefault="00796B56">
                            <w:pPr>
                              <w:spacing w:before="5" w:line="266" w:lineRule="auto"/>
                              <w:ind w:left="57" w:right="1047" w:firstLine="9"/>
                              <w:rPr>
                                <w:rFonts w:ascii="Arial"/>
                                <w:sz w:val="6"/>
                              </w:rPr>
                            </w:pPr>
                            <w:r>
                              <w:rPr>
                                <w:rFonts w:ascii="Arial"/>
                                <w:w w:val="110"/>
                                <w:sz w:val="6"/>
                              </w:rPr>
                              <w:t xml:space="preserve">"ESRI Data and Maps" 2008 ESRI: World Topo </w:t>
                            </w:r>
                            <w:proofErr w:type="spellStart"/>
                            <w:r>
                              <w:rPr>
                                <w:rFonts w:ascii="Arial"/>
                                <w:w w:val="110"/>
                                <w:sz w:val="6"/>
                              </w:rPr>
                              <w:t>Basemap</w:t>
                            </w:r>
                            <w:proofErr w:type="spellEnd"/>
                          </w:p>
                          <w:p w14:paraId="2D1DFB1A" w14:textId="77777777" w:rsidR="00796B56" w:rsidRDefault="00796B56">
                            <w:pPr>
                              <w:spacing w:before="34"/>
                              <w:ind w:left="57"/>
                              <w:rPr>
                                <w:rFonts w:ascii="Arial"/>
                                <w:sz w:val="6"/>
                              </w:rPr>
                            </w:pPr>
                            <w:r>
                              <w:rPr>
                                <w:rFonts w:ascii="Arial"/>
                                <w:w w:val="110"/>
                                <w:sz w:val="6"/>
                              </w:rPr>
                              <w:t>Map Use Constraints:</w:t>
                            </w:r>
                          </w:p>
                          <w:p w14:paraId="7236E1C5" w14:textId="77777777" w:rsidR="00796B56" w:rsidRDefault="00796B56">
                            <w:pPr>
                              <w:spacing w:before="8" w:line="271" w:lineRule="auto"/>
                              <w:ind w:left="57" w:right="159"/>
                              <w:rPr>
                                <w:rFonts w:ascii="Arial"/>
                                <w:sz w:val="6"/>
                              </w:rPr>
                            </w:pPr>
                            <w:r>
                              <w:rPr>
                                <w:rFonts w:ascii="Arial"/>
                                <w:w w:val="110"/>
                                <w:sz w:val="6"/>
                              </w:rPr>
                              <w:t>The use of this map for engineering work or to legally define reservation boundaries is prohibited. Any use of trade, product, or firm names is for descriptive purposes only and does not imply endorsement by the US Government. Although this map has been used by the Bureau of Indian Affairs,</w:t>
                            </w:r>
                            <w:r>
                              <w:rPr>
                                <w:rFonts w:ascii="Arial"/>
                                <w:spacing w:val="9"/>
                                <w:w w:val="110"/>
                                <w:sz w:val="6"/>
                              </w:rPr>
                              <w:t xml:space="preserve"> </w:t>
                            </w:r>
                            <w:r>
                              <w:rPr>
                                <w:rFonts w:ascii="Arial"/>
                                <w:w w:val="110"/>
                                <w:sz w:val="6"/>
                              </w:rPr>
                              <w:t>Branch</w:t>
                            </w:r>
                          </w:p>
                          <w:p w14:paraId="3E802DCA" w14:textId="77777777" w:rsidR="00796B56" w:rsidRDefault="00796B56">
                            <w:pPr>
                              <w:spacing w:line="266" w:lineRule="auto"/>
                              <w:ind w:left="57" w:right="56"/>
                              <w:rPr>
                                <w:rFonts w:ascii="Arial"/>
                                <w:sz w:val="6"/>
                              </w:rPr>
                            </w:pPr>
                            <w:r>
                              <w:rPr>
                                <w:rFonts w:ascii="Arial"/>
                                <w:w w:val="110"/>
                                <w:sz w:val="6"/>
                              </w:rPr>
                              <w:t>of Geospatial Support, no warranty, expressed or implied, is made by BOGS as to the accuracy of the map and related material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A094DD" id="Text Box 203" o:spid="_x0000_s1063" type="#_x0000_t202" style="position:absolute;left:0;text-align:left;margin-left:298.35pt;margin-top:47.4pt;width:104.9pt;height:83.55pt;z-index:1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" strokeweight=".96pt">
                <v:textbox inset="0,0,0,0">
                  <w:txbxContent>
                    <w:p w14:paraId="1A79CECC" w14:textId="77777777" w:rsidR="00796B56" w:rsidRDefault="00796B56">
                      <w:pPr>
                        <w:spacing w:before="53" w:line="201" w:lineRule="auto"/>
                        <w:ind w:left="57" w:right="641"/>
                        <w:rPr>
                          <w:rFonts w:ascii="Arial"/>
                          <w:sz w:val="6"/>
                        </w:rPr>
                      </w:pPr>
                      <w:r>
                        <w:rPr>
                          <w:rFonts w:ascii="Arial"/>
                          <w:w w:val="110"/>
                          <w:sz w:val="6"/>
                        </w:rPr>
                        <w:t xml:space="preserve">All data projected </w:t>
                      </w:r>
                      <w:proofErr w:type="gramStart"/>
                      <w:r>
                        <w:rPr>
                          <w:rFonts w:ascii="Arial"/>
                          <w:w w:val="110"/>
                          <w:sz w:val="6"/>
                        </w:rPr>
                        <w:t>to:</w:t>
                      </w:r>
                      <w:proofErr w:type="gramEnd"/>
                      <w:r>
                        <w:rPr>
                          <w:rFonts w:ascii="Arial"/>
                          <w:w w:val="110"/>
                          <w:sz w:val="6"/>
                        </w:rPr>
                        <w:t xml:space="preserve"> NAD 1983 Albers Longitude of projection center: 98.5</w:t>
                      </w:r>
                      <w:r>
                        <w:rPr>
                          <w:rFonts w:ascii="Arial"/>
                          <w:w w:val="110"/>
                          <w:position w:val="4"/>
                          <w:sz w:val="4"/>
                        </w:rPr>
                        <w:t xml:space="preserve">o </w:t>
                      </w:r>
                      <w:r>
                        <w:rPr>
                          <w:rFonts w:ascii="Arial"/>
                          <w:w w:val="110"/>
                          <w:sz w:val="6"/>
                        </w:rPr>
                        <w:t>West Latitude of projection center: 45</w:t>
                      </w:r>
                      <w:r>
                        <w:rPr>
                          <w:rFonts w:ascii="Arial"/>
                          <w:w w:val="110"/>
                          <w:position w:val="4"/>
                          <w:sz w:val="4"/>
                        </w:rPr>
                        <w:t xml:space="preserve">o </w:t>
                      </w:r>
                      <w:r>
                        <w:rPr>
                          <w:rFonts w:ascii="Arial"/>
                          <w:w w:val="110"/>
                          <w:sz w:val="6"/>
                        </w:rPr>
                        <w:t>North</w:t>
                      </w:r>
                    </w:p>
                    <w:p w14:paraId="4DFF1F68" w14:textId="77777777" w:rsidR="00796B56" w:rsidRDefault="00796B56">
                      <w:pPr>
                        <w:spacing w:before="9"/>
                        <w:ind w:left="57"/>
                        <w:rPr>
                          <w:rFonts w:ascii="Arial"/>
                          <w:sz w:val="6"/>
                        </w:rPr>
                      </w:pPr>
                      <w:r>
                        <w:rPr>
                          <w:rFonts w:ascii="Arial"/>
                          <w:w w:val="110"/>
                          <w:sz w:val="6"/>
                        </w:rPr>
                        <w:t>False easting and northing: 0.0</w:t>
                      </w:r>
                    </w:p>
                    <w:p w14:paraId="4F64B491" w14:textId="77777777" w:rsidR="00796B56" w:rsidRDefault="00796B56">
                      <w:pPr>
                        <w:spacing w:before="60"/>
                        <w:ind w:left="67"/>
                        <w:rPr>
                          <w:rFonts w:ascii="Arial"/>
                          <w:sz w:val="6"/>
                        </w:rPr>
                      </w:pPr>
                      <w:r>
                        <w:rPr>
                          <w:rFonts w:ascii="Arial"/>
                          <w:w w:val="110"/>
                          <w:sz w:val="6"/>
                        </w:rPr>
                        <w:t>Data Sources:</w:t>
                      </w:r>
                    </w:p>
                    <w:p w14:paraId="65700C12" w14:textId="77777777" w:rsidR="00796B56" w:rsidRDefault="00796B56">
                      <w:pPr>
                        <w:spacing w:before="7" w:line="266" w:lineRule="auto"/>
                        <w:ind w:left="67" w:right="803"/>
                        <w:rPr>
                          <w:rFonts w:ascii="Arial"/>
                          <w:sz w:val="6"/>
                        </w:rPr>
                      </w:pPr>
                      <w:r>
                        <w:rPr>
                          <w:rFonts w:ascii="Arial"/>
                          <w:w w:val="110"/>
                          <w:sz w:val="6"/>
                        </w:rPr>
                        <w:t>USGS elevation data: 1993-2002 American Indian Reservation data</w:t>
                      </w:r>
                    </w:p>
                    <w:p w14:paraId="168BEFE0" w14:textId="77777777" w:rsidR="00796B56" w:rsidRDefault="00796B56">
                      <w:pPr>
                        <w:spacing w:line="266" w:lineRule="auto"/>
                        <w:ind w:left="67" w:right="491"/>
                        <w:rPr>
                          <w:rFonts w:ascii="Arial"/>
                          <w:sz w:val="6"/>
                        </w:rPr>
                      </w:pPr>
                      <w:r>
                        <w:rPr>
                          <w:rFonts w:ascii="Arial"/>
                          <w:w w:val="110"/>
                          <w:sz w:val="6"/>
                        </w:rPr>
                        <w:t>last updated in 2005 from US Census data and USGS 1:24,000 topographic maps</w:t>
                      </w:r>
                    </w:p>
                    <w:p w14:paraId="117E15FB" w14:textId="77777777" w:rsidR="00796B56" w:rsidRDefault="00796B56">
                      <w:pPr>
                        <w:spacing w:before="5" w:line="266" w:lineRule="auto"/>
                        <w:ind w:left="57" w:right="1047" w:firstLine="9"/>
                        <w:rPr>
                          <w:rFonts w:ascii="Arial"/>
                          <w:sz w:val="6"/>
                        </w:rPr>
                      </w:pPr>
                      <w:r>
                        <w:rPr>
                          <w:rFonts w:ascii="Arial"/>
                          <w:w w:val="110"/>
                          <w:sz w:val="6"/>
                        </w:rPr>
                        <w:t xml:space="preserve">"ESRI Data and Maps" 2008 ESRI: World Topo </w:t>
                      </w:r>
                      <w:proofErr w:type="spellStart"/>
                      <w:r>
                        <w:rPr>
                          <w:rFonts w:ascii="Arial"/>
                          <w:w w:val="110"/>
                          <w:sz w:val="6"/>
                        </w:rPr>
                        <w:t>Basemap</w:t>
                      </w:r>
                      <w:proofErr w:type="spellEnd"/>
                    </w:p>
                    <w:p w14:paraId="2D1DFB1A" w14:textId="77777777" w:rsidR="00796B56" w:rsidRDefault="00796B56">
                      <w:pPr>
                        <w:spacing w:before="34"/>
                        <w:ind w:left="57"/>
                        <w:rPr>
                          <w:rFonts w:ascii="Arial"/>
                          <w:sz w:val="6"/>
                        </w:rPr>
                      </w:pPr>
                      <w:r>
                        <w:rPr>
                          <w:rFonts w:ascii="Arial"/>
                          <w:w w:val="110"/>
                          <w:sz w:val="6"/>
                        </w:rPr>
                        <w:t>Map Use Constraints:</w:t>
                      </w:r>
                    </w:p>
                    <w:p w14:paraId="7236E1C5" w14:textId="77777777" w:rsidR="00796B56" w:rsidRDefault="00796B56">
                      <w:pPr>
                        <w:spacing w:before="8" w:line="271" w:lineRule="auto"/>
                        <w:ind w:left="57" w:right="159"/>
                        <w:rPr>
                          <w:rFonts w:ascii="Arial"/>
                          <w:sz w:val="6"/>
                        </w:rPr>
                      </w:pPr>
                      <w:r>
                        <w:rPr>
                          <w:rFonts w:ascii="Arial"/>
                          <w:w w:val="110"/>
                          <w:sz w:val="6"/>
                        </w:rPr>
                        <w:t>The use of this map for engineering work or to legally define reservation boundaries is prohibited. Any use of trade, product, or firm names is for descriptive purposes only and does not imply endorsement by the US Government. Although this map has been used by the Bureau of Indian Affairs,</w:t>
                      </w:r>
                      <w:r>
                        <w:rPr>
                          <w:rFonts w:ascii="Arial"/>
                          <w:spacing w:val="9"/>
                          <w:w w:val="110"/>
                          <w:sz w:val="6"/>
                        </w:rPr>
                        <w:t xml:space="preserve"> </w:t>
                      </w:r>
                      <w:r>
                        <w:rPr>
                          <w:rFonts w:ascii="Arial"/>
                          <w:w w:val="110"/>
                          <w:sz w:val="6"/>
                        </w:rPr>
                        <w:t>Branch</w:t>
                      </w:r>
                    </w:p>
                    <w:p w14:paraId="3E802DCA" w14:textId="77777777" w:rsidR="00796B56" w:rsidRDefault="00796B56">
                      <w:pPr>
                        <w:spacing w:line="266" w:lineRule="auto"/>
                        <w:ind w:left="57" w:right="56"/>
                        <w:rPr>
                          <w:rFonts w:ascii="Arial"/>
                          <w:sz w:val="6"/>
                        </w:rPr>
                      </w:pPr>
                      <w:r>
                        <w:rPr>
                          <w:rFonts w:ascii="Arial"/>
                          <w:w w:val="110"/>
                          <w:sz w:val="6"/>
                        </w:rPr>
                        <w:t>of Geospatial Support, no warranty, expressed or implied, is made by BOGS as to the accuracy of the map and related materials.</w:t>
                      </w:r>
                    </w:p>
                  </w:txbxContent>
                </v:textbox>
                <w10:wrap anchorx="page"/>
              </v:shape>
            </w:pict>
          </mc:Fallback>
        </mc:AlternateContent>
      </w:r>
      <w:r w:rsidR="000804A8">
        <w:rPr>
          <w:rFonts w:ascii="Arial"/>
          <w:b/>
          <w:color w:val="C500FF"/>
          <w:sz w:val="12"/>
        </w:rPr>
        <w:t>S53</w:t>
      </w:r>
    </w:p>
    <w:p w14:paraId="7A4574A8" w14:textId="77777777" w:rsidR="00FC4888" w:rsidRDefault="00FC4888">
      <w:pPr>
        <w:jc w:val="right"/>
        <w:rPr>
          <w:rFonts w:ascii="Arial"/>
          <w:sz w:val="12"/>
        </w:rPr>
        <w:sectPr w:rsidR="00FC4888">
          <w:type w:val="continuous"/>
          <w:pgSz w:w="15840" w:h="12240" w:orient="landscape"/>
          <w:pgMar w:top="0" w:right="440" w:bottom="280" w:left="460" w:header="720" w:footer="720" w:gutter="0"/>
          <w:pgBorders w:offsetFrom="page">
            <w:top w:val="single" w:sz="8" w:space="21" w:color="000000"/>
            <w:left w:val="single" w:sz="8" w:space="21" w:color="000000"/>
            <w:bottom w:val="single" w:sz="8" w:space="21" w:color="000000"/>
            <w:right w:val="single" w:sz="8" w:space="21" w:color="000000"/>
          </w:pgBorders>
          <w:cols w:space="720"/>
        </w:sectPr>
      </w:pPr>
    </w:p>
    <w:p w14:paraId="55994877" w14:textId="77777777" w:rsidR="00FC4888" w:rsidRDefault="000804A8">
      <w:pPr>
        <w:pStyle w:val="Heading1"/>
        <w:spacing w:before="124"/>
        <w:ind w:right="3639"/>
        <w:rPr>
          <w:rFonts w:ascii="Calibri"/>
          <w:u w:val="none"/>
        </w:rPr>
      </w:pPr>
      <w:bookmarkStart w:id="3" w:name="BIA_Agency_&amp;_LTRO_Contact_Information_Se"/>
      <w:bookmarkEnd w:id="3"/>
      <w:r>
        <w:rPr>
          <w:rFonts w:ascii="Calibri"/>
          <w:u w:val="none"/>
        </w:rPr>
        <w:lastRenderedPageBreak/>
        <w:t>ALASKA</w:t>
      </w:r>
    </w:p>
    <w:p w14:paraId="747DEBBF" w14:textId="77777777" w:rsidR="00FC4888" w:rsidRDefault="00FC4888">
      <w:pPr>
        <w:spacing w:before="8"/>
        <w:rPr>
          <w:b/>
          <w:sz w:val="12"/>
        </w:rPr>
      </w:pPr>
    </w:p>
    <w:p w14:paraId="1DC9FB85" w14:textId="77777777" w:rsidR="00FC4888" w:rsidRDefault="00FC4888">
      <w:pPr>
        <w:rPr>
          <w:sz w:val="12"/>
        </w:rPr>
        <w:sectPr w:rsidR="00FC4888">
          <w:headerReference w:type="even" r:id="rId295"/>
          <w:headerReference w:type="default" r:id="rId296"/>
          <w:footerReference w:type="default" r:id="rId297"/>
          <w:pgSz w:w="12240" w:h="15840"/>
          <w:pgMar w:top="1180" w:right="760" w:bottom="1920" w:left="760" w:header="600" w:footer="1739" w:gutter="0"/>
          <w:cols w:space="720"/>
        </w:sectPr>
      </w:pPr>
    </w:p>
    <w:p w14:paraId="68C2DDFA" w14:textId="77777777" w:rsidR="000446BE" w:rsidRDefault="000446BE" w:rsidP="000446BE">
      <w:pPr>
        <w:ind w:left="443"/>
        <w:rPr>
          <w:rFonts w:ascii="Times New Roman" w:hAnsi="Times New Roman" w:cs="Times New Roman"/>
          <w:b/>
          <w:color w:val="1C181F"/>
          <w:w w:val="110"/>
          <w:sz w:val="18"/>
          <w:szCs w:val="18"/>
        </w:rPr>
      </w:pPr>
    </w:p>
    <w:p w14:paraId="16CAB6A9" w14:textId="77777777" w:rsidR="00FC4888" w:rsidRPr="000446BE" w:rsidRDefault="000804A8" w:rsidP="000446BE">
      <w:pPr>
        <w:ind w:left="443"/>
        <w:rPr>
          <w:rFonts w:ascii="Times New Roman" w:hAnsi="Times New Roman" w:cs="Times New Roman"/>
          <w:b/>
          <w:sz w:val="18"/>
          <w:szCs w:val="18"/>
        </w:rPr>
      </w:pPr>
      <w:r w:rsidRPr="000446BE">
        <w:rPr>
          <w:rFonts w:ascii="Times New Roman" w:hAnsi="Times New Roman" w:cs="Times New Roman"/>
          <w:b/>
          <w:color w:val="1C181F"/>
          <w:w w:val="110"/>
          <w:sz w:val="18"/>
          <w:szCs w:val="18"/>
        </w:rPr>
        <w:t>E00 - Ala</w:t>
      </w:r>
      <w:r w:rsidRPr="000446BE">
        <w:rPr>
          <w:rFonts w:ascii="Times New Roman" w:hAnsi="Times New Roman" w:cs="Times New Roman"/>
          <w:b/>
          <w:color w:val="464446"/>
          <w:w w:val="110"/>
          <w:sz w:val="18"/>
          <w:szCs w:val="18"/>
        </w:rPr>
        <w:t>s</w:t>
      </w:r>
      <w:r w:rsidRPr="000446BE">
        <w:rPr>
          <w:rFonts w:ascii="Times New Roman" w:hAnsi="Times New Roman" w:cs="Times New Roman"/>
          <w:b/>
          <w:color w:val="1C181F"/>
          <w:w w:val="110"/>
          <w:sz w:val="18"/>
          <w:szCs w:val="18"/>
        </w:rPr>
        <w:t>ka Regional Office, BIA</w:t>
      </w:r>
    </w:p>
    <w:p w14:paraId="79CE2804" w14:textId="77777777" w:rsidR="00FC4888" w:rsidRPr="000446BE" w:rsidRDefault="000804A8" w:rsidP="000446BE">
      <w:pPr>
        <w:ind w:left="414"/>
        <w:rPr>
          <w:rFonts w:ascii="Times New Roman" w:hAnsi="Times New Roman" w:cs="Times New Roman"/>
          <w:sz w:val="18"/>
          <w:szCs w:val="18"/>
        </w:rPr>
      </w:pPr>
      <w:r w:rsidRPr="000446BE">
        <w:rPr>
          <w:rFonts w:ascii="Times New Roman" w:hAnsi="Times New Roman" w:cs="Times New Roman"/>
          <w:color w:val="312F33"/>
          <w:w w:val="110"/>
          <w:sz w:val="18"/>
          <w:szCs w:val="18"/>
        </w:rPr>
        <w:t>Regional Director</w:t>
      </w:r>
    </w:p>
    <w:p w14:paraId="74E20B40" w14:textId="77777777" w:rsidR="00FC4888" w:rsidRPr="000446BE" w:rsidRDefault="000804A8" w:rsidP="000446BE">
      <w:pPr>
        <w:ind w:left="414" w:right="1056"/>
        <w:rPr>
          <w:rFonts w:ascii="Times New Roman" w:hAnsi="Times New Roman" w:cs="Times New Roman"/>
          <w:sz w:val="18"/>
          <w:szCs w:val="18"/>
        </w:rPr>
      </w:pPr>
      <w:r w:rsidRPr="000446BE">
        <w:rPr>
          <w:rFonts w:ascii="Times New Roman" w:hAnsi="Times New Roman" w:cs="Times New Roman"/>
          <w:color w:val="312F33"/>
          <w:w w:val="110"/>
          <w:sz w:val="18"/>
          <w:szCs w:val="18"/>
        </w:rPr>
        <w:t xml:space="preserve">3601C Street, Suite </w:t>
      </w:r>
      <w:r w:rsidRPr="000446BE">
        <w:rPr>
          <w:rFonts w:ascii="Times New Roman" w:hAnsi="Times New Roman" w:cs="Times New Roman"/>
          <w:color w:val="1C181F"/>
          <w:w w:val="110"/>
          <w:sz w:val="18"/>
          <w:szCs w:val="18"/>
        </w:rPr>
        <w:t>11 Anchorage, AK 99503-5947</w:t>
      </w:r>
    </w:p>
    <w:p w14:paraId="1ED68260" w14:textId="77777777" w:rsidR="00B903D3" w:rsidRDefault="000804A8" w:rsidP="000446BE">
      <w:pPr>
        <w:ind w:left="414"/>
        <w:rPr>
          <w:rFonts w:ascii="Times New Roman" w:hAnsi="Times New Roman" w:cs="Times New Roman"/>
          <w:color w:val="312F33"/>
          <w:sz w:val="18"/>
          <w:szCs w:val="18"/>
        </w:rPr>
      </w:pPr>
      <w:r w:rsidRPr="000446BE">
        <w:rPr>
          <w:rFonts w:ascii="Times New Roman" w:hAnsi="Times New Roman" w:cs="Times New Roman"/>
          <w:color w:val="312F33"/>
          <w:sz w:val="18"/>
          <w:szCs w:val="18"/>
        </w:rPr>
        <w:t xml:space="preserve">Phone </w:t>
      </w:r>
      <w:r w:rsidRPr="000446BE">
        <w:rPr>
          <w:rFonts w:ascii="Times New Roman" w:hAnsi="Times New Roman" w:cs="Times New Roman"/>
          <w:color w:val="464446"/>
          <w:sz w:val="18"/>
          <w:szCs w:val="18"/>
        </w:rPr>
        <w:t xml:space="preserve">No: </w:t>
      </w:r>
      <w:r w:rsidRPr="000446BE">
        <w:rPr>
          <w:rFonts w:ascii="Times New Roman" w:hAnsi="Times New Roman" w:cs="Times New Roman"/>
          <w:color w:val="312F33"/>
          <w:sz w:val="18"/>
          <w:szCs w:val="18"/>
        </w:rPr>
        <w:t>(907) 271-4085</w:t>
      </w:r>
    </w:p>
    <w:p w14:paraId="2654548C" w14:textId="77777777" w:rsidR="00FC4888" w:rsidRDefault="000804A8" w:rsidP="000446BE">
      <w:pPr>
        <w:ind w:left="414"/>
        <w:rPr>
          <w:rFonts w:ascii="Times New Roman" w:hAnsi="Times New Roman" w:cs="Times New Roman"/>
          <w:color w:val="312F33"/>
          <w:sz w:val="18"/>
          <w:szCs w:val="18"/>
        </w:rPr>
      </w:pPr>
      <w:r w:rsidRPr="000446BE">
        <w:rPr>
          <w:rFonts w:ascii="Times New Roman" w:hAnsi="Times New Roman" w:cs="Times New Roman"/>
          <w:color w:val="312F33"/>
          <w:sz w:val="18"/>
          <w:szCs w:val="18"/>
        </w:rPr>
        <w:t>Fax No</w:t>
      </w:r>
      <w:r w:rsidRPr="000446BE">
        <w:rPr>
          <w:rFonts w:ascii="Times New Roman" w:hAnsi="Times New Roman" w:cs="Times New Roman"/>
          <w:color w:val="5B594F"/>
          <w:sz w:val="18"/>
          <w:szCs w:val="18"/>
        </w:rPr>
        <w:t xml:space="preserve">: </w:t>
      </w:r>
      <w:r w:rsidRPr="000446BE">
        <w:rPr>
          <w:rFonts w:ascii="Times New Roman" w:hAnsi="Times New Roman" w:cs="Times New Roman"/>
          <w:color w:val="312F33"/>
          <w:sz w:val="18"/>
          <w:szCs w:val="18"/>
        </w:rPr>
        <w:t>(907) 271-1349</w:t>
      </w:r>
    </w:p>
    <w:p w14:paraId="0C3C5721" w14:textId="77777777" w:rsidR="000446BE" w:rsidRPr="000446BE" w:rsidRDefault="000446BE" w:rsidP="000446BE">
      <w:pPr>
        <w:ind w:left="414"/>
        <w:rPr>
          <w:rFonts w:ascii="Times New Roman" w:hAnsi="Times New Roman" w:cs="Times New Roman"/>
          <w:sz w:val="18"/>
          <w:szCs w:val="18"/>
        </w:rPr>
      </w:pPr>
    </w:p>
    <w:p w14:paraId="01E73F6B" w14:textId="77777777" w:rsidR="00FC4888" w:rsidRPr="000446BE" w:rsidRDefault="000804A8">
      <w:pPr>
        <w:spacing w:line="183" w:lineRule="exact"/>
        <w:ind w:left="453" w:hanging="39"/>
        <w:rPr>
          <w:rFonts w:ascii="Times New Roman"/>
          <w:i/>
          <w:sz w:val="17"/>
          <w:szCs w:val="17"/>
        </w:rPr>
      </w:pPr>
      <w:r w:rsidRPr="000446BE">
        <w:rPr>
          <w:rFonts w:ascii="Times New Roman"/>
          <w:color w:val="332B64"/>
          <w:sz w:val="17"/>
          <w:szCs w:val="17"/>
        </w:rPr>
        <w:t>Package De</w:t>
      </w:r>
      <w:r w:rsidRPr="000446BE">
        <w:rPr>
          <w:rFonts w:ascii="Times New Roman"/>
          <w:color w:val="3B2F87"/>
          <w:sz w:val="17"/>
          <w:szCs w:val="17"/>
        </w:rPr>
        <w:t>li</w:t>
      </w:r>
      <w:r w:rsidRPr="000446BE">
        <w:rPr>
          <w:rFonts w:ascii="Times New Roman"/>
          <w:color w:val="443F69"/>
          <w:sz w:val="17"/>
          <w:szCs w:val="17"/>
        </w:rPr>
        <w:t xml:space="preserve">very </w:t>
      </w:r>
      <w:r w:rsidRPr="000446BE">
        <w:rPr>
          <w:rFonts w:ascii="Times New Roman"/>
          <w:color w:val="332B64"/>
          <w:sz w:val="17"/>
          <w:szCs w:val="17"/>
        </w:rPr>
        <w:t>Address</w:t>
      </w:r>
      <w:r w:rsidRPr="000446BE">
        <w:rPr>
          <w:rFonts w:ascii="Times New Roman"/>
          <w:color w:val="464446"/>
          <w:sz w:val="17"/>
          <w:szCs w:val="17"/>
        </w:rPr>
        <w:t xml:space="preserve">: </w:t>
      </w:r>
      <w:r w:rsidRPr="000446BE">
        <w:rPr>
          <w:rFonts w:ascii="Times New Roman"/>
          <w:i/>
          <w:color w:val="443F69"/>
          <w:sz w:val="17"/>
          <w:szCs w:val="17"/>
        </w:rPr>
        <w:t>SAME</w:t>
      </w:r>
    </w:p>
    <w:p w14:paraId="1F78A8B7" w14:textId="77777777" w:rsidR="00FC4888" w:rsidRDefault="00FC4888">
      <w:pPr>
        <w:pStyle w:val="BodyText"/>
        <w:rPr>
          <w:i/>
        </w:rPr>
      </w:pPr>
    </w:p>
    <w:p w14:paraId="72ED3AD6" w14:textId="77777777" w:rsidR="00FC4888" w:rsidRPr="000446BE" w:rsidRDefault="00FC4888">
      <w:pPr>
        <w:pStyle w:val="BodyText"/>
        <w:spacing w:before="2"/>
        <w:rPr>
          <w:i/>
        </w:rPr>
      </w:pPr>
    </w:p>
    <w:p w14:paraId="11F72A17" w14:textId="77777777" w:rsidR="00FC4888" w:rsidRPr="000446BE" w:rsidRDefault="000804A8" w:rsidP="000446BE">
      <w:pPr>
        <w:ind w:left="453"/>
        <w:rPr>
          <w:rFonts w:ascii="Times New Roman" w:hAnsi="Times New Roman" w:cs="Times New Roman"/>
          <w:b/>
          <w:sz w:val="18"/>
          <w:szCs w:val="18"/>
        </w:rPr>
      </w:pPr>
      <w:r w:rsidRPr="000446BE">
        <w:rPr>
          <w:rFonts w:ascii="Times New Roman" w:hAnsi="Times New Roman" w:cs="Times New Roman"/>
          <w:b/>
          <w:color w:val="1C181F"/>
          <w:w w:val="115"/>
          <w:sz w:val="18"/>
          <w:szCs w:val="18"/>
        </w:rPr>
        <w:t>E09 – Juneau Office, BIA</w:t>
      </w:r>
    </w:p>
    <w:p w14:paraId="5216820E" w14:textId="77777777" w:rsidR="0029479D" w:rsidRPr="000446BE" w:rsidRDefault="0029479D" w:rsidP="000446BE">
      <w:pPr>
        <w:spacing w:before="17"/>
        <w:ind w:left="414" w:right="2111"/>
        <w:rPr>
          <w:rFonts w:ascii="Times New Roman" w:hAnsi="Times New Roman" w:cs="Times New Roman"/>
          <w:color w:val="1C181F"/>
          <w:w w:val="110"/>
          <w:sz w:val="18"/>
          <w:szCs w:val="18"/>
        </w:rPr>
      </w:pPr>
      <w:r w:rsidRPr="000446BE">
        <w:rPr>
          <w:rFonts w:ascii="Times New Roman" w:hAnsi="Times New Roman" w:cs="Times New Roman"/>
          <w:color w:val="1C181F"/>
          <w:w w:val="110"/>
          <w:sz w:val="18"/>
          <w:szCs w:val="18"/>
        </w:rPr>
        <w:t>Superintendent</w:t>
      </w:r>
    </w:p>
    <w:p w14:paraId="44883AC9" w14:textId="77777777" w:rsidR="007D0AE8" w:rsidRDefault="000804A8" w:rsidP="000446BE">
      <w:pPr>
        <w:spacing w:before="17"/>
        <w:ind w:left="414" w:right="2111"/>
        <w:rPr>
          <w:rFonts w:ascii="Times New Roman" w:hAnsi="Times New Roman" w:cs="Times New Roman"/>
          <w:color w:val="1C181F"/>
          <w:w w:val="110"/>
          <w:sz w:val="18"/>
          <w:szCs w:val="18"/>
        </w:rPr>
      </w:pPr>
      <w:r w:rsidRPr="000446BE">
        <w:rPr>
          <w:rFonts w:ascii="Times New Roman" w:hAnsi="Times New Roman" w:cs="Times New Roman"/>
          <w:color w:val="1C181F"/>
          <w:w w:val="110"/>
          <w:sz w:val="18"/>
          <w:szCs w:val="18"/>
        </w:rPr>
        <w:t>P.O. Box 2164</w:t>
      </w:r>
      <w:r w:rsidR="007D0AE8">
        <w:rPr>
          <w:rFonts w:ascii="Times New Roman" w:hAnsi="Times New Roman" w:cs="Times New Roman"/>
          <w:color w:val="1C181F"/>
          <w:w w:val="110"/>
          <w:sz w:val="18"/>
          <w:szCs w:val="18"/>
        </w:rPr>
        <w:t xml:space="preserve"> </w:t>
      </w:r>
      <w:r w:rsidRPr="000446BE">
        <w:rPr>
          <w:rFonts w:ascii="Times New Roman" w:hAnsi="Times New Roman" w:cs="Times New Roman"/>
          <w:color w:val="1C181F"/>
          <w:w w:val="110"/>
          <w:sz w:val="18"/>
          <w:szCs w:val="18"/>
        </w:rPr>
        <w:t>709 West 9</w:t>
      </w:r>
      <w:r w:rsidR="007D0AE8" w:rsidRPr="007D0AE8">
        <w:rPr>
          <w:rFonts w:ascii="Times New Roman" w:hAnsi="Times New Roman" w:cs="Times New Roman"/>
          <w:color w:val="1C181F"/>
          <w:w w:val="110"/>
          <w:sz w:val="18"/>
          <w:szCs w:val="18"/>
          <w:vertAlign w:val="superscript"/>
        </w:rPr>
        <w:t>Th</w:t>
      </w:r>
      <w:r w:rsidR="007D0AE8">
        <w:rPr>
          <w:rFonts w:ascii="Times New Roman" w:hAnsi="Times New Roman" w:cs="Times New Roman"/>
          <w:color w:val="1C181F"/>
          <w:w w:val="110"/>
          <w:sz w:val="18"/>
          <w:szCs w:val="18"/>
        </w:rPr>
        <w:t xml:space="preserve"> </w:t>
      </w:r>
      <w:r w:rsidRPr="000446BE">
        <w:rPr>
          <w:rFonts w:ascii="Times New Roman" w:hAnsi="Times New Roman" w:cs="Times New Roman"/>
          <w:color w:val="1C181F"/>
          <w:w w:val="110"/>
          <w:sz w:val="18"/>
          <w:szCs w:val="18"/>
        </w:rPr>
        <w:t xml:space="preserve">St </w:t>
      </w:r>
    </w:p>
    <w:p w14:paraId="394419D8" w14:textId="77777777" w:rsidR="00FC4888" w:rsidRPr="000446BE" w:rsidRDefault="000804A8" w:rsidP="000446BE">
      <w:pPr>
        <w:spacing w:before="17"/>
        <w:ind w:left="414" w:right="2111"/>
        <w:rPr>
          <w:rFonts w:ascii="Times New Roman" w:hAnsi="Times New Roman" w:cs="Times New Roman"/>
          <w:sz w:val="18"/>
          <w:szCs w:val="18"/>
        </w:rPr>
      </w:pPr>
      <w:r w:rsidRPr="000446BE">
        <w:rPr>
          <w:rFonts w:ascii="Times New Roman" w:hAnsi="Times New Roman" w:cs="Times New Roman"/>
          <w:color w:val="1C181F"/>
          <w:w w:val="110"/>
          <w:sz w:val="18"/>
          <w:szCs w:val="18"/>
        </w:rPr>
        <w:t>Juneau,</w:t>
      </w:r>
      <w:r w:rsidRPr="000446BE">
        <w:rPr>
          <w:rFonts w:ascii="Times New Roman" w:hAnsi="Times New Roman" w:cs="Times New Roman"/>
          <w:color w:val="1C181F"/>
          <w:spacing w:val="-41"/>
          <w:w w:val="110"/>
          <w:sz w:val="18"/>
          <w:szCs w:val="18"/>
        </w:rPr>
        <w:t xml:space="preserve"> </w:t>
      </w:r>
      <w:r w:rsidRPr="000446BE">
        <w:rPr>
          <w:rFonts w:ascii="Times New Roman" w:hAnsi="Times New Roman" w:cs="Times New Roman"/>
          <w:color w:val="1C181F"/>
          <w:w w:val="110"/>
          <w:sz w:val="18"/>
          <w:szCs w:val="18"/>
        </w:rPr>
        <w:t xml:space="preserve">AK </w:t>
      </w:r>
      <w:r w:rsidRPr="000446BE">
        <w:rPr>
          <w:rFonts w:ascii="Times New Roman" w:hAnsi="Times New Roman" w:cs="Times New Roman"/>
          <w:color w:val="312F33"/>
          <w:w w:val="110"/>
          <w:sz w:val="18"/>
          <w:szCs w:val="18"/>
        </w:rPr>
        <w:t>998</w:t>
      </w:r>
      <w:r w:rsidRPr="000446BE">
        <w:rPr>
          <w:rFonts w:ascii="Times New Roman" w:hAnsi="Times New Roman" w:cs="Times New Roman"/>
          <w:w w:val="110"/>
          <w:sz w:val="18"/>
          <w:szCs w:val="18"/>
        </w:rPr>
        <w:t>02</w:t>
      </w:r>
    </w:p>
    <w:p w14:paraId="04A051BC" w14:textId="77777777" w:rsidR="00B903D3" w:rsidRDefault="000804A8" w:rsidP="007D0AE8">
      <w:pPr>
        <w:tabs>
          <w:tab w:val="left" w:pos="2492"/>
        </w:tabs>
        <w:ind w:left="402"/>
        <w:rPr>
          <w:rFonts w:ascii="Times New Roman" w:hAnsi="Times New Roman" w:cs="Times New Roman"/>
          <w:color w:val="312F33"/>
          <w:sz w:val="18"/>
          <w:szCs w:val="18"/>
        </w:rPr>
      </w:pPr>
      <w:r w:rsidRPr="000446BE">
        <w:rPr>
          <w:rFonts w:ascii="Times New Roman" w:hAnsi="Times New Roman" w:cs="Times New Roman"/>
          <w:color w:val="312F33"/>
          <w:sz w:val="18"/>
          <w:szCs w:val="18"/>
        </w:rPr>
        <w:t xml:space="preserve">Phone No: (907) </w:t>
      </w:r>
      <w:r w:rsidRPr="007D0AE8">
        <w:rPr>
          <w:rFonts w:ascii="Times New Roman" w:hAnsi="Times New Roman" w:cs="Times New Roman"/>
          <w:color w:val="312F33"/>
          <w:sz w:val="18"/>
          <w:szCs w:val="18"/>
        </w:rPr>
        <w:t>586-7177</w:t>
      </w:r>
    </w:p>
    <w:p w14:paraId="156C39BE" w14:textId="77777777" w:rsidR="00FC4888" w:rsidRDefault="000804A8" w:rsidP="007D0AE8">
      <w:pPr>
        <w:tabs>
          <w:tab w:val="left" w:pos="2492"/>
        </w:tabs>
        <w:ind w:left="402"/>
        <w:rPr>
          <w:rFonts w:ascii="Times New Roman" w:hAnsi="Times New Roman" w:cs="Times New Roman"/>
          <w:color w:val="312F33"/>
          <w:sz w:val="18"/>
          <w:szCs w:val="18"/>
        </w:rPr>
      </w:pPr>
      <w:r w:rsidRPr="000446BE">
        <w:rPr>
          <w:rFonts w:ascii="Times New Roman" w:hAnsi="Times New Roman" w:cs="Times New Roman"/>
          <w:color w:val="312F33"/>
          <w:sz w:val="18"/>
          <w:szCs w:val="18"/>
        </w:rPr>
        <w:t>Fax No:</w:t>
      </w:r>
      <w:r w:rsidR="007A5C0E">
        <w:rPr>
          <w:rFonts w:ascii="Times New Roman" w:hAnsi="Times New Roman" w:cs="Times New Roman"/>
          <w:color w:val="312F33"/>
          <w:sz w:val="18"/>
          <w:szCs w:val="18"/>
        </w:rPr>
        <w:t xml:space="preserve"> </w:t>
      </w:r>
      <w:r w:rsidRPr="000446BE">
        <w:rPr>
          <w:rFonts w:ascii="Times New Roman" w:hAnsi="Times New Roman" w:cs="Times New Roman"/>
          <w:color w:val="312F33"/>
          <w:sz w:val="18"/>
          <w:szCs w:val="18"/>
        </w:rPr>
        <w:t>(907) 586-</w:t>
      </w:r>
      <w:bookmarkStart w:id="4" w:name="_Hlk60308168"/>
      <w:r w:rsidRPr="000446BE">
        <w:rPr>
          <w:rFonts w:ascii="Times New Roman" w:hAnsi="Times New Roman" w:cs="Times New Roman"/>
          <w:color w:val="312F33"/>
          <w:sz w:val="18"/>
          <w:szCs w:val="18"/>
        </w:rPr>
        <w:t>7252</w:t>
      </w:r>
      <w:bookmarkEnd w:id="4"/>
    </w:p>
    <w:p w14:paraId="73EFFA73" w14:textId="77777777" w:rsidR="007D0AE8" w:rsidRPr="007D0AE8" w:rsidRDefault="007D0AE8" w:rsidP="007D0AE8">
      <w:pPr>
        <w:tabs>
          <w:tab w:val="left" w:pos="2492"/>
        </w:tabs>
        <w:ind w:left="402"/>
        <w:rPr>
          <w:rFonts w:ascii="Times New Roman" w:hAnsi="Times New Roman" w:cs="Times New Roman"/>
          <w:color w:val="312F33"/>
          <w:sz w:val="18"/>
          <w:szCs w:val="18"/>
        </w:rPr>
      </w:pPr>
    </w:p>
    <w:p w14:paraId="5867F21B" w14:textId="77777777" w:rsidR="00FC4888" w:rsidRPr="007D0AE8" w:rsidRDefault="000804A8" w:rsidP="007D0AE8">
      <w:pPr>
        <w:spacing w:line="195" w:lineRule="exact"/>
        <w:ind w:left="402"/>
        <w:rPr>
          <w:rFonts w:ascii="Times New Roman"/>
          <w:color w:val="332B64"/>
          <w:sz w:val="17"/>
        </w:rPr>
      </w:pPr>
      <w:r w:rsidRPr="007D0AE8">
        <w:rPr>
          <w:rFonts w:ascii="Times New Roman"/>
          <w:color w:val="332B64"/>
          <w:sz w:val="17"/>
        </w:rPr>
        <w:t>Package Delivery Address:</w:t>
      </w:r>
      <w:r w:rsidR="007D0AE8">
        <w:rPr>
          <w:rFonts w:ascii="Times New Roman"/>
          <w:color w:val="332B64"/>
          <w:sz w:val="17"/>
        </w:rPr>
        <w:t xml:space="preserve"> </w:t>
      </w:r>
      <w:r w:rsidRPr="007D0AE8">
        <w:rPr>
          <w:rFonts w:ascii="Times New Roman"/>
          <w:i/>
          <w:iCs/>
          <w:color w:val="332B64"/>
          <w:sz w:val="17"/>
        </w:rPr>
        <w:t>SAME</w:t>
      </w:r>
    </w:p>
    <w:p w14:paraId="26BFD80B" w14:textId="77777777" w:rsidR="00FC4888" w:rsidRPr="000446BE" w:rsidRDefault="00FC4888">
      <w:pPr>
        <w:pStyle w:val="BodyText"/>
        <w:rPr>
          <w:i/>
        </w:rPr>
      </w:pPr>
    </w:p>
    <w:p w14:paraId="28CFD67E" w14:textId="77777777" w:rsidR="00FC4888" w:rsidRPr="000446BE" w:rsidRDefault="00FC4888">
      <w:pPr>
        <w:pStyle w:val="BodyText"/>
        <w:rPr>
          <w:i/>
        </w:rPr>
      </w:pPr>
    </w:p>
    <w:p w14:paraId="486477F7" w14:textId="77777777" w:rsidR="00FC4888" w:rsidRDefault="000804A8" w:rsidP="000446BE">
      <w:pPr>
        <w:ind w:left="403"/>
        <w:rPr>
          <w:rFonts w:ascii="Times New Roman"/>
          <w:b/>
          <w:sz w:val="17"/>
        </w:rPr>
      </w:pPr>
      <w:r>
        <w:rPr>
          <w:rFonts w:ascii="Times New Roman"/>
          <w:b/>
          <w:color w:val="1C181F"/>
          <w:w w:val="115"/>
          <w:sz w:val="17"/>
        </w:rPr>
        <w:t>*E01 - West Central Alaska, Agency, BIA</w:t>
      </w:r>
    </w:p>
    <w:p w14:paraId="515B108D" w14:textId="77777777" w:rsidR="00FC4888" w:rsidRDefault="000804A8" w:rsidP="000446BE">
      <w:pPr>
        <w:spacing w:line="195" w:lineRule="exact"/>
        <w:ind w:left="403"/>
        <w:rPr>
          <w:rFonts w:ascii="Times New Roman"/>
          <w:b/>
          <w:sz w:val="17"/>
        </w:rPr>
      </w:pPr>
      <w:r>
        <w:rPr>
          <w:rFonts w:ascii="Times New Roman"/>
          <w:b/>
          <w:color w:val="1C181F"/>
          <w:w w:val="115"/>
          <w:sz w:val="17"/>
        </w:rPr>
        <w:t>*E02 - Bethel Agency, BIA</w:t>
      </w:r>
    </w:p>
    <w:p w14:paraId="2D96D88D" w14:textId="77777777" w:rsidR="00FC4888" w:rsidRDefault="000804A8" w:rsidP="000446BE">
      <w:pPr>
        <w:spacing w:line="195" w:lineRule="exact"/>
        <w:ind w:left="403"/>
        <w:rPr>
          <w:rFonts w:ascii="Times New Roman"/>
          <w:b/>
          <w:sz w:val="17"/>
        </w:rPr>
      </w:pPr>
      <w:r>
        <w:rPr>
          <w:rFonts w:ascii="Times New Roman"/>
          <w:b/>
          <w:color w:val="1C181F"/>
          <w:w w:val="115"/>
          <w:sz w:val="17"/>
        </w:rPr>
        <w:t>*E04 - Nome Agency, BIA</w:t>
      </w:r>
    </w:p>
    <w:p w14:paraId="0EFE5F36" w14:textId="77777777" w:rsidR="00FC4888" w:rsidRDefault="000804A8" w:rsidP="000446BE">
      <w:pPr>
        <w:spacing w:line="195" w:lineRule="exact"/>
        <w:ind w:left="403"/>
        <w:rPr>
          <w:rFonts w:ascii="Times New Roman"/>
          <w:b/>
          <w:sz w:val="17"/>
        </w:rPr>
      </w:pPr>
      <w:r>
        <w:rPr>
          <w:rFonts w:ascii="Times New Roman"/>
          <w:b/>
          <w:color w:val="1C181F"/>
          <w:w w:val="115"/>
          <w:sz w:val="17"/>
        </w:rPr>
        <w:t>*E09 - Southeast Agency, BIA</w:t>
      </w:r>
    </w:p>
    <w:p w14:paraId="4F9740C1" w14:textId="77777777" w:rsidR="00FC4888" w:rsidRDefault="000804A8" w:rsidP="000446BE">
      <w:pPr>
        <w:pStyle w:val="BodyText"/>
        <w:spacing w:line="207" w:lineRule="exact"/>
        <w:ind w:left="429"/>
      </w:pPr>
      <w:r>
        <w:t>* See Alaska Regional Office</w:t>
      </w:r>
    </w:p>
    <w:p w14:paraId="789C1768" w14:textId="77777777" w:rsidR="000446BE" w:rsidRPr="000446BE" w:rsidRDefault="000804A8" w:rsidP="000446BE">
      <w:pPr>
        <w:ind w:left="402" w:right="2407"/>
        <w:rPr>
          <w:sz w:val="18"/>
          <w:szCs w:val="18"/>
        </w:rPr>
      </w:pPr>
      <w:r>
        <w:br w:type="column"/>
      </w:r>
    </w:p>
    <w:p w14:paraId="173AF52F" w14:textId="77777777" w:rsidR="0029479D" w:rsidRPr="000446BE" w:rsidRDefault="000804A8" w:rsidP="000446BE">
      <w:pPr>
        <w:ind w:left="402" w:right="2407"/>
        <w:rPr>
          <w:rFonts w:ascii="Times New Roman" w:hAnsi="Times New Roman" w:cs="Times New Roman"/>
          <w:b/>
          <w:color w:val="1C181F"/>
          <w:w w:val="110"/>
          <w:sz w:val="18"/>
          <w:szCs w:val="18"/>
        </w:rPr>
      </w:pPr>
      <w:r w:rsidRPr="000446BE">
        <w:rPr>
          <w:rFonts w:ascii="Times New Roman" w:hAnsi="Times New Roman" w:cs="Times New Roman"/>
          <w:b/>
          <w:color w:val="1C181F"/>
          <w:w w:val="110"/>
          <w:sz w:val="18"/>
          <w:szCs w:val="18"/>
        </w:rPr>
        <w:t>E03- Fairbanks Agenc</w:t>
      </w:r>
      <w:r w:rsidRPr="000446BE">
        <w:rPr>
          <w:rFonts w:ascii="Times New Roman" w:hAnsi="Times New Roman" w:cs="Times New Roman"/>
          <w:b/>
          <w:color w:val="464446"/>
          <w:w w:val="110"/>
          <w:sz w:val="18"/>
          <w:szCs w:val="18"/>
        </w:rPr>
        <w:t xml:space="preserve">y, </w:t>
      </w:r>
      <w:r w:rsidRPr="000446BE">
        <w:rPr>
          <w:rFonts w:ascii="Times New Roman" w:hAnsi="Times New Roman" w:cs="Times New Roman"/>
          <w:b/>
          <w:color w:val="1C181F"/>
          <w:w w:val="110"/>
          <w:sz w:val="18"/>
          <w:szCs w:val="18"/>
        </w:rPr>
        <w:t xml:space="preserve">BIA </w:t>
      </w:r>
    </w:p>
    <w:p w14:paraId="4BDCBE0D" w14:textId="77777777" w:rsidR="0029479D" w:rsidRPr="000446BE" w:rsidRDefault="0029479D" w:rsidP="000446BE">
      <w:pPr>
        <w:ind w:left="402" w:right="2407"/>
        <w:rPr>
          <w:rFonts w:ascii="Times New Roman" w:hAnsi="Times New Roman" w:cs="Times New Roman"/>
          <w:color w:val="1C181F"/>
          <w:w w:val="110"/>
          <w:sz w:val="18"/>
          <w:szCs w:val="18"/>
        </w:rPr>
      </w:pPr>
      <w:r w:rsidRPr="000446BE">
        <w:rPr>
          <w:rFonts w:ascii="Times New Roman" w:hAnsi="Times New Roman" w:cs="Times New Roman"/>
          <w:color w:val="1C181F"/>
          <w:w w:val="110"/>
          <w:sz w:val="18"/>
          <w:szCs w:val="18"/>
        </w:rPr>
        <w:t>Superintendent</w:t>
      </w:r>
    </w:p>
    <w:p w14:paraId="6E73D87A" w14:textId="77777777" w:rsidR="00D97F2E" w:rsidRDefault="000804A8" w:rsidP="00D97F2E">
      <w:pPr>
        <w:ind w:left="414" w:right="1056"/>
        <w:rPr>
          <w:rFonts w:ascii="Times New Roman" w:hAnsi="Times New Roman" w:cs="Times New Roman"/>
          <w:color w:val="1C181F"/>
          <w:w w:val="110"/>
          <w:sz w:val="18"/>
          <w:szCs w:val="18"/>
        </w:rPr>
      </w:pPr>
      <w:r w:rsidRPr="000446BE">
        <w:rPr>
          <w:rFonts w:ascii="Times New Roman" w:hAnsi="Times New Roman" w:cs="Times New Roman"/>
          <w:color w:val="1C181F"/>
          <w:w w:val="110"/>
          <w:sz w:val="18"/>
          <w:szCs w:val="18"/>
        </w:rPr>
        <w:t>10112th Avenue, R</w:t>
      </w:r>
      <w:r w:rsidR="00D97F2E">
        <w:rPr>
          <w:rFonts w:ascii="Times New Roman" w:hAnsi="Times New Roman" w:cs="Times New Roman"/>
          <w:color w:val="1C181F"/>
          <w:w w:val="110"/>
          <w:sz w:val="18"/>
          <w:szCs w:val="18"/>
        </w:rPr>
        <w:t>oo</w:t>
      </w:r>
      <w:r w:rsidRPr="000446BE">
        <w:rPr>
          <w:rFonts w:ascii="Times New Roman" w:hAnsi="Times New Roman" w:cs="Times New Roman"/>
          <w:color w:val="1C181F"/>
          <w:w w:val="110"/>
          <w:sz w:val="18"/>
          <w:szCs w:val="18"/>
        </w:rPr>
        <w:t>m 166</w:t>
      </w:r>
    </w:p>
    <w:p w14:paraId="6D44C5C4" w14:textId="77777777" w:rsidR="00FC4888" w:rsidRPr="00D97F2E" w:rsidRDefault="000804A8" w:rsidP="00D97F2E">
      <w:pPr>
        <w:ind w:left="414" w:right="1056"/>
        <w:rPr>
          <w:rFonts w:ascii="Times New Roman" w:hAnsi="Times New Roman" w:cs="Times New Roman"/>
          <w:color w:val="1C181F"/>
          <w:w w:val="110"/>
          <w:sz w:val="18"/>
          <w:szCs w:val="18"/>
        </w:rPr>
      </w:pPr>
      <w:r w:rsidRPr="000446BE">
        <w:rPr>
          <w:rFonts w:ascii="Times New Roman" w:hAnsi="Times New Roman" w:cs="Times New Roman"/>
          <w:color w:val="1C181F"/>
          <w:w w:val="110"/>
          <w:sz w:val="18"/>
          <w:szCs w:val="18"/>
        </w:rPr>
        <w:t>Fairbanks, AK</w:t>
      </w:r>
      <w:r w:rsidR="007D0AE8">
        <w:rPr>
          <w:rFonts w:ascii="Times New Roman" w:hAnsi="Times New Roman" w:cs="Times New Roman"/>
          <w:color w:val="1C181F"/>
          <w:w w:val="110"/>
          <w:sz w:val="18"/>
          <w:szCs w:val="18"/>
        </w:rPr>
        <w:t xml:space="preserve"> </w:t>
      </w:r>
      <w:r w:rsidRPr="000446BE">
        <w:rPr>
          <w:rFonts w:ascii="Times New Roman" w:hAnsi="Times New Roman" w:cs="Times New Roman"/>
          <w:color w:val="1C181F"/>
          <w:w w:val="110"/>
          <w:sz w:val="18"/>
          <w:szCs w:val="18"/>
        </w:rPr>
        <w:t>99701</w:t>
      </w:r>
    </w:p>
    <w:p w14:paraId="0263DD61" w14:textId="77777777" w:rsidR="00B903D3" w:rsidRPr="00D97F2E" w:rsidRDefault="000804A8" w:rsidP="00D97F2E">
      <w:pPr>
        <w:ind w:left="414" w:right="1056"/>
        <w:rPr>
          <w:rFonts w:ascii="Times New Roman" w:hAnsi="Times New Roman" w:cs="Times New Roman"/>
          <w:color w:val="1C181F"/>
          <w:w w:val="110"/>
          <w:sz w:val="18"/>
          <w:szCs w:val="18"/>
        </w:rPr>
      </w:pPr>
      <w:r w:rsidRPr="00D97F2E">
        <w:rPr>
          <w:rFonts w:ascii="Times New Roman" w:hAnsi="Times New Roman" w:cs="Times New Roman"/>
          <w:color w:val="1C181F"/>
          <w:w w:val="110"/>
          <w:sz w:val="18"/>
          <w:szCs w:val="18"/>
        </w:rPr>
        <w:t>Phone No: (907) 456-0222</w:t>
      </w:r>
    </w:p>
    <w:p w14:paraId="4C307860" w14:textId="77777777" w:rsidR="00FC4888" w:rsidRPr="00D97F2E" w:rsidRDefault="000804A8" w:rsidP="00D97F2E">
      <w:pPr>
        <w:ind w:left="414" w:right="1056"/>
        <w:rPr>
          <w:rFonts w:ascii="Times New Roman" w:hAnsi="Times New Roman" w:cs="Times New Roman"/>
          <w:color w:val="1C181F"/>
          <w:w w:val="110"/>
          <w:sz w:val="18"/>
          <w:szCs w:val="18"/>
        </w:rPr>
      </w:pPr>
      <w:r w:rsidRPr="00D97F2E">
        <w:rPr>
          <w:rFonts w:ascii="Times New Roman" w:hAnsi="Times New Roman" w:cs="Times New Roman"/>
          <w:color w:val="1C181F"/>
          <w:w w:val="110"/>
          <w:sz w:val="18"/>
          <w:szCs w:val="18"/>
        </w:rPr>
        <w:t>Fax No</w:t>
      </w:r>
      <w:r w:rsidR="000446BE" w:rsidRPr="00D97F2E">
        <w:rPr>
          <w:rFonts w:ascii="Times New Roman" w:hAnsi="Times New Roman" w:cs="Times New Roman"/>
          <w:color w:val="1C181F"/>
          <w:w w:val="110"/>
          <w:sz w:val="18"/>
          <w:szCs w:val="18"/>
        </w:rPr>
        <w:t xml:space="preserve">: </w:t>
      </w:r>
      <w:r w:rsidRPr="00D97F2E">
        <w:rPr>
          <w:rFonts w:ascii="Times New Roman" w:hAnsi="Times New Roman" w:cs="Times New Roman"/>
          <w:color w:val="1C181F"/>
          <w:w w:val="110"/>
          <w:sz w:val="18"/>
          <w:szCs w:val="18"/>
        </w:rPr>
        <w:t>(907) 456-0225</w:t>
      </w:r>
    </w:p>
    <w:p w14:paraId="7A86E62C" w14:textId="77777777" w:rsidR="000446BE" w:rsidRPr="00EC1337" w:rsidRDefault="000446BE" w:rsidP="000446BE">
      <w:pPr>
        <w:tabs>
          <w:tab w:val="left" w:pos="2492"/>
        </w:tabs>
        <w:ind w:left="402"/>
        <w:rPr>
          <w:rFonts w:ascii="Times New Roman" w:hAnsi="Times New Roman" w:cs="Times New Roman"/>
          <w:sz w:val="18"/>
          <w:szCs w:val="18"/>
        </w:rPr>
      </w:pPr>
    </w:p>
    <w:p w14:paraId="24391B06" w14:textId="77777777" w:rsidR="00FC4888" w:rsidRPr="000446BE" w:rsidRDefault="000804A8">
      <w:pPr>
        <w:spacing w:line="195" w:lineRule="exact"/>
        <w:ind w:left="402"/>
        <w:rPr>
          <w:rFonts w:ascii="Times New Roman"/>
          <w:i/>
          <w:iCs/>
          <w:sz w:val="17"/>
        </w:rPr>
      </w:pPr>
      <w:r>
        <w:rPr>
          <w:rFonts w:ascii="Times New Roman"/>
          <w:color w:val="332B64"/>
          <w:sz w:val="17"/>
        </w:rPr>
        <w:t>Package Delivery A</w:t>
      </w:r>
      <w:r>
        <w:rPr>
          <w:rFonts w:ascii="Times New Roman"/>
          <w:color w:val="3B2F87"/>
          <w:sz w:val="17"/>
        </w:rPr>
        <w:t>ddr</w:t>
      </w:r>
      <w:r>
        <w:rPr>
          <w:rFonts w:ascii="Times New Roman"/>
          <w:color w:val="443F69"/>
          <w:sz w:val="17"/>
        </w:rPr>
        <w:t>ess</w:t>
      </w:r>
      <w:r>
        <w:rPr>
          <w:rFonts w:ascii="Times New Roman"/>
          <w:color w:val="67676B"/>
          <w:sz w:val="17"/>
        </w:rPr>
        <w:t>:</w:t>
      </w:r>
      <w:r w:rsidR="000446BE">
        <w:rPr>
          <w:rFonts w:ascii="Times New Roman"/>
          <w:color w:val="67676B"/>
          <w:sz w:val="17"/>
        </w:rPr>
        <w:t xml:space="preserve"> </w:t>
      </w:r>
      <w:r w:rsidR="000446BE" w:rsidRPr="000446BE">
        <w:rPr>
          <w:rFonts w:ascii="Times New Roman"/>
          <w:i/>
          <w:iCs/>
          <w:color w:val="67676B"/>
          <w:sz w:val="17"/>
        </w:rPr>
        <w:t>SAME</w:t>
      </w:r>
    </w:p>
    <w:p w14:paraId="3DCE8487" w14:textId="77777777" w:rsidR="00FC4888" w:rsidRDefault="00FC4888">
      <w:pPr>
        <w:spacing w:before="17"/>
        <w:ind w:left="402"/>
        <w:rPr>
          <w:rFonts w:ascii="Times New Roman"/>
          <w:i/>
          <w:sz w:val="15"/>
        </w:rPr>
      </w:pPr>
    </w:p>
    <w:p w14:paraId="36BF1698" w14:textId="77777777" w:rsidR="00FC4888" w:rsidRDefault="00FC4888">
      <w:pPr>
        <w:rPr>
          <w:rFonts w:ascii="Times New Roman"/>
          <w:sz w:val="15"/>
        </w:rPr>
        <w:sectPr w:rsidR="00FC4888">
          <w:type w:val="continuous"/>
          <w:pgSz w:w="12240" w:h="15840"/>
          <w:pgMar w:top="0" w:right="760" w:bottom="280" w:left="760" w:header="720" w:footer="720" w:gutter="0"/>
          <w:cols w:num="2" w:space="720" w:equalWidth="0">
            <w:col w:w="4011" w:space="1016"/>
            <w:col w:w="5693"/>
          </w:cols>
        </w:sectPr>
      </w:pPr>
    </w:p>
    <w:p w14:paraId="5BD2A01B" w14:textId="77777777" w:rsidR="00FC4888" w:rsidRPr="00C04038" w:rsidRDefault="000804A8" w:rsidP="00C04038">
      <w:pPr>
        <w:pStyle w:val="Heading1"/>
        <w:spacing w:before="124"/>
        <w:ind w:right="3639"/>
        <w:rPr>
          <w:rFonts w:ascii="Calibri"/>
          <w:u w:val="none"/>
        </w:rPr>
      </w:pPr>
      <w:r>
        <w:rPr>
          <w:rFonts w:ascii="Calibri"/>
          <w:u w:val="none"/>
        </w:rPr>
        <w:lastRenderedPageBreak/>
        <w:t>EASTERN</w:t>
      </w:r>
    </w:p>
    <w:p w14:paraId="3A551250" w14:textId="77777777" w:rsidR="00FC4888" w:rsidRDefault="00FC4888">
      <w:pPr>
        <w:spacing w:before="11"/>
        <w:rPr>
          <w:b/>
          <w:sz w:val="27"/>
        </w:rPr>
      </w:pPr>
    </w:p>
    <w:p w14:paraId="6CAC4D1E" w14:textId="77777777" w:rsidR="00FC4888" w:rsidRDefault="00FC4888">
      <w:pPr>
        <w:rPr>
          <w:sz w:val="27"/>
        </w:rPr>
        <w:sectPr w:rsidR="00FC4888">
          <w:footerReference w:type="even" r:id="rId298"/>
          <w:pgSz w:w="12240" w:h="15840"/>
          <w:pgMar w:top="1180" w:right="760" w:bottom="280" w:left="760" w:header="600" w:footer="0" w:gutter="0"/>
          <w:cols w:space="720"/>
        </w:sectPr>
      </w:pPr>
    </w:p>
    <w:p w14:paraId="291771BC" w14:textId="77777777" w:rsidR="00FC4888" w:rsidRDefault="000804A8" w:rsidP="00180834">
      <w:pPr>
        <w:pStyle w:val="Heading5"/>
        <w:ind w:left="452"/>
      </w:pPr>
      <w:r>
        <w:rPr>
          <w:color w:val="012673"/>
          <w:w w:val="110"/>
        </w:rPr>
        <w:t xml:space="preserve">S00 </w:t>
      </w:r>
      <w:r>
        <w:rPr>
          <w:color w:val="18161C"/>
          <w:w w:val="110"/>
        </w:rPr>
        <w:t>- Ea</w:t>
      </w:r>
      <w:r>
        <w:rPr>
          <w:color w:val="38383B"/>
          <w:w w:val="110"/>
        </w:rPr>
        <w:t>s</w:t>
      </w:r>
      <w:r>
        <w:rPr>
          <w:color w:val="18161C"/>
          <w:w w:val="110"/>
        </w:rPr>
        <w:t xml:space="preserve">tern Regional </w:t>
      </w:r>
      <w:r>
        <w:rPr>
          <w:color w:val="28282B"/>
          <w:w w:val="110"/>
        </w:rPr>
        <w:t xml:space="preserve">Office, </w:t>
      </w:r>
      <w:r>
        <w:rPr>
          <w:color w:val="18161C"/>
          <w:w w:val="110"/>
        </w:rPr>
        <w:t>BIA</w:t>
      </w:r>
    </w:p>
    <w:p w14:paraId="0372FA44" w14:textId="77777777" w:rsidR="00FC4888" w:rsidRDefault="000804A8">
      <w:pPr>
        <w:pStyle w:val="BodyText"/>
        <w:spacing w:before="9"/>
        <w:ind w:left="452"/>
        <w:rPr>
          <w:color w:val="18161C"/>
          <w:w w:val="105"/>
        </w:rPr>
      </w:pPr>
      <w:r>
        <w:rPr>
          <w:color w:val="18161C"/>
          <w:w w:val="105"/>
        </w:rPr>
        <w:t>Regional Director</w:t>
      </w:r>
    </w:p>
    <w:p w14:paraId="6CF7A252" w14:textId="77777777" w:rsidR="000804A8" w:rsidRDefault="000804A8">
      <w:pPr>
        <w:pStyle w:val="BodyText"/>
        <w:spacing w:before="9"/>
        <w:ind w:left="452"/>
        <w:rPr>
          <w:color w:val="18161C"/>
          <w:w w:val="105"/>
        </w:rPr>
      </w:pPr>
      <w:r>
        <w:rPr>
          <w:color w:val="18161C"/>
          <w:w w:val="105"/>
        </w:rPr>
        <w:t>545 Marriott Drive Suite 700</w:t>
      </w:r>
    </w:p>
    <w:p w14:paraId="731B16A7" w14:textId="77777777" w:rsidR="000804A8" w:rsidRDefault="000804A8">
      <w:pPr>
        <w:pStyle w:val="BodyText"/>
        <w:spacing w:before="9"/>
        <w:ind w:left="452"/>
        <w:rPr>
          <w:color w:val="18161C"/>
          <w:w w:val="105"/>
        </w:rPr>
      </w:pPr>
      <w:r>
        <w:rPr>
          <w:color w:val="18161C"/>
          <w:w w:val="105"/>
        </w:rPr>
        <w:t>Nashville, TN 37214</w:t>
      </w:r>
    </w:p>
    <w:p w14:paraId="7140F00A" w14:textId="77777777" w:rsidR="00B903D3" w:rsidRDefault="00301884" w:rsidP="0092095D">
      <w:pPr>
        <w:pStyle w:val="BodyText"/>
        <w:spacing w:before="9"/>
        <w:ind w:left="452"/>
        <w:rPr>
          <w:color w:val="18161C"/>
          <w:w w:val="105"/>
        </w:rPr>
      </w:pPr>
      <w:r>
        <w:rPr>
          <w:color w:val="18161C"/>
          <w:w w:val="105"/>
        </w:rPr>
        <w:t>Phone No: (615) 564-6500</w:t>
      </w:r>
    </w:p>
    <w:p w14:paraId="634594B6" w14:textId="77777777" w:rsidR="00301884" w:rsidRPr="0092095D" w:rsidRDefault="00301884" w:rsidP="0092095D">
      <w:pPr>
        <w:pStyle w:val="BodyText"/>
        <w:spacing w:before="9"/>
        <w:ind w:left="452"/>
        <w:rPr>
          <w:color w:val="18161C"/>
          <w:w w:val="105"/>
        </w:rPr>
      </w:pPr>
      <w:r>
        <w:rPr>
          <w:color w:val="18161C"/>
          <w:w w:val="105"/>
        </w:rPr>
        <w:t>Fax No: (615) 564-6701</w:t>
      </w:r>
    </w:p>
    <w:p w14:paraId="7F66E54D" w14:textId="77777777" w:rsidR="00FC4888" w:rsidRDefault="00FC4888">
      <w:pPr>
        <w:pStyle w:val="BodyText"/>
        <w:rPr>
          <w:sz w:val="20"/>
        </w:rPr>
      </w:pPr>
    </w:p>
    <w:p w14:paraId="2977BD59" w14:textId="77777777" w:rsidR="00FC4888" w:rsidRDefault="00FC4888">
      <w:pPr>
        <w:pStyle w:val="BodyText"/>
        <w:spacing w:before="8"/>
      </w:pPr>
    </w:p>
    <w:p w14:paraId="71A7DB44" w14:textId="77777777" w:rsidR="00FC4888" w:rsidRPr="0094143F" w:rsidRDefault="000804A8" w:rsidP="0094143F">
      <w:pPr>
        <w:pStyle w:val="Heading5"/>
        <w:ind w:left="462"/>
      </w:pPr>
      <w:r w:rsidRPr="0094143F">
        <w:rPr>
          <w:color w:val="38383B"/>
        </w:rPr>
        <w:t>*S51</w:t>
      </w:r>
      <w:r w:rsidR="0092095D">
        <w:rPr>
          <w:color w:val="38383B"/>
        </w:rPr>
        <w:t xml:space="preserve"> </w:t>
      </w:r>
      <w:r w:rsidRPr="0094143F">
        <w:rPr>
          <w:color w:val="38383B"/>
        </w:rPr>
        <w:t xml:space="preserve">- New York Liaison Office, </w:t>
      </w:r>
      <w:r w:rsidRPr="0094143F">
        <w:rPr>
          <w:color w:val="18161C"/>
        </w:rPr>
        <w:t>BIA</w:t>
      </w:r>
    </w:p>
    <w:p w14:paraId="4F93BB09" w14:textId="77777777" w:rsidR="0029479D" w:rsidRPr="0094143F" w:rsidRDefault="0029479D" w:rsidP="0094143F">
      <w:pPr>
        <w:ind w:left="462"/>
        <w:rPr>
          <w:rFonts w:ascii="Times New Roman" w:hAnsi="Times New Roman" w:cs="Times New Roman"/>
          <w:color w:val="18161C"/>
          <w:w w:val="115"/>
          <w:sz w:val="18"/>
          <w:szCs w:val="18"/>
        </w:rPr>
      </w:pPr>
      <w:r w:rsidRPr="0094143F">
        <w:rPr>
          <w:rFonts w:ascii="Times New Roman" w:hAnsi="Times New Roman" w:cs="Times New Roman"/>
          <w:color w:val="18161C"/>
          <w:w w:val="115"/>
          <w:sz w:val="18"/>
          <w:szCs w:val="18"/>
        </w:rPr>
        <w:t>Superintendent</w:t>
      </w:r>
    </w:p>
    <w:p w14:paraId="717B2182" w14:textId="77777777" w:rsidR="00FC4888" w:rsidRPr="0094143F" w:rsidRDefault="000804A8" w:rsidP="0094143F">
      <w:pPr>
        <w:ind w:left="462"/>
        <w:rPr>
          <w:rFonts w:ascii="Times New Roman" w:hAnsi="Times New Roman" w:cs="Times New Roman"/>
          <w:sz w:val="18"/>
          <w:szCs w:val="18"/>
        </w:rPr>
      </w:pPr>
      <w:r w:rsidRPr="0094143F">
        <w:rPr>
          <w:rFonts w:ascii="Times New Roman" w:hAnsi="Times New Roman" w:cs="Times New Roman"/>
          <w:color w:val="18161C"/>
          <w:w w:val="115"/>
          <w:sz w:val="18"/>
          <w:szCs w:val="18"/>
        </w:rPr>
        <w:t xml:space="preserve">545 </w:t>
      </w:r>
      <w:r w:rsidRPr="0094143F">
        <w:rPr>
          <w:rFonts w:ascii="Times New Roman" w:hAnsi="Times New Roman" w:cs="Times New Roman"/>
          <w:color w:val="28282B"/>
          <w:w w:val="115"/>
          <w:sz w:val="18"/>
          <w:szCs w:val="18"/>
        </w:rPr>
        <w:t xml:space="preserve">Marriott </w:t>
      </w:r>
      <w:r w:rsidRPr="0094143F">
        <w:rPr>
          <w:rFonts w:ascii="Times New Roman" w:hAnsi="Times New Roman" w:cs="Times New Roman"/>
          <w:color w:val="18161C"/>
          <w:w w:val="115"/>
          <w:sz w:val="18"/>
          <w:szCs w:val="18"/>
        </w:rPr>
        <w:t>Drive</w:t>
      </w:r>
      <w:r w:rsidRPr="0094143F">
        <w:rPr>
          <w:rFonts w:ascii="Times New Roman" w:hAnsi="Times New Roman" w:cs="Times New Roman"/>
          <w:color w:val="38383B"/>
          <w:w w:val="115"/>
          <w:sz w:val="18"/>
          <w:szCs w:val="18"/>
        </w:rPr>
        <w:t>, S</w:t>
      </w:r>
      <w:r w:rsidRPr="0094143F">
        <w:rPr>
          <w:rFonts w:ascii="Times New Roman" w:hAnsi="Times New Roman" w:cs="Times New Roman"/>
          <w:color w:val="18161C"/>
          <w:w w:val="115"/>
          <w:sz w:val="18"/>
          <w:szCs w:val="18"/>
        </w:rPr>
        <w:t xml:space="preserve">uite </w:t>
      </w:r>
      <w:r w:rsidRPr="0094143F">
        <w:rPr>
          <w:rFonts w:ascii="Times New Roman" w:hAnsi="Times New Roman" w:cs="Times New Roman"/>
          <w:color w:val="28282B"/>
          <w:w w:val="115"/>
          <w:sz w:val="18"/>
          <w:szCs w:val="18"/>
        </w:rPr>
        <w:t>700</w:t>
      </w:r>
    </w:p>
    <w:p w14:paraId="1BC15EE2" w14:textId="77777777" w:rsidR="00FC4888" w:rsidRPr="0094143F" w:rsidRDefault="000804A8" w:rsidP="0094143F">
      <w:pPr>
        <w:ind w:left="452"/>
        <w:rPr>
          <w:rFonts w:ascii="Times New Roman" w:hAnsi="Times New Roman" w:cs="Times New Roman"/>
          <w:sz w:val="18"/>
          <w:szCs w:val="18"/>
        </w:rPr>
      </w:pPr>
      <w:r w:rsidRPr="0094143F">
        <w:rPr>
          <w:rFonts w:ascii="Times New Roman" w:hAnsi="Times New Roman" w:cs="Times New Roman"/>
          <w:color w:val="38383B"/>
          <w:sz w:val="18"/>
          <w:szCs w:val="18"/>
        </w:rPr>
        <w:t>N</w:t>
      </w:r>
      <w:r w:rsidRPr="0094143F">
        <w:rPr>
          <w:rFonts w:ascii="Times New Roman" w:hAnsi="Times New Roman" w:cs="Times New Roman"/>
          <w:color w:val="18161C"/>
          <w:sz w:val="18"/>
          <w:szCs w:val="18"/>
        </w:rPr>
        <w:t>ashville, T</w:t>
      </w:r>
      <w:r w:rsidRPr="0094143F">
        <w:rPr>
          <w:rFonts w:ascii="Times New Roman" w:hAnsi="Times New Roman" w:cs="Times New Roman"/>
          <w:color w:val="38383B"/>
          <w:sz w:val="18"/>
          <w:szCs w:val="18"/>
        </w:rPr>
        <w:t xml:space="preserve">N </w:t>
      </w:r>
      <w:r w:rsidRPr="0094143F">
        <w:rPr>
          <w:rFonts w:ascii="Times New Roman" w:hAnsi="Times New Roman" w:cs="Times New Roman"/>
          <w:color w:val="28282B"/>
          <w:sz w:val="18"/>
          <w:szCs w:val="18"/>
        </w:rPr>
        <w:t>37214</w:t>
      </w:r>
    </w:p>
    <w:p w14:paraId="6461B1E1" w14:textId="77777777" w:rsidR="00B903D3" w:rsidRDefault="000804A8" w:rsidP="0092095D">
      <w:pPr>
        <w:pStyle w:val="BodyText"/>
        <w:spacing w:before="2"/>
        <w:ind w:left="471"/>
        <w:rPr>
          <w:color w:val="28282B"/>
          <w:w w:val="105"/>
        </w:rPr>
      </w:pPr>
      <w:r w:rsidRPr="0092095D">
        <w:rPr>
          <w:color w:val="28282B"/>
          <w:w w:val="105"/>
        </w:rPr>
        <w:t>Phone No: (615) 564-6500</w:t>
      </w:r>
    </w:p>
    <w:p w14:paraId="12F20445" w14:textId="77777777" w:rsidR="00FC4888" w:rsidRDefault="000804A8" w:rsidP="0092095D">
      <w:pPr>
        <w:pStyle w:val="BodyText"/>
        <w:spacing w:before="2"/>
        <w:ind w:left="471"/>
        <w:rPr>
          <w:color w:val="28282B"/>
          <w:w w:val="105"/>
        </w:rPr>
      </w:pPr>
      <w:r w:rsidRPr="0094143F">
        <w:rPr>
          <w:color w:val="28282B"/>
          <w:w w:val="105"/>
        </w:rPr>
        <w:t xml:space="preserve">Fax </w:t>
      </w:r>
      <w:r w:rsidRPr="0092095D">
        <w:rPr>
          <w:color w:val="28282B"/>
          <w:w w:val="105"/>
        </w:rPr>
        <w:t>No:</w:t>
      </w:r>
      <w:r w:rsidR="00D97F2E">
        <w:rPr>
          <w:color w:val="28282B"/>
          <w:w w:val="105"/>
        </w:rPr>
        <w:t xml:space="preserve"> </w:t>
      </w:r>
      <w:r w:rsidRPr="0094143F">
        <w:rPr>
          <w:color w:val="28282B"/>
          <w:w w:val="105"/>
        </w:rPr>
        <w:t>(615)</w:t>
      </w:r>
      <w:r w:rsidRPr="0092095D">
        <w:rPr>
          <w:color w:val="28282B"/>
          <w:w w:val="105"/>
        </w:rPr>
        <w:t xml:space="preserve"> 564-6701</w:t>
      </w:r>
    </w:p>
    <w:p w14:paraId="699A8462" w14:textId="77777777" w:rsidR="00B903D3" w:rsidRPr="0092095D" w:rsidRDefault="00B903D3" w:rsidP="0092095D">
      <w:pPr>
        <w:pStyle w:val="BodyText"/>
        <w:spacing w:before="2"/>
        <w:ind w:left="471"/>
        <w:rPr>
          <w:color w:val="28282B"/>
          <w:w w:val="105"/>
        </w:rPr>
      </w:pPr>
    </w:p>
    <w:p w14:paraId="67D5A214" w14:textId="77777777" w:rsidR="0092095D" w:rsidRPr="00EC1337" w:rsidRDefault="000804A8" w:rsidP="00B903D3">
      <w:pPr>
        <w:ind w:left="452"/>
        <w:rPr>
          <w:rFonts w:ascii="Times New Roman"/>
          <w:color w:val="3D3669"/>
          <w:sz w:val="17"/>
          <w:szCs w:val="17"/>
        </w:rPr>
      </w:pPr>
      <w:r w:rsidRPr="00EC1337">
        <w:rPr>
          <w:rFonts w:ascii="Times New Roman"/>
          <w:color w:val="28282B"/>
          <w:sz w:val="17"/>
          <w:szCs w:val="17"/>
        </w:rPr>
        <w:t>E</w:t>
      </w:r>
      <w:r w:rsidRPr="00EC1337">
        <w:rPr>
          <w:rFonts w:ascii="Times New Roman"/>
          <w:color w:val="070705"/>
          <w:sz w:val="17"/>
          <w:szCs w:val="17"/>
        </w:rPr>
        <w:t>-</w:t>
      </w:r>
      <w:r w:rsidRPr="00EC1337">
        <w:rPr>
          <w:rFonts w:ascii="Times New Roman"/>
          <w:color w:val="28282B"/>
          <w:sz w:val="17"/>
          <w:szCs w:val="17"/>
        </w:rPr>
        <w:t>mail address</w:t>
      </w:r>
      <w:r w:rsidRPr="00EC1337">
        <w:rPr>
          <w:rFonts w:ascii="Times New Roman"/>
          <w:color w:val="6B6B6E"/>
          <w:sz w:val="17"/>
          <w:szCs w:val="17"/>
        </w:rPr>
        <w:t xml:space="preserve">: </w:t>
      </w:r>
      <w:hyperlink r:id="rId299" w:history="1">
        <w:r w:rsidR="0092095D" w:rsidRPr="00EC1337">
          <w:rPr>
            <w:rStyle w:val="Hyperlink"/>
            <w:rFonts w:ascii="Times New Roman"/>
            <w:sz w:val="17"/>
            <w:szCs w:val="17"/>
          </w:rPr>
          <w:t>eastem.inquiries@bia.gov</w:t>
        </w:r>
      </w:hyperlink>
    </w:p>
    <w:p w14:paraId="09B7CA7C" w14:textId="77777777" w:rsidR="00FC4888" w:rsidRPr="00EC1337" w:rsidRDefault="0094143F" w:rsidP="0092095D">
      <w:pPr>
        <w:ind w:left="452"/>
        <w:rPr>
          <w:rFonts w:ascii="Times New Roman"/>
          <w:i/>
          <w:sz w:val="17"/>
          <w:szCs w:val="17"/>
        </w:rPr>
      </w:pPr>
      <w:r w:rsidRPr="00EC1337">
        <w:rPr>
          <w:rFonts w:ascii="Times New Roman"/>
          <w:color w:val="3D3669"/>
          <w:sz w:val="17"/>
          <w:szCs w:val="17"/>
        </w:rPr>
        <w:t xml:space="preserve">Package </w:t>
      </w:r>
      <w:r w:rsidR="000804A8" w:rsidRPr="00EC1337">
        <w:rPr>
          <w:rFonts w:ascii="Times New Roman"/>
          <w:color w:val="3D3669"/>
          <w:w w:val="105"/>
          <w:sz w:val="17"/>
          <w:szCs w:val="17"/>
        </w:rPr>
        <w:t>De</w:t>
      </w:r>
      <w:r w:rsidR="000804A8" w:rsidRPr="00EC1337">
        <w:rPr>
          <w:rFonts w:ascii="Times New Roman"/>
          <w:color w:val="231F5D"/>
          <w:w w:val="105"/>
          <w:sz w:val="17"/>
          <w:szCs w:val="17"/>
        </w:rPr>
        <w:t>li</w:t>
      </w:r>
      <w:r w:rsidR="000804A8" w:rsidRPr="00EC1337">
        <w:rPr>
          <w:rFonts w:ascii="Times New Roman"/>
          <w:color w:val="3D3669"/>
          <w:w w:val="105"/>
          <w:sz w:val="17"/>
          <w:szCs w:val="17"/>
        </w:rPr>
        <w:t>very Address</w:t>
      </w:r>
      <w:r w:rsidR="000804A8" w:rsidRPr="00EC1337">
        <w:rPr>
          <w:rFonts w:ascii="Times New Roman"/>
          <w:color w:val="6B6B6E"/>
          <w:w w:val="105"/>
          <w:sz w:val="17"/>
          <w:szCs w:val="17"/>
        </w:rPr>
        <w:t xml:space="preserve">: </w:t>
      </w:r>
      <w:r w:rsidR="000804A8" w:rsidRPr="00EC1337">
        <w:rPr>
          <w:rFonts w:ascii="Times New Roman"/>
          <w:i/>
          <w:color w:val="3D3669"/>
          <w:w w:val="105"/>
          <w:sz w:val="17"/>
          <w:szCs w:val="17"/>
        </w:rPr>
        <w:t>SAME</w:t>
      </w:r>
    </w:p>
    <w:p w14:paraId="6ADFBC21" w14:textId="77777777" w:rsidR="00FC4888" w:rsidRDefault="000804A8">
      <w:pPr>
        <w:pStyle w:val="BodyText"/>
        <w:rPr>
          <w:i/>
          <w:sz w:val="20"/>
        </w:rPr>
      </w:pPr>
      <w:r>
        <w:br w:type="column"/>
      </w:r>
    </w:p>
    <w:p w14:paraId="244129F6" w14:textId="77777777" w:rsidR="00FC4888" w:rsidRPr="0092095D" w:rsidRDefault="00FC4888">
      <w:pPr>
        <w:pStyle w:val="BodyText"/>
        <w:rPr>
          <w:i/>
        </w:rPr>
      </w:pPr>
    </w:p>
    <w:p w14:paraId="72F39276" w14:textId="77777777" w:rsidR="00FC4888" w:rsidRPr="004352A1" w:rsidRDefault="000804A8" w:rsidP="0092095D">
      <w:pPr>
        <w:pStyle w:val="Heading5"/>
        <w:ind w:left="452"/>
        <w:rPr>
          <w:color w:val="000000" w:themeColor="text1"/>
        </w:rPr>
      </w:pPr>
      <w:r w:rsidRPr="004352A1">
        <w:rPr>
          <w:color w:val="000000" w:themeColor="text1"/>
          <w:w w:val="105"/>
        </w:rPr>
        <w:t>S52 - Cherokee Agency, BIA</w:t>
      </w:r>
    </w:p>
    <w:p w14:paraId="0546BFBE" w14:textId="77777777" w:rsidR="0029479D" w:rsidRDefault="0029479D" w:rsidP="0029479D">
      <w:pPr>
        <w:pStyle w:val="BodyText"/>
        <w:ind w:left="462" w:right="3406"/>
        <w:rPr>
          <w:color w:val="18161C"/>
          <w:w w:val="105"/>
        </w:rPr>
      </w:pPr>
      <w:r>
        <w:rPr>
          <w:color w:val="18161C"/>
          <w:w w:val="105"/>
        </w:rPr>
        <w:t>Superintendent</w:t>
      </w:r>
    </w:p>
    <w:p w14:paraId="06368DB4" w14:textId="77777777" w:rsidR="00FC4888" w:rsidRDefault="000804A8" w:rsidP="0092095D">
      <w:pPr>
        <w:pStyle w:val="BodyText"/>
        <w:ind w:left="462" w:right="3406"/>
      </w:pPr>
      <w:r>
        <w:rPr>
          <w:color w:val="18161C"/>
          <w:w w:val="105"/>
        </w:rPr>
        <w:t xml:space="preserve">P.O. Box 1959 </w:t>
      </w:r>
      <w:r>
        <w:rPr>
          <w:color w:val="38383B"/>
          <w:w w:val="105"/>
        </w:rPr>
        <w:t>C</w:t>
      </w:r>
      <w:r>
        <w:rPr>
          <w:color w:val="18161C"/>
          <w:w w:val="105"/>
        </w:rPr>
        <w:t>he</w:t>
      </w:r>
      <w:r>
        <w:rPr>
          <w:color w:val="38383B"/>
          <w:w w:val="105"/>
        </w:rPr>
        <w:t>r</w:t>
      </w:r>
      <w:r>
        <w:rPr>
          <w:color w:val="18161C"/>
          <w:w w:val="105"/>
        </w:rPr>
        <w:t>oke</w:t>
      </w:r>
      <w:r>
        <w:rPr>
          <w:color w:val="38383B"/>
          <w:w w:val="105"/>
        </w:rPr>
        <w:t>e, NC 287</w:t>
      </w:r>
      <w:r>
        <w:rPr>
          <w:color w:val="18161C"/>
          <w:w w:val="105"/>
        </w:rPr>
        <w:t>19</w:t>
      </w:r>
    </w:p>
    <w:p w14:paraId="75E6F646" w14:textId="77777777" w:rsidR="00B903D3" w:rsidRDefault="000804A8">
      <w:pPr>
        <w:pStyle w:val="BodyText"/>
        <w:spacing w:before="2"/>
        <w:ind w:left="471"/>
        <w:rPr>
          <w:color w:val="38383B"/>
          <w:w w:val="105"/>
        </w:rPr>
      </w:pPr>
      <w:r>
        <w:rPr>
          <w:color w:val="28282B"/>
          <w:w w:val="105"/>
        </w:rPr>
        <w:t xml:space="preserve">Phone </w:t>
      </w:r>
      <w:r>
        <w:rPr>
          <w:color w:val="38383B"/>
          <w:w w:val="105"/>
        </w:rPr>
        <w:t>No</w:t>
      </w:r>
      <w:r>
        <w:rPr>
          <w:color w:val="6B6B6E"/>
          <w:w w:val="105"/>
        </w:rPr>
        <w:t xml:space="preserve">: </w:t>
      </w:r>
      <w:r>
        <w:rPr>
          <w:color w:val="28282B"/>
          <w:w w:val="105"/>
        </w:rPr>
        <w:t>(82</w:t>
      </w:r>
      <w:r w:rsidR="00301884">
        <w:rPr>
          <w:color w:val="28282B"/>
          <w:w w:val="105"/>
        </w:rPr>
        <w:t>8</w:t>
      </w:r>
      <w:r>
        <w:rPr>
          <w:color w:val="28282B"/>
          <w:w w:val="105"/>
        </w:rPr>
        <w:t xml:space="preserve">) </w:t>
      </w:r>
      <w:r>
        <w:rPr>
          <w:color w:val="18161C"/>
          <w:w w:val="105"/>
        </w:rPr>
        <w:t>49</w:t>
      </w:r>
      <w:r>
        <w:rPr>
          <w:color w:val="38383B"/>
          <w:w w:val="105"/>
        </w:rPr>
        <w:t>7-</w:t>
      </w:r>
      <w:r>
        <w:rPr>
          <w:color w:val="18161C"/>
          <w:w w:val="105"/>
        </w:rPr>
        <w:t>91</w:t>
      </w:r>
      <w:r>
        <w:rPr>
          <w:color w:val="38383B"/>
          <w:w w:val="105"/>
        </w:rPr>
        <w:t>31</w:t>
      </w:r>
    </w:p>
    <w:p w14:paraId="3882CB00" w14:textId="77777777" w:rsidR="00FC4888" w:rsidRDefault="000804A8">
      <w:pPr>
        <w:pStyle w:val="BodyText"/>
        <w:spacing w:before="2"/>
        <w:ind w:left="471"/>
      </w:pPr>
      <w:r>
        <w:rPr>
          <w:color w:val="38383B"/>
          <w:w w:val="105"/>
        </w:rPr>
        <w:t>Fax No:</w:t>
      </w:r>
      <w:r w:rsidR="0092095D">
        <w:rPr>
          <w:color w:val="38383B"/>
          <w:w w:val="105"/>
        </w:rPr>
        <w:t xml:space="preserve"> </w:t>
      </w:r>
      <w:r>
        <w:rPr>
          <w:color w:val="28282B"/>
          <w:w w:val="105"/>
        </w:rPr>
        <w:t>(828) 497-6715</w:t>
      </w:r>
    </w:p>
    <w:p w14:paraId="0CB28450" w14:textId="77777777" w:rsidR="00FC4888" w:rsidRPr="0092095D" w:rsidRDefault="00FC4888">
      <w:pPr>
        <w:pStyle w:val="BodyText"/>
        <w:spacing w:before="2"/>
      </w:pPr>
    </w:p>
    <w:p w14:paraId="378AA537" w14:textId="77777777" w:rsidR="00FC4888" w:rsidRPr="00EC1337" w:rsidRDefault="000804A8">
      <w:pPr>
        <w:ind w:left="471"/>
        <w:rPr>
          <w:rFonts w:ascii="Times New Roman"/>
          <w:sz w:val="17"/>
          <w:szCs w:val="17"/>
        </w:rPr>
      </w:pPr>
      <w:r w:rsidRPr="00EC1337">
        <w:rPr>
          <w:rFonts w:ascii="Times New Roman"/>
          <w:color w:val="231F5D"/>
          <w:sz w:val="17"/>
          <w:szCs w:val="17"/>
        </w:rPr>
        <w:t>P</w:t>
      </w:r>
      <w:r w:rsidRPr="00EC1337">
        <w:rPr>
          <w:rFonts w:ascii="Times New Roman"/>
          <w:color w:val="3D3669"/>
          <w:sz w:val="17"/>
          <w:szCs w:val="17"/>
        </w:rPr>
        <w:t>ackage Delivery Address</w:t>
      </w:r>
      <w:r w:rsidRPr="00EC1337">
        <w:rPr>
          <w:rFonts w:ascii="Times New Roman"/>
          <w:color w:val="6B6B6E"/>
          <w:sz w:val="17"/>
          <w:szCs w:val="17"/>
        </w:rPr>
        <w:t>:</w:t>
      </w:r>
    </w:p>
    <w:p w14:paraId="5CF0F2A4" w14:textId="77777777" w:rsidR="00FC4888" w:rsidRPr="00EC1337" w:rsidRDefault="000804A8" w:rsidP="00EC1337">
      <w:pPr>
        <w:ind w:left="471"/>
        <w:rPr>
          <w:rFonts w:ascii="Times New Roman"/>
          <w:i/>
          <w:sz w:val="17"/>
          <w:szCs w:val="17"/>
        </w:rPr>
      </w:pPr>
      <w:r w:rsidRPr="00EC1337">
        <w:rPr>
          <w:rFonts w:ascii="Times New Roman"/>
          <w:i/>
          <w:color w:val="3D3669"/>
          <w:w w:val="105"/>
          <w:sz w:val="17"/>
          <w:szCs w:val="17"/>
        </w:rPr>
        <w:t xml:space="preserve">257 </w:t>
      </w:r>
      <w:proofErr w:type="spellStart"/>
      <w:r w:rsidRPr="00EC1337">
        <w:rPr>
          <w:rFonts w:ascii="Times New Roman"/>
          <w:i/>
          <w:color w:val="3D3669"/>
          <w:w w:val="105"/>
          <w:sz w:val="17"/>
          <w:szCs w:val="17"/>
        </w:rPr>
        <w:t>Tsali</w:t>
      </w:r>
      <w:proofErr w:type="spellEnd"/>
      <w:r w:rsidRPr="00EC1337">
        <w:rPr>
          <w:rFonts w:ascii="Times New Roman"/>
          <w:i/>
          <w:color w:val="3D3669"/>
          <w:w w:val="105"/>
          <w:sz w:val="17"/>
          <w:szCs w:val="17"/>
        </w:rPr>
        <w:t xml:space="preserve"> Boulevard</w:t>
      </w:r>
      <w:r w:rsidRPr="00EC1337">
        <w:rPr>
          <w:rFonts w:ascii="Times New Roman"/>
          <w:i/>
          <w:color w:val="6B6B6E"/>
          <w:w w:val="105"/>
          <w:sz w:val="17"/>
          <w:szCs w:val="17"/>
        </w:rPr>
        <w:t xml:space="preserve">, </w:t>
      </w:r>
      <w:r w:rsidRPr="00EC1337">
        <w:rPr>
          <w:rFonts w:ascii="Times New Roman"/>
          <w:i/>
          <w:color w:val="3D3669"/>
          <w:w w:val="105"/>
          <w:sz w:val="17"/>
          <w:szCs w:val="17"/>
        </w:rPr>
        <w:t>Cherokee, NC 28719</w:t>
      </w:r>
    </w:p>
    <w:p w14:paraId="2299583E" w14:textId="77777777" w:rsidR="00FC4888" w:rsidRDefault="00FC4888">
      <w:pPr>
        <w:rPr>
          <w:rFonts w:ascii="Times New Roman"/>
          <w:sz w:val="15"/>
        </w:rPr>
        <w:sectPr w:rsidR="00FC4888">
          <w:type w:val="continuous"/>
          <w:pgSz w:w="12240" w:h="15840"/>
          <w:pgMar w:top="0" w:right="760" w:bottom="280" w:left="760" w:header="720" w:footer="720" w:gutter="0"/>
          <w:cols w:num="2" w:space="720" w:equalWidth="0">
            <w:col w:w="4162" w:space="814"/>
            <w:col w:w="5744"/>
          </w:cols>
        </w:sectPr>
      </w:pPr>
    </w:p>
    <w:p w14:paraId="6FDB141E" w14:textId="77777777" w:rsidR="00FC4888" w:rsidRDefault="00FC4888">
      <w:pPr>
        <w:pStyle w:val="BodyText"/>
        <w:spacing w:before="1"/>
        <w:rPr>
          <w:i/>
          <w:sz w:val="3"/>
        </w:rPr>
      </w:pPr>
    </w:p>
    <w:p w14:paraId="429FBBAF" w14:textId="77777777" w:rsidR="00FC4888" w:rsidRDefault="00985B22">
      <w:pPr>
        <w:pStyle w:val="BodyText"/>
        <w:spacing w:line="20" w:lineRule="exact"/>
        <w:ind w:left="5405"/>
        <w:rPr>
          <w:sz w:val="2"/>
        </w:rPr>
      </w:pPr>
      <w:r>
        <w:rPr>
          <w:noProof/>
          <w:sz w:val="2"/>
        </w:rPr>
        <mc:AlternateContent>
          <mc:Choice Requires="wpg">
            <w:drawing>
              <wp:inline distT="0" distB="0" distL="0" distR="0" wp14:anchorId="018DE20F" wp14:editId="3B260BE0">
                <wp:extent cx="2952750" cy="6350"/>
                <wp:effectExtent l="9525" t="4445" r="9525" b="8255"/>
                <wp:docPr id="454"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2750" cy="6350"/>
                          <a:chOff x="0" y="0"/>
                          <a:chExt cx="4650" cy="10"/>
                        </a:xfrm>
                      </wpg:grpSpPr>
                      <wps:wsp>
                        <wps:cNvPr id="455" name="Line 202"/>
                        <wps:cNvCnPr>
                          <a:cxnSpLocks noChangeShapeType="1"/>
                        </wps:cNvCnPr>
                        <wps:spPr bwMode="auto">
                          <a:xfrm>
                            <a:off x="5" y="5"/>
                            <a:ext cx="4640" cy="0"/>
                          </a:xfrm>
                          <a:prstGeom prst="line">
                            <a:avLst/>
                          </a:prstGeom>
                          <a:noFill/>
                          <a:ln w="6350">
                            <a:solidFill>
                              <a:srgbClr val="13084F"/>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E49AFC1" id="Group 201" o:spid="_x0000_s1026" style="width:232.5pt;height:.5pt;mso-position-horizontal-relative:char;mso-position-vertical-relative:line" coordsize="465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">
                <v:line id="Line 202" o:spid="_x0000_s1027" style="position:absolute;visibility:visible;mso-wrap-style:square" from="5,5" to="4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" strokecolor="#13084f" strokeweight=".5pt"/>
                <w10:anchorlock/>
              </v:group>
            </w:pict>
          </mc:Fallback>
        </mc:AlternateContent>
      </w:r>
    </w:p>
    <w:p w14:paraId="04EFFAED" w14:textId="77777777" w:rsidR="00FC4888" w:rsidRDefault="00FC4888">
      <w:pPr>
        <w:pStyle w:val="BodyText"/>
        <w:rPr>
          <w:i/>
          <w:sz w:val="20"/>
        </w:rPr>
      </w:pPr>
    </w:p>
    <w:p w14:paraId="0579FB1E" w14:textId="77777777" w:rsidR="00FC4888" w:rsidRDefault="00FC4888">
      <w:pPr>
        <w:rPr>
          <w:sz w:val="20"/>
        </w:rPr>
        <w:sectPr w:rsidR="00FC4888">
          <w:type w:val="continuous"/>
          <w:pgSz w:w="12240" w:h="15840"/>
          <w:pgMar w:top="0" w:right="760" w:bottom="280" w:left="760" w:header="720" w:footer="720" w:gutter="0"/>
          <w:cols w:space="720"/>
        </w:sectPr>
      </w:pPr>
    </w:p>
    <w:p w14:paraId="33A35709" w14:textId="77777777" w:rsidR="00FC4888" w:rsidRPr="00294007" w:rsidRDefault="00FC4888">
      <w:pPr>
        <w:pStyle w:val="BodyText"/>
        <w:spacing w:before="4"/>
        <w:rPr>
          <w:i/>
        </w:rPr>
      </w:pPr>
    </w:p>
    <w:p w14:paraId="1C4EC365" w14:textId="77777777" w:rsidR="00FC4888" w:rsidRDefault="00985B22">
      <w:pPr>
        <w:pStyle w:val="Heading5"/>
        <w:spacing w:before="1"/>
        <w:ind w:left="452"/>
      </w:pPr>
      <w:r>
        <w:rPr>
          <w:noProof/>
        </w:rPr>
        <mc:AlternateContent>
          <mc:Choice Requires="wps">
            <w:drawing>
              <wp:anchor distT="0" distB="0" distL="114300" distR="114300" simplePos="0" relativeHeight="2008" behindDoc="0" locked="0" layoutInCell="1" allowOverlap="1" wp14:anchorId="3DA27395" wp14:editId="1C38ECF4">
                <wp:simplePos x="0" y="0"/>
                <wp:positionH relativeFrom="page">
                  <wp:posOffset>770255</wp:posOffset>
                </wp:positionH>
                <wp:positionV relativeFrom="paragraph">
                  <wp:posOffset>-7620</wp:posOffset>
                </wp:positionV>
                <wp:extent cx="2317750" cy="0"/>
                <wp:effectExtent l="8255" t="6350" r="7620" b="12700"/>
                <wp:wrapNone/>
                <wp:docPr id="453" name="Lin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17750" cy="0"/>
                        </a:xfrm>
                        <a:prstGeom prst="line">
                          <a:avLst/>
                        </a:prstGeom>
                        <a:noFill/>
                        <a:ln w="4572">
                          <a:solidFill>
                            <a:srgbClr val="17151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A0E7AC" id="Line 200" o:spid="_x0000_s1026" style="position:absolute;z-index:2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65pt,-.6pt" to="243.1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" strokecolor="#17151b" strokeweight=".36pt">
                <w10:wrap anchorx="page"/>
              </v:line>
            </w:pict>
          </mc:Fallback>
        </mc:AlternateContent>
      </w:r>
      <w:r w:rsidR="000804A8">
        <w:rPr>
          <w:color w:val="012673"/>
        </w:rPr>
        <w:t xml:space="preserve">S78 </w:t>
      </w:r>
      <w:r w:rsidR="000804A8">
        <w:rPr>
          <w:color w:val="28282B"/>
        </w:rPr>
        <w:t>- Choctaw Agency</w:t>
      </w:r>
      <w:r w:rsidR="000804A8">
        <w:rPr>
          <w:color w:val="38383B"/>
        </w:rPr>
        <w:t xml:space="preserve">, </w:t>
      </w:r>
      <w:r w:rsidR="000804A8">
        <w:rPr>
          <w:color w:val="18161C"/>
        </w:rPr>
        <w:t>BIA</w:t>
      </w:r>
    </w:p>
    <w:p w14:paraId="14AACC57" w14:textId="77777777" w:rsidR="00FC4888" w:rsidRPr="00B903D3" w:rsidRDefault="0029479D" w:rsidP="0029479D">
      <w:pPr>
        <w:pStyle w:val="BodyText"/>
        <w:spacing w:before="4"/>
        <w:ind w:left="452"/>
        <w:rPr>
          <w:color w:val="18161C"/>
          <w:w w:val="105"/>
        </w:rPr>
      </w:pPr>
      <w:r w:rsidRPr="00B903D3">
        <w:rPr>
          <w:color w:val="18161C"/>
          <w:w w:val="105"/>
        </w:rPr>
        <w:t>Superintendent</w:t>
      </w:r>
    </w:p>
    <w:p w14:paraId="776DE67E" w14:textId="77777777" w:rsidR="00FC4888" w:rsidRPr="00B903D3" w:rsidRDefault="000804A8" w:rsidP="00EC1337">
      <w:pPr>
        <w:pStyle w:val="BodyText"/>
        <w:ind w:left="452" w:right="1307" w:firstLine="9"/>
      </w:pPr>
      <w:r w:rsidRPr="00B903D3">
        <w:rPr>
          <w:color w:val="28282B"/>
          <w:w w:val="105"/>
        </w:rPr>
        <w:t>421</w:t>
      </w:r>
      <w:r w:rsidR="00B903D3" w:rsidRPr="00B903D3">
        <w:rPr>
          <w:color w:val="28282B"/>
          <w:w w:val="105"/>
        </w:rPr>
        <w:t xml:space="preserve"> </w:t>
      </w:r>
      <w:r w:rsidRPr="00B903D3">
        <w:rPr>
          <w:color w:val="18161C"/>
          <w:w w:val="105"/>
        </w:rPr>
        <w:t xml:space="preserve">Powell </w:t>
      </w:r>
      <w:r w:rsidRPr="00B903D3">
        <w:rPr>
          <w:color w:val="28282B"/>
          <w:w w:val="105"/>
        </w:rPr>
        <w:t xml:space="preserve">Street </w:t>
      </w:r>
      <w:r w:rsidRPr="00B903D3">
        <w:rPr>
          <w:color w:val="18161C"/>
          <w:w w:val="105"/>
        </w:rPr>
        <w:t>Philadelphia</w:t>
      </w:r>
      <w:r w:rsidRPr="00B903D3">
        <w:rPr>
          <w:color w:val="38383B"/>
          <w:w w:val="105"/>
        </w:rPr>
        <w:t xml:space="preserve">, </w:t>
      </w:r>
      <w:r w:rsidRPr="00B903D3">
        <w:rPr>
          <w:color w:val="18161C"/>
          <w:w w:val="105"/>
        </w:rPr>
        <w:t>M</w:t>
      </w:r>
      <w:r w:rsidRPr="00B903D3">
        <w:rPr>
          <w:color w:val="38383B"/>
          <w:w w:val="105"/>
        </w:rPr>
        <w:t xml:space="preserve">S </w:t>
      </w:r>
      <w:r w:rsidRPr="00B903D3">
        <w:rPr>
          <w:color w:val="28282B"/>
          <w:w w:val="105"/>
        </w:rPr>
        <w:t>39350</w:t>
      </w:r>
    </w:p>
    <w:p w14:paraId="4E305527" w14:textId="77777777" w:rsidR="00B903D3" w:rsidRPr="00B903D3" w:rsidRDefault="000804A8">
      <w:pPr>
        <w:ind w:left="452"/>
        <w:rPr>
          <w:rFonts w:ascii="Times New Roman" w:hAnsi="Times New Roman" w:cs="Times New Roman"/>
          <w:color w:val="28282B"/>
          <w:w w:val="105"/>
          <w:sz w:val="18"/>
          <w:szCs w:val="18"/>
        </w:rPr>
      </w:pPr>
      <w:r w:rsidRPr="00B903D3">
        <w:rPr>
          <w:rFonts w:ascii="Times New Roman" w:hAnsi="Times New Roman" w:cs="Times New Roman"/>
          <w:color w:val="38383B"/>
          <w:w w:val="105"/>
          <w:sz w:val="18"/>
          <w:szCs w:val="18"/>
        </w:rPr>
        <w:t>Phone No: (6</w:t>
      </w:r>
      <w:r w:rsidRPr="00B903D3">
        <w:rPr>
          <w:rFonts w:ascii="Times New Roman" w:hAnsi="Times New Roman" w:cs="Times New Roman"/>
          <w:color w:val="18161C"/>
          <w:w w:val="105"/>
          <w:sz w:val="18"/>
          <w:szCs w:val="18"/>
        </w:rPr>
        <w:t xml:space="preserve">01) </w:t>
      </w:r>
      <w:r w:rsidRPr="00B903D3">
        <w:rPr>
          <w:rFonts w:ascii="Times New Roman" w:hAnsi="Times New Roman" w:cs="Times New Roman"/>
          <w:color w:val="28282B"/>
          <w:w w:val="105"/>
          <w:sz w:val="18"/>
          <w:szCs w:val="18"/>
        </w:rPr>
        <w:t>656-1521</w:t>
      </w:r>
    </w:p>
    <w:p w14:paraId="2F3F89DE" w14:textId="77777777" w:rsidR="00FC4888" w:rsidRPr="00B903D3" w:rsidRDefault="000804A8">
      <w:pPr>
        <w:ind w:left="452"/>
        <w:rPr>
          <w:rFonts w:ascii="Times New Roman" w:hAnsi="Times New Roman" w:cs="Times New Roman"/>
          <w:sz w:val="18"/>
          <w:szCs w:val="18"/>
        </w:rPr>
      </w:pPr>
      <w:r w:rsidRPr="00B903D3">
        <w:rPr>
          <w:rFonts w:ascii="Times New Roman" w:hAnsi="Times New Roman" w:cs="Times New Roman"/>
          <w:color w:val="28282B"/>
          <w:w w:val="105"/>
          <w:sz w:val="18"/>
          <w:szCs w:val="18"/>
        </w:rPr>
        <w:t>Fax No:</w:t>
      </w:r>
      <w:r w:rsidR="00B903D3">
        <w:rPr>
          <w:rFonts w:ascii="Times New Roman" w:hAnsi="Times New Roman" w:cs="Times New Roman"/>
          <w:color w:val="28282B"/>
          <w:w w:val="105"/>
          <w:sz w:val="18"/>
          <w:szCs w:val="18"/>
        </w:rPr>
        <w:t xml:space="preserve"> </w:t>
      </w:r>
      <w:r w:rsidRPr="00B903D3">
        <w:rPr>
          <w:rFonts w:ascii="Times New Roman" w:hAnsi="Times New Roman" w:cs="Times New Roman"/>
          <w:color w:val="28282B"/>
          <w:w w:val="105"/>
          <w:sz w:val="18"/>
          <w:szCs w:val="18"/>
        </w:rPr>
        <w:t>(601) 656-2350</w:t>
      </w:r>
    </w:p>
    <w:p w14:paraId="3398D52D" w14:textId="77777777" w:rsidR="00B903D3" w:rsidRDefault="00B903D3" w:rsidP="00B903D3">
      <w:pPr>
        <w:ind w:left="452"/>
        <w:rPr>
          <w:rFonts w:ascii="Times New Roman" w:hAnsi="Times New Roman" w:cs="Times New Roman"/>
          <w:color w:val="3D3669"/>
          <w:sz w:val="18"/>
          <w:szCs w:val="18"/>
        </w:rPr>
      </w:pPr>
    </w:p>
    <w:p w14:paraId="0936FCC9" w14:textId="77777777" w:rsidR="00FC4888" w:rsidRPr="00294007" w:rsidRDefault="000804A8" w:rsidP="00294007">
      <w:pPr>
        <w:ind w:left="452"/>
        <w:rPr>
          <w:rFonts w:ascii="Times New Roman" w:hAnsi="Times New Roman" w:cs="Times New Roman"/>
          <w:sz w:val="17"/>
          <w:szCs w:val="17"/>
        </w:rPr>
      </w:pPr>
      <w:r w:rsidRPr="00B903D3">
        <w:rPr>
          <w:rFonts w:ascii="Times New Roman" w:hAnsi="Times New Roman" w:cs="Times New Roman"/>
          <w:color w:val="3D3669"/>
          <w:sz w:val="17"/>
          <w:szCs w:val="17"/>
        </w:rPr>
        <w:t>Pac</w:t>
      </w:r>
      <w:r w:rsidRPr="00B903D3">
        <w:rPr>
          <w:rFonts w:ascii="Times New Roman" w:hAnsi="Times New Roman" w:cs="Times New Roman"/>
          <w:color w:val="3A2B85"/>
          <w:sz w:val="17"/>
          <w:szCs w:val="17"/>
        </w:rPr>
        <w:t>ka</w:t>
      </w:r>
      <w:r w:rsidRPr="00B903D3">
        <w:rPr>
          <w:rFonts w:ascii="Times New Roman" w:hAnsi="Times New Roman" w:cs="Times New Roman"/>
          <w:color w:val="3D3669"/>
          <w:sz w:val="17"/>
          <w:szCs w:val="17"/>
        </w:rPr>
        <w:t>ge Delivery Address</w:t>
      </w:r>
      <w:r w:rsidRPr="00B903D3">
        <w:rPr>
          <w:rFonts w:ascii="Times New Roman" w:hAnsi="Times New Roman" w:cs="Times New Roman"/>
          <w:color w:val="525456"/>
          <w:sz w:val="17"/>
          <w:szCs w:val="17"/>
        </w:rPr>
        <w:t>:</w:t>
      </w:r>
      <w:r w:rsidR="00B903D3" w:rsidRPr="00B903D3">
        <w:rPr>
          <w:rFonts w:ascii="Times New Roman" w:hAnsi="Times New Roman" w:cs="Times New Roman"/>
          <w:i/>
          <w:iCs/>
          <w:color w:val="525456"/>
          <w:sz w:val="17"/>
          <w:szCs w:val="17"/>
        </w:rPr>
        <w:t xml:space="preserve"> SAME</w:t>
      </w:r>
    </w:p>
    <w:p w14:paraId="1D8C71E7" w14:textId="77777777" w:rsidR="00FC4888" w:rsidRPr="00294007" w:rsidRDefault="00FC4888">
      <w:pPr>
        <w:pStyle w:val="BodyText"/>
        <w:spacing w:before="2"/>
        <w:rPr>
          <w:i/>
        </w:rPr>
      </w:pPr>
    </w:p>
    <w:p w14:paraId="2FFA7E51" w14:textId="77777777" w:rsidR="00FC4888" w:rsidRDefault="000804A8">
      <w:pPr>
        <w:pStyle w:val="Heading5"/>
        <w:ind w:left="401"/>
      </w:pPr>
      <w:r>
        <w:rPr>
          <w:color w:val="38383B"/>
        </w:rPr>
        <w:t>*Located at the Regional Office</w:t>
      </w:r>
    </w:p>
    <w:p w14:paraId="37CCA345" w14:textId="77777777" w:rsidR="00FC4888" w:rsidRDefault="000804A8">
      <w:pPr>
        <w:pStyle w:val="BodyText"/>
        <w:spacing w:before="7"/>
        <w:rPr>
          <w:b/>
        </w:rPr>
      </w:pPr>
      <w:r>
        <w:br w:type="column"/>
      </w:r>
    </w:p>
    <w:p w14:paraId="40A07099" w14:textId="77777777" w:rsidR="00FC4888" w:rsidRDefault="000804A8">
      <w:pPr>
        <w:ind w:left="401"/>
        <w:rPr>
          <w:rFonts w:ascii="Times New Roman"/>
          <w:b/>
          <w:sz w:val="18"/>
        </w:rPr>
      </w:pPr>
      <w:r>
        <w:rPr>
          <w:rFonts w:ascii="Times New Roman"/>
          <w:b/>
          <w:color w:val="012673"/>
          <w:sz w:val="18"/>
        </w:rPr>
        <w:t>S53</w:t>
      </w:r>
      <w:r>
        <w:rPr>
          <w:rFonts w:ascii="Times New Roman"/>
          <w:b/>
          <w:color w:val="38383B"/>
          <w:sz w:val="18"/>
        </w:rPr>
        <w:t>- Se</w:t>
      </w:r>
      <w:r>
        <w:rPr>
          <w:rFonts w:ascii="Times New Roman"/>
          <w:b/>
          <w:color w:val="18161C"/>
          <w:sz w:val="18"/>
        </w:rPr>
        <w:t>minole Agen</w:t>
      </w:r>
      <w:r>
        <w:rPr>
          <w:rFonts w:ascii="Times New Roman"/>
          <w:b/>
          <w:color w:val="38383B"/>
          <w:sz w:val="18"/>
        </w:rPr>
        <w:t xml:space="preserve">cy, </w:t>
      </w:r>
      <w:r>
        <w:rPr>
          <w:rFonts w:ascii="Times New Roman"/>
          <w:b/>
          <w:color w:val="18161C"/>
          <w:sz w:val="18"/>
        </w:rPr>
        <w:t>BIA</w:t>
      </w:r>
    </w:p>
    <w:p w14:paraId="660C71F3" w14:textId="77777777" w:rsidR="0029479D" w:rsidRDefault="0029479D" w:rsidP="00294007">
      <w:pPr>
        <w:pStyle w:val="BodyText"/>
        <w:ind w:left="401"/>
        <w:rPr>
          <w:color w:val="18161C"/>
          <w:w w:val="110"/>
        </w:rPr>
      </w:pPr>
      <w:r>
        <w:rPr>
          <w:color w:val="18161C"/>
          <w:w w:val="110"/>
        </w:rPr>
        <w:t>Superintendent</w:t>
      </w:r>
    </w:p>
    <w:p w14:paraId="067C655A" w14:textId="77777777" w:rsidR="00FC4888" w:rsidRDefault="000804A8" w:rsidP="00294007">
      <w:pPr>
        <w:pStyle w:val="BodyText"/>
        <w:ind w:left="401"/>
      </w:pPr>
      <w:r>
        <w:rPr>
          <w:color w:val="18161C"/>
          <w:w w:val="110"/>
        </w:rPr>
        <w:t>6100 Holl</w:t>
      </w:r>
      <w:r>
        <w:rPr>
          <w:color w:val="38383B"/>
          <w:w w:val="110"/>
        </w:rPr>
        <w:t>yw</w:t>
      </w:r>
      <w:r>
        <w:rPr>
          <w:color w:val="18161C"/>
          <w:w w:val="110"/>
        </w:rPr>
        <w:t>ood Boulevard</w:t>
      </w:r>
      <w:r>
        <w:rPr>
          <w:color w:val="38383B"/>
          <w:w w:val="110"/>
        </w:rPr>
        <w:t>,</w:t>
      </w:r>
      <w:r w:rsidR="00294007">
        <w:rPr>
          <w:color w:val="38383B"/>
          <w:w w:val="110"/>
        </w:rPr>
        <w:t xml:space="preserve"> </w:t>
      </w:r>
      <w:r>
        <w:rPr>
          <w:color w:val="38383B"/>
          <w:w w:val="110"/>
        </w:rPr>
        <w:t>S</w:t>
      </w:r>
      <w:r>
        <w:rPr>
          <w:color w:val="18161C"/>
          <w:w w:val="110"/>
        </w:rPr>
        <w:t>uite 206</w:t>
      </w:r>
    </w:p>
    <w:p w14:paraId="6D48DAA6" w14:textId="77777777" w:rsidR="00FC4888" w:rsidRPr="00294007" w:rsidRDefault="000804A8" w:rsidP="00294007">
      <w:pPr>
        <w:pStyle w:val="BodyText"/>
        <w:ind w:left="401"/>
      </w:pPr>
      <w:r w:rsidRPr="00294007">
        <w:rPr>
          <w:color w:val="18161C"/>
        </w:rPr>
        <w:t>Holl</w:t>
      </w:r>
      <w:r w:rsidRPr="00294007">
        <w:rPr>
          <w:color w:val="38383B"/>
        </w:rPr>
        <w:t xml:space="preserve">ywood, </w:t>
      </w:r>
      <w:r w:rsidRPr="00294007">
        <w:rPr>
          <w:color w:val="18161C"/>
        </w:rPr>
        <w:t xml:space="preserve">FL </w:t>
      </w:r>
      <w:r w:rsidRPr="00294007">
        <w:rPr>
          <w:color w:val="28282B"/>
        </w:rPr>
        <w:t>33024</w:t>
      </w:r>
    </w:p>
    <w:p w14:paraId="1EF911E9" w14:textId="77777777" w:rsidR="00294007" w:rsidRPr="00294007" w:rsidRDefault="000804A8" w:rsidP="00294007">
      <w:pPr>
        <w:pStyle w:val="BodyText"/>
        <w:ind w:left="401"/>
        <w:rPr>
          <w:color w:val="28282B"/>
          <w:w w:val="105"/>
        </w:rPr>
      </w:pPr>
      <w:r w:rsidRPr="00294007">
        <w:rPr>
          <w:color w:val="28282B"/>
          <w:w w:val="105"/>
        </w:rPr>
        <w:t xml:space="preserve">Phone </w:t>
      </w:r>
      <w:r w:rsidRPr="00294007">
        <w:rPr>
          <w:color w:val="38383B"/>
          <w:w w:val="105"/>
        </w:rPr>
        <w:t xml:space="preserve">No: </w:t>
      </w:r>
      <w:r w:rsidRPr="00294007">
        <w:rPr>
          <w:color w:val="28282B"/>
          <w:w w:val="105"/>
        </w:rPr>
        <w:t>(954) 983-1537</w:t>
      </w:r>
    </w:p>
    <w:p w14:paraId="5430D802" w14:textId="77777777" w:rsidR="00FC4888" w:rsidRDefault="000804A8" w:rsidP="00294007">
      <w:pPr>
        <w:pStyle w:val="BodyText"/>
        <w:ind w:left="401"/>
        <w:rPr>
          <w:color w:val="28282B"/>
          <w:w w:val="105"/>
        </w:rPr>
      </w:pPr>
      <w:r w:rsidRPr="00294007">
        <w:rPr>
          <w:color w:val="38383B"/>
          <w:w w:val="105"/>
        </w:rPr>
        <w:t xml:space="preserve">Fax No: </w:t>
      </w:r>
      <w:r w:rsidRPr="00294007">
        <w:rPr>
          <w:color w:val="28282B"/>
          <w:w w:val="105"/>
        </w:rPr>
        <w:t>(954) 983-5018</w:t>
      </w:r>
    </w:p>
    <w:p w14:paraId="70DB9FB0" w14:textId="77777777" w:rsidR="00294007" w:rsidRPr="00294007" w:rsidRDefault="00294007" w:rsidP="00294007">
      <w:pPr>
        <w:pStyle w:val="BodyText"/>
        <w:ind w:left="401"/>
      </w:pPr>
    </w:p>
    <w:p w14:paraId="348A1069" w14:textId="77777777" w:rsidR="00FC4888" w:rsidRPr="00EC1337" w:rsidRDefault="000804A8" w:rsidP="00294007">
      <w:pPr>
        <w:ind w:left="410" w:right="1925" w:hanging="10"/>
        <w:rPr>
          <w:rFonts w:ascii="Times New Roman" w:hAnsi="Times New Roman" w:cs="Times New Roman"/>
          <w:i/>
          <w:iCs/>
          <w:color w:val="3D3669"/>
          <w:sz w:val="17"/>
          <w:szCs w:val="17"/>
        </w:rPr>
      </w:pPr>
      <w:r w:rsidRPr="00EC1337">
        <w:rPr>
          <w:rFonts w:ascii="Times New Roman"/>
          <w:color w:val="28282B"/>
          <w:w w:val="105"/>
          <w:sz w:val="17"/>
          <w:szCs w:val="17"/>
        </w:rPr>
        <w:t xml:space="preserve">E-mail </w:t>
      </w:r>
      <w:r w:rsidRPr="00EC1337">
        <w:rPr>
          <w:rFonts w:ascii="Times New Roman"/>
          <w:color w:val="38383B"/>
          <w:w w:val="105"/>
          <w:sz w:val="17"/>
          <w:szCs w:val="17"/>
        </w:rPr>
        <w:t>address</w:t>
      </w:r>
      <w:r w:rsidRPr="00EC1337">
        <w:rPr>
          <w:rFonts w:ascii="Times New Roman"/>
          <w:color w:val="525456"/>
          <w:w w:val="105"/>
          <w:sz w:val="17"/>
          <w:szCs w:val="17"/>
        </w:rPr>
        <w:t xml:space="preserve">: </w:t>
      </w:r>
      <w:hyperlink r:id="rId300">
        <w:r w:rsidRPr="00EC1337">
          <w:rPr>
            <w:rFonts w:ascii="Times New Roman"/>
            <w:color w:val="38383B"/>
            <w:w w:val="105"/>
            <w:sz w:val="17"/>
            <w:szCs w:val="17"/>
          </w:rPr>
          <w:t>eastern</w:t>
        </w:r>
        <w:r w:rsidRPr="00EC1337">
          <w:rPr>
            <w:rFonts w:ascii="Times New Roman"/>
            <w:color w:val="18161C"/>
            <w:w w:val="105"/>
            <w:sz w:val="17"/>
            <w:szCs w:val="17"/>
          </w:rPr>
          <w:t>.</w:t>
        </w:r>
        <w:r w:rsidRPr="00EC1337">
          <w:rPr>
            <w:rFonts w:ascii="Times New Roman"/>
            <w:color w:val="38383B"/>
            <w:w w:val="105"/>
            <w:sz w:val="17"/>
            <w:szCs w:val="17"/>
          </w:rPr>
          <w:t>inquiries@bia</w:t>
        </w:r>
        <w:r w:rsidRPr="00EC1337">
          <w:rPr>
            <w:rFonts w:ascii="Times New Roman"/>
            <w:color w:val="525456"/>
            <w:w w:val="105"/>
            <w:sz w:val="17"/>
            <w:szCs w:val="17"/>
          </w:rPr>
          <w:t>.</w:t>
        </w:r>
        <w:r w:rsidRPr="00EC1337">
          <w:rPr>
            <w:rFonts w:ascii="Times New Roman"/>
            <w:color w:val="28282B"/>
            <w:w w:val="105"/>
            <w:sz w:val="17"/>
            <w:szCs w:val="17"/>
          </w:rPr>
          <w:t>gov</w:t>
        </w:r>
      </w:hyperlink>
      <w:r w:rsidRPr="00EC1337">
        <w:rPr>
          <w:rFonts w:ascii="Times New Roman"/>
          <w:color w:val="28282B"/>
          <w:w w:val="105"/>
          <w:sz w:val="17"/>
          <w:szCs w:val="17"/>
        </w:rPr>
        <w:t xml:space="preserve"> </w:t>
      </w:r>
      <w:r w:rsidRPr="00EC1337">
        <w:rPr>
          <w:rFonts w:ascii="Times New Roman" w:hAnsi="Times New Roman" w:cs="Times New Roman"/>
          <w:color w:val="3D3669"/>
          <w:sz w:val="17"/>
          <w:szCs w:val="17"/>
        </w:rPr>
        <w:t>Package Delivery Address:</w:t>
      </w:r>
      <w:r w:rsidR="00294007" w:rsidRPr="00EC1337">
        <w:rPr>
          <w:rFonts w:ascii="Times New Roman" w:hAnsi="Times New Roman" w:cs="Times New Roman"/>
          <w:color w:val="3D3669"/>
          <w:sz w:val="17"/>
          <w:szCs w:val="17"/>
        </w:rPr>
        <w:t xml:space="preserve"> </w:t>
      </w:r>
      <w:r w:rsidR="00294007" w:rsidRPr="00EC1337">
        <w:rPr>
          <w:rFonts w:ascii="Times New Roman" w:hAnsi="Times New Roman" w:cs="Times New Roman"/>
          <w:i/>
          <w:iCs/>
          <w:color w:val="3D3669"/>
          <w:sz w:val="17"/>
          <w:szCs w:val="17"/>
        </w:rPr>
        <w:t>SAME</w:t>
      </w:r>
    </w:p>
    <w:p w14:paraId="2FA44E28" w14:textId="77777777" w:rsidR="00FC4888" w:rsidRDefault="00FC4888">
      <w:pPr>
        <w:spacing w:before="4"/>
        <w:ind w:left="410"/>
        <w:rPr>
          <w:rFonts w:ascii="Times New Roman"/>
          <w:i/>
          <w:sz w:val="17"/>
        </w:rPr>
      </w:pPr>
    </w:p>
    <w:p w14:paraId="4D572F58" w14:textId="77777777" w:rsidR="00FC4888" w:rsidRDefault="00FC4888">
      <w:pPr>
        <w:rPr>
          <w:rFonts w:ascii="Times New Roman"/>
          <w:sz w:val="17"/>
        </w:rPr>
        <w:sectPr w:rsidR="00FC4888">
          <w:type w:val="continuous"/>
          <w:pgSz w:w="12240" w:h="15840"/>
          <w:pgMar w:top="0" w:right="760" w:bottom="280" w:left="760" w:header="720" w:footer="720" w:gutter="0"/>
          <w:cols w:num="2" w:space="720" w:equalWidth="0">
            <w:col w:w="4037" w:space="991"/>
            <w:col w:w="5692"/>
          </w:cols>
        </w:sectPr>
      </w:pPr>
    </w:p>
    <w:p w14:paraId="24C02281" w14:textId="77777777" w:rsidR="00FC4888" w:rsidRDefault="00FC4888">
      <w:pPr>
        <w:pStyle w:val="BodyText"/>
        <w:rPr>
          <w:i/>
          <w:sz w:val="20"/>
        </w:rPr>
      </w:pPr>
    </w:p>
    <w:p w14:paraId="79F8790A" w14:textId="77777777" w:rsidR="00FC4888" w:rsidRDefault="00FC4888">
      <w:pPr>
        <w:pStyle w:val="BodyText"/>
        <w:rPr>
          <w:i/>
          <w:sz w:val="20"/>
        </w:rPr>
      </w:pPr>
    </w:p>
    <w:p w14:paraId="4C486E17" w14:textId="77777777" w:rsidR="00FC4888" w:rsidRDefault="00FC4888">
      <w:pPr>
        <w:pStyle w:val="BodyText"/>
        <w:rPr>
          <w:i/>
          <w:sz w:val="20"/>
        </w:rPr>
      </w:pPr>
    </w:p>
    <w:p w14:paraId="11B45322" w14:textId="77777777" w:rsidR="00FC4888" w:rsidRDefault="00FC4888">
      <w:pPr>
        <w:pStyle w:val="BodyText"/>
        <w:rPr>
          <w:i/>
          <w:sz w:val="20"/>
        </w:rPr>
      </w:pPr>
    </w:p>
    <w:p w14:paraId="4DE5EC9C" w14:textId="77777777" w:rsidR="00FC4888" w:rsidRDefault="00FC4888">
      <w:pPr>
        <w:pStyle w:val="BodyText"/>
        <w:rPr>
          <w:i/>
          <w:sz w:val="20"/>
        </w:rPr>
      </w:pPr>
    </w:p>
    <w:p w14:paraId="08B2EB6D" w14:textId="77777777" w:rsidR="00FC4888" w:rsidRDefault="00FC4888">
      <w:pPr>
        <w:pStyle w:val="BodyText"/>
        <w:rPr>
          <w:i/>
          <w:sz w:val="20"/>
        </w:rPr>
      </w:pPr>
    </w:p>
    <w:p w14:paraId="52FE6467" w14:textId="77777777" w:rsidR="00FC4888" w:rsidRDefault="00FC4888">
      <w:pPr>
        <w:pStyle w:val="BodyText"/>
        <w:rPr>
          <w:i/>
          <w:sz w:val="20"/>
        </w:rPr>
      </w:pPr>
    </w:p>
    <w:p w14:paraId="045E98EA" w14:textId="77777777" w:rsidR="00FC4888" w:rsidRDefault="00FC4888">
      <w:pPr>
        <w:pStyle w:val="BodyText"/>
        <w:rPr>
          <w:i/>
          <w:sz w:val="20"/>
        </w:rPr>
      </w:pPr>
    </w:p>
    <w:p w14:paraId="3C1D0626" w14:textId="77777777" w:rsidR="00FC4888" w:rsidRDefault="00FC4888">
      <w:pPr>
        <w:pStyle w:val="BodyText"/>
        <w:rPr>
          <w:i/>
          <w:sz w:val="20"/>
        </w:rPr>
      </w:pPr>
    </w:p>
    <w:p w14:paraId="4081C209" w14:textId="77777777" w:rsidR="00FC4888" w:rsidRDefault="00FC4888">
      <w:pPr>
        <w:pStyle w:val="BodyText"/>
        <w:rPr>
          <w:i/>
          <w:sz w:val="20"/>
        </w:rPr>
      </w:pPr>
    </w:p>
    <w:p w14:paraId="4CFDB221" w14:textId="77777777" w:rsidR="00FC4888" w:rsidRDefault="00FC4888">
      <w:pPr>
        <w:pStyle w:val="BodyText"/>
        <w:rPr>
          <w:i/>
          <w:sz w:val="20"/>
        </w:rPr>
      </w:pPr>
    </w:p>
    <w:p w14:paraId="3BA7742E" w14:textId="77777777" w:rsidR="00FC4888" w:rsidRDefault="00FC4888">
      <w:pPr>
        <w:pStyle w:val="BodyText"/>
        <w:rPr>
          <w:i/>
          <w:sz w:val="20"/>
        </w:rPr>
      </w:pPr>
    </w:p>
    <w:p w14:paraId="2220DA89" w14:textId="77777777" w:rsidR="00FC4888" w:rsidRDefault="00FC4888">
      <w:pPr>
        <w:pStyle w:val="BodyText"/>
        <w:rPr>
          <w:i/>
          <w:sz w:val="20"/>
        </w:rPr>
      </w:pPr>
    </w:p>
    <w:p w14:paraId="616C7ABB" w14:textId="77777777" w:rsidR="00FC4888" w:rsidRDefault="00FC4888">
      <w:pPr>
        <w:pStyle w:val="BodyText"/>
        <w:rPr>
          <w:i/>
          <w:sz w:val="20"/>
        </w:rPr>
      </w:pPr>
    </w:p>
    <w:p w14:paraId="19AD4448" w14:textId="77777777" w:rsidR="00FC4888" w:rsidRDefault="00FC4888">
      <w:pPr>
        <w:pStyle w:val="BodyText"/>
        <w:rPr>
          <w:i/>
          <w:sz w:val="20"/>
        </w:rPr>
      </w:pPr>
    </w:p>
    <w:p w14:paraId="27214AA9" w14:textId="77777777" w:rsidR="00FC4888" w:rsidRDefault="00FC4888">
      <w:pPr>
        <w:pStyle w:val="BodyText"/>
        <w:rPr>
          <w:i/>
          <w:sz w:val="20"/>
        </w:rPr>
      </w:pPr>
    </w:p>
    <w:p w14:paraId="4339FA54" w14:textId="77777777" w:rsidR="00FC4888" w:rsidRDefault="00FC4888">
      <w:pPr>
        <w:pStyle w:val="BodyText"/>
        <w:rPr>
          <w:i/>
          <w:sz w:val="20"/>
        </w:rPr>
      </w:pPr>
    </w:p>
    <w:p w14:paraId="2245468E" w14:textId="77777777" w:rsidR="00FC4888" w:rsidRDefault="00FC4888">
      <w:pPr>
        <w:pStyle w:val="BodyText"/>
        <w:rPr>
          <w:i/>
          <w:sz w:val="20"/>
        </w:rPr>
      </w:pPr>
    </w:p>
    <w:p w14:paraId="56B0677D" w14:textId="77777777" w:rsidR="00FC4888" w:rsidRDefault="00FC4888">
      <w:pPr>
        <w:pStyle w:val="BodyText"/>
        <w:rPr>
          <w:i/>
          <w:sz w:val="20"/>
        </w:rPr>
      </w:pPr>
    </w:p>
    <w:p w14:paraId="487EFF33" w14:textId="77777777" w:rsidR="00FC4888" w:rsidRDefault="00FC4888">
      <w:pPr>
        <w:pStyle w:val="BodyText"/>
        <w:spacing w:before="6" w:after="1"/>
        <w:rPr>
          <w:i/>
          <w:sz w:val="14"/>
        </w:rPr>
      </w:pPr>
    </w:p>
    <w:p w14:paraId="4B112ABB" w14:textId="77777777" w:rsidR="00FC4888" w:rsidRDefault="00985B22">
      <w:pPr>
        <w:pStyle w:val="BodyText"/>
        <w:ind w:left="101"/>
        <w:rPr>
          <w:sz w:val="20"/>
        </w:rPr>
      </w:pPr>
      <w:r>
        <w:rPr>
          <w:noProof/>
          <w:sz w:val="20"/>
        </w:rPr>
        <mc:AlternateContent>
          <mc:Choice Requires="wpg">
            <w:drawing>
              <wp:inline distT="0" distB="0" distL="0" distR="0" wp14:anchorId="4EE70D9A" wp14:editId="1101B94B">
                <wp:extent cx="6677660" cy="261620"/>
                <wp:effectExtent l="7620" t="1270" r="1270" b="3810"/>
                <wp:docPr id="436" name="Group 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660" cy="261620"/>
                          <a:chOff x="0" y="0"/>
                          <a:chExt cx="10516" cy="412"/>
                        </a:xfrm>
                      </wpg:grpSpPr>
                      <wps:wsp>
                        <wps:cNvPr id="437" name="Rectangle 199"/>
                        <wps:cNvSpPr>
                          <a:spLocks noChangeArrowheads="1"/>
                        </wps:cNvSpPr>
                        <wps:spPr bwMode="auto">
                          <a:xfrm>
                            <a:off x="22" y="32"/>
                            <a:ext cx="7337" cy="360"/>
                          </a:xfrm>
                          <a:prstGeom prst="rect">
                            <a:avLst/>
                          </a:prstGeom>
                          <a:solidFill>
                            <a:srgbClr val="0126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 name="Rectangle 198"/>
                        <wps:cNvSpPr>
                          <a:spLocks noChangeArrowheads="1"/>
                        </wps:cNvSpPr>
                        <wps:spPr bwMode="auto">
                          <a:xfrm>
                            <a:off x="118" y="32"/>
                            <a:ext cx="7133" cy="266"/>
                          </a:xfrm>
                          <a:prstGeom prst="rect">
                            <a:avLst/>
                          </a:prstGeom>
                          <a:solidFill>
                            <a:srgbClr val="0126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 name="Rectangle 197"/>
                        <wps:cNvSpPr>
                          <a:spLocks noChangeArrowheads="1"/>
                        </wps:cNvSpPr>
                        <wps:spPr bwMode="auto">
                          <a:xfrm>
                            <a:off x="7359" y="32"/>
                            <a:ext cx="3137" cy="360"/>
                          </a:xfrm>
                          <a:prstGeom prst="rect">
                            <a:avLst/>
                          </a:prstGeom>
                          <a:solidFill>
                            <a:srgbClr val="0126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196"/>
                        <wps:cNvSpPr>
                          <a:spLocks noChangeArrowheads="1"/>
                        </wps:cNvSpPr>
                        <wps:spPr bwMode="auto">
                          <a:xfrm>
                            <a:off x="7467" y="32"/>
                            <a:ext cx="2933" cy="266"/>
                          </a:xfrm>
                          <a:prstGeom prst="rect">
                            <a:avLst/>
                          </a:prstGeom>
                          <a:solidFill>
                            <a:srgbClr val="0126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 name="Rectangle 195"/>
                        <wps:cNvSpPr>
                          <a:spLocks noChangeArrowheads="1"/>
                        </wps:cNvSpPr>
                        <wps:spPr bwMode="auto">
                          <a:xfrm>
                            <a:off x="20" y="10"/>
                            <a:ext cx="7337"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 name="Line 194"/>
                        <wps:cNvCnPr>
                          <a:cxnSpLocks noChangeShapeType="1"/>
                        </wps:cNvCnPr>
                        <wps:spPr bwMode="auto">
                          <a:xfrm>
                            <a:off x="7356" y="20"/>
                            <a:ext cx="20"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43" name="Rectangle 193"/>
                        <wps:cNvSpPr>
                          <a:spLocks noChangeArrowheads="1"/>
                        </wps:cNvSpPr>
                        <wps:spPr bwMode="auto">
                          <a:xfrm>
                            <a:off x="7376" y="10"/>
                            <a:ext cx="3120"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 name="Line 192"/>
                        <wps:cNvCnPr>
                          <a:cxnSpLocks noChangeShapeType="1"/>
                        </wps:cNvCnPr>
                        <wps:spPr bwMode="auto">
                          <a:xfrm>
                            <a:off x="10" y="10"/>
                            <a:ext cx="0" cy="382"/>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45" name="Rectangle 191"/>
                        <wps:cNvSpPr>
                          <a:spLocks noChangeArrowheads="1"/>
                        </wps:cNvSpPr>
                        <wps:spPr bwMode="auto">
                          <a:xfrm>
                            <a:off x="0" y="392"/>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 name="Rectangle 190"/>
                        <wps:cNvSpPr>
                          <a:spLocks noChangeArrowheads="1"/>
                        </wps:cNvSpPr>
                        <wps:spPr bwMode="auto">
                          <a:xfrm>
                            <a:off x="0" y="392"/>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 name="Rectangle 189"/>
                        <wps:cNvSpPr>
                          <a:spLocks noChangeArrowheads="1"/>
                        </wps:cNvSpPr>
                        <wps:spPr bwMode="auto">
                          <a:xfrm>
                            <a:off x="20" y="392"/>
                            <a:ext cx="7337"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Line 188"/>
                        <wps:cNvCnPr>
                          <a:cxnSpLocks noChangeShapeType="1"/>
                        </wps:cNvCnPr>
                        <wps:spPr bwMode="auto">
                          <a:xfrm>
                            <a:off x="7342" y="401"/>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49" name="Rectangle 187"/>
                        <wps:cNvSpPr>
                          <a:spLocks noChangeArrowheads="1"/>
                        </wps:cNvSpPr>
                        <wps:spPr bwMode="auto">
                          <a:xfrm>
                            <a:off x="7361" y="392"/>
                            <a:ext cx="313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 name="Line 186"/>
                        <wps:cNvCnPr>
                          <a:cxnSpLocks noChangeShapeType="1"/>
                        </wps:cNvCnPr>
                        <wps:spPr bwMode="auto">
                          <a:xfrm>
                            <a:off x="10505" y="10"/>
                            <a:ext cx="0" cy="382"/>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51" name="Rectangle 185"/>
                        <wps:cNvSpPr>
                          <a:spLocks noChangeArrowheads="1"/>
                        </wps:cNvSpPr>
                        <wps:spPr bwMode="auto">
                          <a:xfrm>
                            <a:off x="10496" y="392"/>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 name="Rectangle 184"/>
                        <wps:cNvSpPr>
                          <a:spLocks noChangeArrowheads="1"/>
                        </wps:cNvSpPr>
                        <wps:spPr bwMode="auto">
                          <a:xfrm>
                            <a:off x="10496" y="392"/>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3B7DA067" id="Group 183" o:spid="_x0000_s1026" style="width:525.8pt;height:20.6pt;mso-position-horizontal-relative:char;mso-position-vertical-relative:line" coordsize="10516,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">
                <v:rect id="Rectangle 199" o:spid="_x0000_s1027" style="position:absolute;left:22;top:32;width:733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" fillcolor="#012673" stroked="f"/>
                <v:rect id="Rectangle 198" o:spid="_x0000_s1028" style="position:absolute;left:118;top:32;width:713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" fillcolor="#012673" stroked="f"/>
                <v:rect id="Rectangle 197" o:spid="_x0000_s1029" style="position:absolute;left:7359;top:32;width:313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" fillcolor="#012673" stroked="f"/>
                <v:rect id="Rectangle 196" o:spid="_x0000_s1030" style="position:absolute;left:7467;top:32;width:293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" fillcolor="#012673" stroked="f"/>
                <v:rect id="Rectangle 195" o:spid="_x0000_s1031" style="position:absolute;left:20;top:10;width:733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" fillcolor="#f9b074" stroked="f"/>
                <v:line id="Line 194" o:spid="_x0000_s1032" style="position:absolute;visibility:visible;mso-wrap-style:square" from="7356,20" to="737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" strokecolor="#f9b074" strokeweight=".96pt"/>
                <v:rect id="Rectangle 193" o:spid="_x0000_s1033" style="position:absolute;left:7376;top:10;width:3120;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" fillcolor="#f9b074" stroked="f"/>
                <v:line id="Line 192" o:spid="_x0000_s1034" style="position:absolute;visibility:visible;mso-wrap-style:square" from="10,10" to="10,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" strokecolor="#f9b074" strokeweight=".33831mm"/>
                <v:rect id="Rectangle 191" o:spid="_x0000_s1035" style="position:absolute;top:392;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" fillcolor="#f9b074" stroked="f"/>
                <v:rect id="Rectangle 190" o:spid="_x0000_s1036" style="position:absolute;top:392;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" fillcolor="#f9b074" stroked="f"/>
                <v:rect id="Rectangle 189" o:spid="_x0000_s1037" style="position:absolute;left:20;top:392;width:733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" fillcolor="#f9b074" stroked="f"/>
                <v:line id="Line 188" o:spid="_x0000_s1038" style="position:absolute;visibility:visible;mso-wrap-style:square" from="7342,401" to="7361,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" strokecolor="#f9b074" strokeweight=".96pt"/>
                <v:rect id="Rectangle 187" o:spid="_x0000_s1039" style="position:absolute;left:7361;top:392;width:313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" fillcolor="#f9b074" stroked="f"/>
                <v:line id="Line 186" o:spid="_x0000_s1040" style="position:absolute;visibility:visible;mso-wrap-style:square" from="10505,10" to="1050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" strokecolor="#f9b074" strokeweight=".96pt"/>
                <v:rect id="Rectangle 185" o:spid="_x0000_s1041" style="position:absolute;left:10496;top:392;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" fillcolor="#f9b074" stroked="f"/>
                <v:rect id="Rectangle 184" o:spid="_x0000_s1042" style="position:absolute;left:10496;top:392;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" fillcolor="#f9b074" stroked="f"/>
                <w10:anchorlock/>
              </v:group>
            </w:pict>
          </mc:Fallback>
        </mc:AlternateContent>
      </w:r>
    </w:p>
    <w:p w14:paraId="6CA134A7" w14:textId="77777777" w:rsidR="00FC4888" w:rsidRDefault="00FC4888">
      <w:pPr>
        <w:rPr>
          <w:sz w:val="20"/>
        </w:rPr>
        <w:sectPr w:rsidR="00FC4888">
          <w:type w:val="continuous"/>
          <w:pgSz w:w="12240" w:h="15840"/>
          <w:pgMar w:top="0" w:right="760" w:bottom="280" w:left="760" w:header="720" w:footer="720" w:gutter="0"/>
          <w:cols w:space="720"/>
        </w:sectPr>
      </w:pPr>
    </w:p>
    <w:p w14:paraId="7F6DDA02" w14:textId="77777777" w:rsidR="00FC4888" w:rsidRPr="00C04038" w:rsidRDefault="000804A8" w:rsidP="00C04038">
      <w:pPr>
        <w:pStyle w:val="Heading1"/>
        <w:spacing w:before="124"/>
        <w:ind w:right="3639"/>
        <w:rPr>
          <w:rFonts w:ascii="Calibri"/>
          <w:u w:val="none"/>
        </w:rPr>
      </w:pPr>
      <w:r>
        <w:rPr>
          <w:rFonts w:ascii="Calibri"/>
          <w:u w:val="none"/>
        </w:rPr>
        <w:lastRenderedPageBreak/>
        <w:t>EASTERN OKLAHOMA</w:t>
      </w:r>
    </w:p>
    <w:p w14:paraId="34517BEF" w14:textId="77777777" w:rsidR="00FC4888" w:rsidRDefault="00FC4888">
      <w:pPr>
        <w:spacing w:before="8"/>
        <w:rPr>
          <w:b/>
          <w:sz w:val="20"/>
        </w:rPr>
      </w:pPr>
    </w:p>
    <w:p w14:paraId="350C4762" w14:textId="77777777" w:rsidR="00FC4888" w:rsidRDefault="00FC4888">
      <w:pPr>
        <w:rPr>
          <w:sz w:val="20"/>
        </w:rPr>
        <w:sectPr w:rsidR="00FC4888">
          <w:headerReference w:type="default" r:id="rId301"/>
          <w:footerReference w:type="default" r:id="rId302"/>
          <w:pgSz w:w="12240" w:h="15840"/>
          <w:pgMar w:top="1180" w:right="760" w:bottom="280" w:left="760" w:header="600" w:footer="0" w:gutter="0"/>
          <w:cols w:space="720"/>
        </w:sectPr>
      </w:pPr>
    </w:p>
    <w:p w14:paraId="331B3FFC" w14:textId="77777777" w:rsidR="00FC4888" w:rsidRPr="00180834" w:rsidRDefault="000804A8" w:rsidP="00180834">
      <w:pPr>
        <w:pStyle w:val="BodyText"/>
        <w:spacing w:line="249" w:lineRule="auto"/>
        <w:ind w:left="452" w:right="462"/>
        <w:rPr>
          <w:b/>
        </w:rPr>
      </w:pPr>
      <w:r w:rsidRPr="00180834">
        <w:rPr>
          <w:b/>
          <w:color w:val="9EA14E"/>
        </w:rPr>
        <w:t xml:space="preserve">G00 </w:t>
      </w:r>
      <w:r w:rsidRPr="00180834">
        <w:rPr>
          <w:b/>
          <w:color w:val="1A161C"/>
        </w:rPr>
        <w:t xml:space="preserve">- Eastern Oklahoma </w:t>
      </w:r>
      <w:r w:rsidRPr="00180834">
        <w:rPr>
          <w:b/>
          <w:color w:val="2F2F31"/>
        </w:rPr>
        <w:t xml:space="preserve">Regional </w:t>
      </w:r>
      <w:r w:rsidRPr="00180834">
        <w:rPr>
          <w:b/>
          <w:color w:val="1A161C"/>
        </w:rPr>
        <w:t>Office</w:t>
      </w:r>
      <w:r w:rsidRPr="00294007">
        <w:rPr>
          <w:color w:val="1A161C"/>
        </w:rPr>
        <w:t xml:space="preserve"> </w:t>
      </w:r>
      <w:r w:rsidRPr="00180834">
        <w:rPr>
          <w:b/>
          <w:color w:val="9EA14E"/>
        </w:rPr>
        <w:t xml:space="preserve">G09 </w:t>
      </w:r>
      <w:r w:rsidR="00180834" w:rsidRPr="00D97F2E">
        <w:rPr>
          <w:b/>
        </w:rPr>
        <w:t xml:space="preserve">- </w:t>
      </w:r>
      <w:r w:rsidRPr="00180834">
        <w:rPr>
          <w:b/>
          <w:color w:val="1A161C"/>
        </w:rPr>
        <w:t xml:space="preserve">Talihina </w:t>
      </w:r>
      <w:r w:rsidRPr="00180834">
        <w:rPr>
          <w:b/>
        </w:rPr>
        <w:t>Agency</w:t>
      </w:r>
      <w:r w:rsidR="00EC1337" w:rsidRPr="00180834">
        <w:rPr>
          <w:b/>
        </w:rPr>
        <w:t>, BIA</w:t>
      </w:r>
    </w:p>
    <w:p w14:paraId="37728808" w14:textId="77777777" w:rsidR="00FC4888" w:rsidRPr="00294007" w:rsidRDefault="000804A8">
      <w:pPr>
        <w:pStyle w:val="BodyText"/>
        <w:spacing w:line="159" w:lineRule="exact"/>
        <w:ind w:left="452"/>
      </w:pPr>
      <w:r w:rsidRPr="00294007">
        <w:rPr>
          <w:w w:val="105"/>
        </w:rPr>
        <w:t>Regional Director</w:t>
      </w:r>
    </w:p>
    <w:p w14:paraId="3FD95A72" w14:textId="77777777" w:rsidR="00FC4888" w:rsidRPr="00294007" w:rsidRDefault="000804A8">
      <w:pPr>
        <w:pStyle w:val="BodyText"/>
        <w:spacing w:line="180" w:lineRule="exact"/>
        <w:ind w:left="452"/>
      </w:pPr>
      <w:r w:rsidRPr="00294007">
        <w:rPr>
          <w:color w:val="1A161C"/>
        </w:rPr>
        <w:t xml:space="preserve">P.O. Box </w:t>
      </w:r>
      <w:r w:rsidRPr="00294007">
        <w:rPr>
          <w:color w:val="2F2F31"/>
        </w:rPr>
        <w:t>8002</w:t>
      </w:r>
    </w:p>
    <w:p w14:paraId="106FA275" w14:textId="77777777" w:rsidR="00FC4888" w:rsidRPr="007A5C0E" w:rsidRDefault="000804A8" w:rsidP="007A5C0E">
      <w:pPr>
        <w:pStyle w:val="BodyText"/>
        <w:ind w:left="452"/>
        <w:rPr>
          <w:color w:val="2F2F31"/>
          <w:w w:val="110"/>
        </w:rPr>
      </w:pPr>
      <w:r w:rsidRPr="007A5C0E">
        <w:rPr>
          <w:color w:val="2F2F31"/>
          <w:w w:val="110"/>
        </w:rPr>
        <w:t>Muskogee, OK 74402-8002</w:t>
      </w:r>
    </w:p>
    <w:p w14:paraId="25B80A38" w14:textId="77777777" w:rsidR="00294007" w:rsidRPr="007A5C0E" w:rsidRDefault="00294007" w:rsidP="007A5C0E">
      <w:pPr>
        <w:pStyle w:val="BodyText"/>
        <w:ind w:left="452"/>
        <w:rPr>
          <w:color w:val="2F2F31"/>
          <w:w w:val="110"/>
        </w:rPr>
      </w:pPr>
      <w:r w:rsidRPr="007A5C0E">
        <w:rPr>
          <w:color w:val="2F2F31"/>
          <w:w w:val="110"/>
        </w:rPr>
        <w:t xml:space="preserve">Phone No: </w:t>
      </w:r>
      <w:r w:rsidR="000804A8" w:rsidRPr="007A5C0E">
        <w:rPr>
          <w:color w:val="2F2F31"/>
          <w:w w:val="110"/>
        </w:rPr>
        <w:t>(918) 781-4600</w:t>
      </w:r>
    </w:p>
    <w:p w14:paraId="206CC429" w14:textId="77777777" w:rsidR="00FC4888" w:rsidRPr="007A5C0E" w:rsidRDefault="00294007" w:rsidP="007A5C0E">
      <w:pPr>
        <w:pStyle w:val="BodyText"/>
        <w:ind w:left="452"/>
        <w:rPr>
          <w:color w:val="2F2F31"/>
          <w:w w:val="110"/>
        </w:rPr>
      </w:pPr>
      <w:r w:rsidRPr="007A5C0E">
        <w:rPr>
          <w:color w:val="2F2F31"/>
          <w:w w:val="110"/>
        </w:rPr>
        <w:t xml:space="preserve">Fax No: </w:t>
      </w:r>
      <w:r w:rsidR="000804A8" w:rsidRPr="007A5C0E">
        <w:rPr>
          <w:color w:val="2F2F31"/>
          <w:w w:val="110"/>
        </w:rPr>
        <w:t>(</w:t>
      </w:r>
      <w:r w:rsidRPr="007A5C0E">
        <w:rPr>
          <w:color w:val="2F2F31"/>
          <w:w w:val="110"/>
        </w:rPr>
        <w:t>918</w:t>
      </w:r>
      <w:r w:rsidR="000804A8" w:rsidRPr="007A5C0E">
        <w:rPr>
          <w:color w:val="2F2F31"/>
          <w:w w:val="110"/>
        </w:rPr>
        <w:t>) 781-4604</w:t>
      </w:r>
    </w:p>
    <w:p w14:paraId="07AE2D1E" w14:textId="77777777" w:rsidR="00294007" w:rsidRPr="00294007" w:rsidRDefault="00294007">
      <w:pPr>
        <w:pStyle w:val="BodyText"/>
        <w:tabs>
          <w:tab w:val="left" w:pos="2574"/>
        </w:tabs>
        <w:spacing w:line="183" w:lineRule="exact"/>
        <w:ind w:left="452"/>
      </w:pPr>
    </w:p>
    <w:p w14:paraId="400591AB" w14:textId="77777777" w:rsidR="00FC4888" w:rsidRPr="00EC1337" w:rsidRDefault="000804A8">
      <w:pPr>
        <w:spacing w:line="151" w:lineRule="exact"/>
        <w:ind w:left="471"/>
        <w:rPr>
          <w:rFonts w:ascii="Times New Roman"/>
          <w:sz w:val="17"/>
          <w:szCs w:val="17"/>
        </w:rPr>
      </w:pPr>
      <w:r w:rsidRPr="00EC1337">
        <w:rPr>
          <w:rFonts w:ascii="Times New Roman"/>
          <w:color w:val="3D366B"/>
          <w:w w:val="110"/>
          <w:sz w:val="17"/>
          <w:szCs w:val="17"/>
        </w:rPr>
        <w:t>Package Delivery Address</w:t>
      </w:r>
      <w:r w:rsidRPr="00EC1337">
        <w:rPr>
          <w:rFonts w:ascii="Times New Roman"/>
          <w:color w:val="2F2F31"/>
          <w:w w:val="110"/>
          <w:sz w:val="17"/>
          <w:szCs w:val="17"/>
        </w:rPr>
        <w:t>:</w:t>
      </w:r>
    </w:p>
    <w:p w14:paraId="30B228AF" w14:textId="77777777" w:rsidR="00EC1337" w:rsidRDefault="000804A8">
      <w:pPr>
        <w:spacing w:line="162" w:lineRule="exact"/>
        <w:ind w:left="481"/>
        <w:rPr>
          <w:rFonts w:ascii="Times New Roman"/>
          <w:i/>
          <w:color w:val="3D366B"/>
          <w:w w:val="110"/>
          <w:sz w:val="17"/>
          <w:szCs w:val="17"/>
        </w:rPr>
      </w:pPr>
      <w:r w:rsidRPr="00EC1337">
        <w:rPr>
          <w:rFonts w:ascii="Times New Roman"/>
          <w:i/>
          <w:color w:val="3D366B"/>
          <w:w w:val="110"/>
          <w:sz w:val="17"/>
          <w:szCs w:val="17"/>
        </w:rPr>
        <w:t xml:space="preserve">3100 </w:t>
      </w:r>
      <w:r w:rsidR="00EC1337">
        <w:rPr>
          <w:rFonts w:ascii="Times New Roman"/>
          <w:i/>
          <w:color w:val="3D366B"/>
          <w:w w:val="110"/>
          <w:sz w:val="17"/>
          <w:szCs w:val="17"/>
        </w:rPr>
        <w:t>West</w:t>
      </w:r>
      <w:r w:rsidRPr="00EC1337">
        <w:rPr>
          <w:rFonts w:ascii="Times New Roman"/>
          <w:i/>
          <w:color w:val="3D366B"/>
          <w:w w:val="110"/>
          <w:sz w:val="17"/>
          <w:szCs w:val="17"/>
        </w:rPr>
        <w:t xml:space="preserve"> Peak Boulevard</w:t>
      </w:r>
    </w:p>
    <w:p w14:paraId="3DCF9A11" w14:textId="77777777" w:rsidR="00FC4888" w:rsidRPr="00EC1337" w:rsidRDefault="000804A8">
      <w:pPr>
        <w:spacing w:line="162" w:lineRule="exact"/>
        <w:ind w:left="481"/>
        <w:rPr>
          <w:rFonts w:ascii="Times New Roman"/>
          <w:i/>
          <w:sz w:val="17"/>
          <w:szCs w:val="17"/>
        </w:rPr>
      </w:pPr>
      <w:r w:rsidRPr="00EC1337">
        <w:rPr>
          <w:rFonts w:ascii="Times New Roman"/>
          <w:i/>
          <w:color w:val="3D366B"/>
          <w:w w:val="110"/>
          <w:sz w:val="17"/>
          <w:szCs w:val="17"/>
        </w:rPr>
        <w:t>Muskogee</w:t>
      </w:r>
      <w:r w:rsidRPr="00EC1337">
        <w:rPr>
          <w:rFonts w:ascii="Times New Roman"/>
          <w:i/>
          <w:color w:val="5B5B60"/>
          <w:w w:val="110"/>
          <w:sz w:val="17"/>
          <w:szCs w:val="17"/>
        </w:rPr>
        <w:t>,</w:t>
      </w:r>
      <w:r w:rsidR="00D97F2E">
        <w:rPr>
          <w:rFonts w:ascii="Times New Roman"/>
          <w:i/>
          <w:color w:val="5B5B60"/>
          <w:w w:val="110"/>
          <w:sz w:val="17"/>
          <w:szCs w:val="17"/>
        </w:rPr>
        <w:t xml:space="preserve"> </w:t>
      </w:r>
      <w:r w:rsidRPr="00EC1337">
        <w:rPr>
          <w:rFonts w:ascii="Times New Roman"/>
          <w:i/>
          <w:color w:val="3D366B"/>
          <w:w w:val="110"/>
          <w:sz w:val="17"/>
          <w:szCs w:val="17"/>
        </w:rPr>
        <w:t xml:space="preserve">OK </w:t>
      </w:r>
      <w:r w:rsidRPr="00EC1337">
        <w:rPr>
          <w:rFonts w:ascii="Times New Roman"/>
          <w:i/>
          <w:color w:val="504D69"/>
          <w:w w:val="110"/>
          <w:sz w:val="17"/>
          <w:szCs w:val="17"/>
        </w:rPr>
        <w:t>74401-6201</w:t>
      </w:r>
    </w:p>
    <w:p w14:paraId="60564582" w14:textId="77777777" w:rsidR="00FC4888" w:rsidRPr="00EC1337" w:rsidRDefault="00FC4888">
      <w:pPr>
        <w:pStyle w:val="BodyText"/>
        <w:rPr>
          <w:i/>
          <w:sz w:val="17"/>
          <w:szCs w:val="17"/>
        </w:rPr>
      </w:pPr>
    </w:p>
    <w:p w14:paraId="68B56311" w14:textId="77777777" w:rsidR="00FC4888" w:rsidRPr="00EC1337" w:rsidRDefault="00FC4888">
      <w:pPr>
        <w:pStyle w:val="BodyText"/>
        <w:spacing w:before="1"/>
        <w:rPr>
          <w:i/>
        </w:rPr>
      </w:pPr>
    </w:p>
    <w:p w14:paraId="11A67106" w14:textId="77777777" w:rsidR="00FC4888" w:rsidRPr="00180834" w:rsidRDefault="000804A8">
      <w:pPr>
        <w:pStyle w:val="BodyText"/>
        <w:spacing w:line="193" w:lineRule="exact"/>
        <w:ind w:left="471"/>
        <w:rPr>
          <w:b/>
        </w:rPr>
      </w:pPr>
      <w:r w:rsidRPr="00180834">
        <w:rPr>
          <w:b/>
          <w:color w:val="9EA14E"/>
        </w:rPr>
        <w:t xml:space="preserve">G04 </w:t>
      </w:r>
      <w:r w:rsidRPr="00180834">
        <w:rPr>
          <w:b/>
          <w:color w:val="2F2F31"/>
        </w:rPr>
        <w:t>-</w:t>
      </w:r>
      <w:r w:rsidR="00D97F2E">
        <w:rPr>
          <w:b/>
          <w:color w:val="2F2F31"/>
        </w:rPr>
        <w:t xml:space="preserve"> </w:t>
      </w:r>
      <w:r w:rsidRPr="00180834">
        <w:rPr>
          <w:b/>
          <w:color w:val="2F2F31"/>
        </w:rPr>
        <w:t xml:space="preserve">Miami </w:t>
      </w:r>
      <w:r w:rsidRPr="00180834">
        <w:rPr>
          <w:b/>
          <w:color w:val="1A161C"/>
        </w:rPr>
        <w:t>Agency, BIA</w:t>
      </w:r>
    </w:p>
    <w:p w14:paraId="394AB198" w14:textId="77777777" w:rsidR="00AD2E9B" w:rsidRPr="00AD2E9B" w:rsidRDefault="00AD2E9B">
      <w:pPr>
        <w:pStyle w:val="BodyText"/>
        <w:spacing w:before="10" w:line="180" w:lineRule="exact"/>
        <w:ind w:left="481" w:right="2296" w:hanging="10"/>
        <w:rPr>
          <w:color w:val="1A161C"/>
        </w:rPr>
      </w:pPr>
      <w:r w:rsidRPr="00AD2E9B">
        <w:rPr>
          <w:color w:val="1A161C"/>
        </w:rPr>
        <w:t>Superintendent</w:t>
      </w:r>
    </w:p>
    <w:p w14:paraId="018BF9D3" w14:textId="77777777" w:rsidR="00FC4888" w:rsidRDefault="000804A8">
      <w:pPr>
        <w:pStyle w:val="BodyText"/>
        <w:spacing w:before="10" w:line="180" w:lineRule="exact"/>
        <w:ind w:left="481" w:right="2296" w:hanging="10"/>
      </w:pPr>
      <w:r>
        <w:rPr>
          <w:color w:val="2F2F31"/>
        </w:rPr>
        <w:t xml:space="preserve">P.O. </w:t>
      </w:r>
      <w:r>
        <w:rPr>
          <w:color w:val="1A161C"/>
        </w:rPr>
        <w:t xml:space="preserve">Box 391 Miami, </w:t>
      </w:r>
      <w:r>
        <w:rPr>
          <w:color w:val="2F2F31"/>
        </w:rPr>
        <w:t>OK 74355</w:t>
      </w:r>
    </w:p>
    <w:p w14:paraId="71FBD2D0" w14:textId="77777777" w:rsidR="00294007" w:rsidRPr="007A5C0E" w:rsidRDefault="000804A8" w:rsidP="007A5C0E">
      <w:pPr>
        <w:pStyle w:val="BodyText"/>
        <w:ind w:left="481"/>
        <w:rPr>
          <w:color w:val="18161C"/>
          <w:w w:val="105"/>
        </w:rPr>
      </w:pPr>
      <w:r w:rsidRPr="007A5C0E">
        <w:rPr>
          <w:color w:val="18161C"/>
          <w:w w:val="105"/>
        </w:rPr>
        <w:t>Phone No: (918) 542-3396</w:t>
      </w:r>
    </w:p>
    <w:p w14:paraId="64D37A7C" w14:textId="77777777" w:rsidR="00FC4888" w:rsidRPr="007A5C0E" w:rsidRDefault="000804A8" w:rsidP="007A5C0E">
      <w:pPr>
        <w:pStyle w:val="BodyText"/>
        <w:ind w:left="481"/>
        <w:rPr>
          <w:color w:val="18161C"/>
          <w:w w:val="105"/>
        </w:rPr>
      </w:pPr>
      <w:r w:rsidRPr="007A5C0E">
        <w:rPr>
          <w:color w:val="18161C"/>
          <w:w w:val="105"/>
        </w:rPr>
        <w:t>Fax No:</w:t>
      </w:r>
      <w:r w:rsidR="00EC1337" w:rsidRPr="007A5C0E">
        <w:rPr>
          <w:color w:val="18161C"/>
          <w:w w:val="105"/>
        </w:rPr>
        <w:t xml:space="preserve"> </w:t>
      </w:r>
      <w:r w:rsidRPr="007A5C0E">
        <w:rPr>
          <w:color w:val="18161C"/>
          <w:w w:val="105"/>
        </w:rPr>
        <w:t>(918) 542-7202</w:t>
      </w:r>
    </w:p>
    <w:p w14:paraId="200ED545" w14:textId="77777777" w:rsidR="00EC1337" w:rsidRDefault="00EC1337">
      <w:pPr>
        <w:pStyle w:val="BodyText"/>
        <w:spacing w:line="172" w:lineRule="exact"/>
        <w:ind w:left="481"/>
      </w:pPr>
    </w:p>
    <w:p w14:paraId="741872F5" w14:textId="77777777" w:rsidR="00FC4888" w:rsidRPr="00EC1337" w:rsidRDefault="000804A8" w:rsidP="00EC1337">
      <w:pPr>
        <w:spacing w:before="27"/>
        <w:ind w:left="550"/>
        <w:rPr>
          <w:rFonts w:ascii="Times New Roman"/>
          <w:color w:val="3D366B"/>
          <w:w w:val="105"/>
          <w:sz w:val="17"/>
          <w:szCs w:val="17"/>
        </w:rPr>
      </w:pPr>
      <w:r w:rsidRPr="00EC1337">
        <w:rPr>
          <w:rFonts w:ascii="Times New Roman"/>
          <w:color w:val="3D366B"/>
          <w:w w:val="105"/>
          <w:sz w:val="17"/>
          <w:szCs w:val="17"/>
        </w:rPr>
        <w:t>Package Delivery Address:</w:t>
      </w:r>
    </w:p>
    <w:p w14:paraId="68FF185D" w14:textId="77777777" w:rsidR="00FC4888" w:rsidRPr="00EC1337" w:rsidRDefault="000804A8">
      <w:pPr>
        <w:spacing w:line="162" w:lineRule="exact"/>
        <w:ind w:left="462"/>
        <w:rPr>
          <w:rFonts w:ascii="Times New Roman"/>
          <w:i/>
          <w:sz w:val="17"/>
          <w:szCs w:val="17"/>
        </w:rPr>
      </w:pPr>
      <w:r w:rsidRPr="00EC1337">
        <w:rPr>
          <w:rFonts w:ascii="Times New Roman"/>
          <w:i/>
          <w:color w:val="3D366B"/>
          <w:sz w:val="17"/>
          <w:szCs w:val="17"/>
        </w:rPr>
        <w:t xml:space="preserve">34 A North East, Miami, OK </w:t>
      </w:r>
      <w:r w:rsidRPr="00EC1337">
        <w:rPr>
          <w:rFonts w:ascii="Times New Roman"/>
          <w:i/>
          <w:color w:val="504D69"/>
          <w:sz w:val="17"/>
          <w:szCs w:val="17"/>
        </w:rPr>
        <w:t>74354</w:t>
      </w:r>
    </w:p>
    <w:p w14:paraId="1D568F43" w14:textId="77777777" w:rsidR="00FC4888" w:rsidRDefault="00FC4888">
      <w:pPr>
        <w:pStyle w:val="BodyText"/>
        <w:rPr>
          <w:i/>
          <w:sz w:val="16"/>
        </w:rPr>
      </w:pPr>
    </w:p>
    <w:p w14:paraId="1CC2D143" w14:textId="77777777" w:rsidR="00FC4888" w:rsidRDefault="00FC4888">
      <w:pPr>
        <w:pStyle w:val="BodyText"/>
        <w:rPr>
          <w:i/>
          <w:sz w:val="16"/>
        </w:rPr>
      </w:pPr>
    </w:p>
    <w:p w14:paraId="78E2BB99" w14:textId="77777777" w:rsidR="00FC4888" w:rsidRDefault="00FC4888">
      <w:pPr>
        <w:pStyle w:val="BodyText"/>
        <w:rPr>
          <w:i/>
          <w:sz w:val="16"/>
        </w:rPr>
      </w:pPr>
    </w:p>
    <w:p w14:paraId="2D43C8A1" w14:textId="77777777" w:rsidR="00FC4888" w:rsidRDefault="00FC4888">
      <w:pPr>
        <w:pStyle w:val="BodyText"/>
        <w:rPr>
          <w:i/>
          <w:sz w:val="16"/>
        </w:rPr>
      </w:pPr>
    </w:p>
    <w:p w14:paraId="1C749FA2" w14:textId="77777777" w:rsidR="00FC4888" w:rsidRDefault="00FC4888">
      <w:pPr>
        <w:pStyle w:val="BodyText"/>
        <w:rPr>
          <w:i/>
          <w:sz w:val="16"/>
        </w:rPr>
      </w:pPr>
    </w:p>
    <w:p w14:paraId="411CC6D8" w14:textId="77777777" w:rsidR="00FC4888" w:rsidRDefault="00FC4888">
      <w:pPr>
        <w:pStyle w:val="BodyText"/>
        <w:spacing w:before="3"/>
        <w:rPr>
          <w:i/>
        </w:rPr>
      </w:pPr>
    </w:p>
    <w:p w14:paraId="080520C4" w14:textId="77777777" w:rsidR="00FC4888" w:rsidRPr="00FC129E" w:rsidRDefault="00985B22">
      <w:pPr>
        <w:pStyle w:val="BodyText"/>
        <w:ind w:left="459"/>
      </w:pPr>
      <w:r w:rsidRPr="00180834">
        <w:rPr>
          <w:b/>
          <w:noProof/>
        </w:rPr>
        <mc:AlternateContent>
          <mc:Choice Requires="wps">
            <w:drawing>
              <wp:anchor distT="0" distB="0" distL="114300" distR="114300" simplePos="0" relativeHeight="2104" behindDoc="0" locked="0" layoutInCell="1" allowOverlap="1" wp14:anchorId="0A2E3EC0" wp14:editId="2B2A10B0">
                <wp:simplePos x="0" y="0"/>
                <wp:positionH relativeFrom="page">
                  <wp:posOffset>762000</wp:posOffset>
                </wp:positionH>
                <wp:positionV relativeFrom="paragraph">
                  <wp:posOffset>-440055</wp:posOffset>
                </wp:positionV>
                <wp:extent cx="2946400" cy="0"/>
                <wp:effectExtent l="9525" t="5715" r="6350" b="13335"/>
                <wp:wrapNone/>
                <wp:docPr id="435" name="Lin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D5FE03" id="Line 182" o:spid="_x0000_s1026" style="position:absolute;z-index:21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34.65pt" to="292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" strokecolor="#130854" strokeweight=".5pt">
                <w10:wrap anchorx="page"/>
              </v:line>
            </w:pict>
          </mc:Fallback>
        </mc:AlternateContent>
      </w:r>
      <w:r w:rsidR="000804A8" w:rsidRPr="00180834">
        <w:rPr>
          <w:b/>
          <w:color w:val="9EA14E"/>
        </w:rPr>
        <w:t>G06</w:t>
      </w:r>
      <w:r w:rsidR="000804A8" w:rsidRPr="00FC129E">
        <w:rPr>
          <w:b/>
          <w:color w:val="9EA14E"/>
        </w:rPr>
        <w:t xml:space="preserve"> </w:t>
      </w:r>
      <w:r w:rsidR="000804A8" w:rsidRPr="00180834">
        <w:rPr>
          <w:b/>
          <w:bCs/>
          <w:color w:val="1A161C"/>
        </w:rPr>
        <w:t>- Osage Agency</w:t>
      </w:r>
      <w:r w:rsidR="000804A8" w:rsidRPr="00180834">
        <w:rPr>
          <w:b/>
          <w:bCs/>
          <w:color w:val="5B5B60"/>
        </w:rPr>
        <w:t xml:space="preserve">, </w:t>
      </w:r>
      <w:r w:rsidR="000804A8" w:rsidRPr="00180834">
        <w:rPr>
          <w:b/>
          <w:bCs/>
          <w:color w:val="1A161C"/>
        </w:rPr>
        <w:t>BIA</w:t>
      </w:r>
    </w:p>
    <w:p w14:paraId="47C6BFF1" w14:textId="77777777" w:rsidR="00AD2E9B" w:rsidRPr="00FC129E" w:rsidRDefault="00AD2E9B" w:rsidP="00FC129E">
      <w:pPr>
        <w:pStyle w:val="BodyText"/>
        <w:ind w:left="452" w:right="1307" w:firstLine="9"/>
        <w:rPr>
          <w:color w:val="18161C"/>
          <w:w w:val="105"/>
        </w:rPr>
      </w:pPr>
      <w:r w:rsidRPr="00FC129E">
        <w:rPr>
          <w:color w:val="18161C"/>
          <w:w w:val="105"/>
        </w:rPr>
        <w:t>Superintendent</w:t>
      </w:r>
    </w:p>
    <w:p w14:paraId="2EBE57FE" w14:textId="77777777" w:rsidR="00FC129E" w:rsidRDefault="000804A8" w:rsidP="00FC129E">
      <w:pPr>
        <w:pStyle w:val="BodyText"/>
        <w:ind w:left="452" w:right="1307" w:firstLine="9"/>
        <w:rPr>
          <w:color w:val="18161C"/>
          <w:w w:val="105"/>
        </w:rPr>
      </w:pPr>
      <w:r w:rsidRPr="00FC129E">
        <w:rPr>
          <w:color w:val="18161C"/>
          <w:w w:val="105"/>
        </w:rPr>
        <w:t>P.O. Box 1539</w:t>
      </w:r>
    </w:p>
    <w:p w14:paraId="57428423" w14:textId="77777777" w:rsidR="00FC4888" w:rsidRPr="00FC129E" w:rsidRDefault="000804A8" w:rsidP="00FC129E">
      <w:pPr>
        <w:pStyle w:val="BodyText"/>
        <w:ind w:left="452" w:right="1307" w:firstLine="9"/>
        <w:rPr>
          <w:color w:val="18161C"/>
          <w:w w:val="105"/>
        </w:rPr>
      </w:pPr>
      <w:r w:rsidRPr="00FC129E">
        <w:rPr>
          <w:color w:val="18161C"/>
          <w:w w:val="105"/>
        </w:rPr>
        <w:t>Pawhuska, OK 74056</w:t>
      </w:r>
    </w:p>
    <w:p w14:paraId="2DD41CE4" w14:textId="77777777" w:rsidR="00FC129E" w:rsidRPr="00FC129E" w:rsidRDefault="000804A8" w:rsidP="00FC129E">
      <w:pPr>
        <w:pStyle w:val="BodyText"/>
        <w:ind w:left="452" w:right="1307" w:firstLine="9"/>
        <w:rPr>
          <w:color w:val="18161C"/>
          <w:w w:val="105"/>
        </w:rPr>
      </w:pPr>
      <w:r w:rsidRPr="00FC129E">
        <w:rPr>
          <w:color w:val="18161C"/>
          <w:w w:val="105"/>
        </w:rPr>
        <w:t>Phone No: (918) 287-5700</w:t>
      </w:r>
    </w:p>
    <w:p w14:paraId="3D651911" w14:textId="77777777" w:rsidR="00FC4888" w:rsidRPr="00FC129E" w:rsidRDefault="000804A8" w:rsidP="00FC129E">
      <w:pPr>
        <w:pStyle w:val="BodyText"/>
        <w:ind w:left="452" w:right="1307" w:firstLine="9"/>
        <w:rPr>
          <w:color w:val="18161C"/>
          <w:w w:val="105"/>
        </w:rPr>
      </w:pPr>
      <w:r w:rsidRPr="00FC129E">
        <w:rPr>
          <w:color w:val="18161C"/>
          <w:w w:val="105"/>
        </w:rPr>
        <w:t>Fax No:</w:t>
      </w:r>
      <w:r w:rsidR="00FC129E">
        <w:rPr>
          <w:color w:val="18161C"/>
          <w:w w:val="105"/>
        </w:rPr>
        <w:t xml:space="preserve"> </w:t>
      </w:r>
      <w:r w:rsidRPr="00FC129E">
        <w:rPr>
          <w:color w:val="18161C"/>
          <w:w w:val="105"/>
        </w:rPr>
        <w:t>(918) 287-4320</w:t>
      </w:r>
    </w:p>
    <w:p w14:paraId="6A7F6A87" w14:textId="77777777" w:rsidR="00FC4888" w:rsidRPr="00FC129E" w:rsidRDefault="00FC4888">
      <w:pPr>
        <w:pStyle w:val="BodyText"/>
      </w:pPr>
    </w:p>
    <w:p w14:paraId="3526B694" w14:textId="77777777" w:rsidR="00FC4888" w:rsidRPr="00FC129E" w:rsidRDefault="000804A8" w:rsidP="00FC129E">
      <w:pPr>
        <w:spacing w:line="171" w:lineRule="exact"/>
        <w:ind w:left="461" w:right="1866"/>
        <w:rPr>
          <w:rFonts w:ascii="Times New Roman"/>
          <w:sz w:val="17"/>
          <w:szCs w:val="17"/>
        </w:rPr>
      </w:pPr>
      <w:r w:rsidRPr="00FC129E">
        <w:rPr>
          <w:rFonts w:ascii="Times New Roman"/>
          <w:color w:val="3D366B"/>
          <w:sz w:val="17"/>
          <w:szCs w:val="17"/>
        </w:rPr>
        <w:t>Package</w:t>
      </w:r>
      <w:r w:rsidRPr="00FC129E">
        <w:rPr>
          <w:rFonts w:ascii="Times New Roman"/>
          <w:color w:val="3D366B"/>
          <w:spacing w:val="1"/>
          <w:sz w:val="17"/>
          <w:szCs w:val="17"/>
        </w:rPr>
        <w:t xml:space="preserve"> </w:t>
      </w:r>
      <w:r w:rsidRPr="00FC129E">
        <w:rPr>
          <w:rFonts w:ascii="Times New Roman"/>
          <w:color w:val="3D366B"/>
          <w:spacing w:val="-2"/>
          <w:sz w:val="17"/>
          <w:szCs w:val="17"/>
        </w:rPr>
        <w:t>Deliver</w:t>
      </w:r>
      <w:r w:rsidRPr="00FC129E">
        <w:rPr>
          <w:rFonts w:ascii="Times New Roman"/>
          <w:color w:val="3D366B"/>
          <w:sz w:val="17"/>
          <w:szCs w:val="17"/>
        </w:rPr>
        <w:t xml:space="preserve">y </w:t>
      </w:r>
      <w:r w:rsidRPr="00FC129E">
        <w:rPr>
          <w:rFonts w:ascii="Times New Roman"/>
          <w:color w:val="3D366B"/>
          <w:w w:val="108"/>
          <w:sz w:val="17"/>
          <w:szCs w:val="17"/>
        </w:rPr>
        <w:t>Address</w:t>
      </w:r>
    </w:p>
    <w:p w14:paraId="29371712" w14:textId="77777777" w:rsidR="00FC4888" w:rsidRPr="00FC129E" w:rsidRDefault="000804A8">
      <w:pPr>
        <w:spacing w:line="171" w:lineRule="exact"/>
        <w:ind w:left="459"/>
        <w:rPr>
          <w:rFonts w:ascii="Times New Roman"/>
          <w:i/>
          <w:sz w:val="17"/>
          <w:szCs w:val="17"/>
        </w:rPr>
      </w:pPr>
      <w:r w:rsidRPr="00FC129E">
        <w:rPr>
          <w:rFonts w:ascii="Times New Roman"/>
          <w:i/>
          <w:color w:val="504D69"/>
          <w:w w:val="110"/>
          <w:sz w:val="17"/>
          <w:szCs w:val="17"/>
        </w:rPr>
        <w:t xml:space="preserve">813 </w:t>
      </w:r>
      <w:r w:rsidRPr="00FC129E">
        <w:rPr>
          <w:rFonts w:ascii="Times New Roman"/>
          <w:i/>
          <w:color w:val="3D366B"/>
          <w:w w:val="110"/>
          <w:sz w:val="17"/>
          <w:szCs w:val="17"/>
        </w:rPr>
        <w:t>Grandview, Pawhuska, OK 74056</w:t>
      </w:r>
    </w:p>
    <w:p w14:paraId="417CD612" w14:textId="77777777" w:rsidR="00FC4888" w:rsidRPr="00AD2E9B" w:rsidRDefault="000804A8">
      <w:pPr>
        <w:pStyle w:val="BodyText"/>
        <w:rPr>
          <w:i/>
          <w:sz w:val="16"/>
          <w:szCs w:val="16"/>
        </w:rPr>
      </w:pPr>
      <w:r>
        <w:br w:type="column"/>
      </w:r>
    </w:p>
    <w:p w14:paraId="6D2D43C8" w14:textId="77777777" w:rsidR="00AD2E9B" w:rsidRPr="000446BE" w:rsidRDefault="000804A8" w:rsidP="00AD2E9B">
      <w:pPr>
        <w:pStyle w:val="BodyText"/>
        <w:ind w:left="550" w:right="3135"/>
        <w:rPr>
          <w:color w:val="1A161C"/>
        </w:rPr>
      </w:pPr>
      <w:r w:rsidRPr="000446BE">
        <w:rPr>
          <w:b/>
          <w:color w:val="9EA14E"/>
        </w:rPr>
        <w:t xml:space="preserve">G03 </w:t>
      </w:r>
      <w:r w:rsidRPr="00D97F2E">
        <w:rPr>
          <w:b/>
        </w:rPr>
        <w:t>-</w:t>
      </w:r>
      <w:r w:rsidR="00294007" w:rsidRPr="00D97F2E">
        <w:rPr>
          <w:b/>
        </w:rPr>
        <w:t xml:space="preserve"> </w:t>
      </w:r>
      <w:r w:rsidRPr="00294007">
        <w:rPr>
          <w:b/>
          <w:color w:val="000000" w:themeColor="text1"/>
        </w:rPr>
        <w:t>Chickasaw Agency</w:t>
      </w:r>
    </w:p>
    <w:p w14:paraId="7C8E484A" w14:textId="77777777" w:rsidR="00AD2E9B" w:rsidRPr="00EC1337" w:rsidRDefault="00AD2E9B" w:rsidP="00AD2E9B">
      <w:pPr>
        <w:pStyle w:val="BodyText"/>
        <w:ind w:left="550" w:right="3135"/>
        <w:rPr>
          <w:color w:val="1A161C"/>
        </w:rPr>
      </w:pPr>
      <w:r w:rsidRPr="00EC1337">
        <w:rPr>
          <w:color w:val="1A161C"/>
        </w:rPr>
        <w:t>Superintendent</w:t>
      </w:r>
    </w:p>
    <w:p w14:paraId="797829CD" w14:textId="77777777" w:rsidR="00FC4888" w:rsidRPr="00EC1337" w:rsidRDefault="000804A8" w:rsidP="00AD2E9B">
      <w:pPr>
        <w:pStyle w:val="BodyText"/>
        <w:ind w:left="550" w:right="3135"/>
      </w:pPr>
      <w:r w:rsidRPr="00EC1337">
        <w:rPr>
          <w:color w:val="1A161C"/>
        </w:rPr>
        <w:t>P.O. Box 2240</w:t>
      </w:r>
    </w:p>
    <w:p w14:paraId="11E8A578" w14:textId="77777777" w:rsidR="00FC4888" w:rsidRPr="007A5C0E" w:rsidRDefault="000804A8" w:rsidP="005350CB">
      <w:pPr>
        <w:pStyle w:val="BodyText"/>
        <w:ind w:left="550"/>
        <w:rPr>
          <w:color w:val="2F2F31"/>
          <w:w w:val="110"/>
        </w:rPr>
      </w:pPr>
      <w:r w:rsidRPr="007A5C0E">
        <w:rPr>
          <w:color w:val="2F2F31"/>
          <w:w w:val="110"/>
        </w:rPr>
        <w:t>Ada, OK 74821</w:t>
      </w:r>
    </w:p>
    <w:p w14:paraId="2520BA26" w14:textId="77777777" w:rsidR="00EC1337" w:rsidRPr="007A5C0E" w:rsidRDefault="000804A8" w:rsidP="005350CB">
      <w:pPr>
        <w:pStyle w:val="BodyText"/>
        <w:ind w:left="550"/>
        <w:rPr>
          <w:color w:val="2F2F31"/>
          <w:w w:val="110"/>
        </w:rPr>
      </w:pPr>
      <w:r w:rsidRPr="007A5C0E">
        <w:rPr>
          <w:color w:val="2F2F31"/>
          <w:w w:val="110"/>
        </w:rPr>
        <w:t>Phone No: (580) 436-0784</w:t>
      </w:r>
      <w:bookmarkStart w:id="5" w:name="_Hlk60309538"/>
    </w:p>
    <w:p w14:paraId="7391F734" w14:textId="77777777" w:rsidR="00FC4888" w:rsidRPr="007A5C0E" w:rsidRDefault="000804A8" w:rsidP="005350CB">
      <w:pPr>
        <w:pStyle w:val="BodyText"/>
        <w:ind w:left="550"/>
        <w:rPr>
          <w:color w:val="2F2F31"/>
          <w:w w:val="110"/>
        </w:rPr>
      </w:pPr>
      <w:r w:rsidRPr="007A5C0E">
        <w:rPr>
          <w:color w:val="2F2F31"/>
          <w:w w:val="110"/>
        </w:rPr>
        <w:t>Fax No</w:t>
      </w:r>
      <w:r w:rsidR="00EC1337" w:rsidRPr="007A5C0E">
        <w:rPr>
          <w:color w:val="2F2F31"/>
          <w:w w:val="110"/>
        </w:rPr>
        <w:t xml:space="preserve">: </w:t>
      </w:r>
      <w:r w:rsidRPr="007A5C0E">
        <w:rPr>
          <w:color w:val="2F2F31"/>
          <w:w w:val="110"/>
        </w:rPr>
        <w:t>(</w:t>
      </w:r>
      <w:bookmarkEnd w:id="5"/>
      <w:r w:rsidRPr="007A5C0E">
        <w:rPr>
          <w:color w:val="2F2F31"/>
          <w:w w:val="110"/>
        </w:rPr>
        <w:t>580) 436-3215</w:t>
      </w:r>
    </w:p>
    <w:p w14:paraId="41C576F5" w14:textId="77777777" w:rsidR="00EC1337" w:rsidRPr="00EC1337" w:rsidRDefault="00EC1337" w:rsidP="00EC1337">
      <w:pPr>
        <w:pStyle w:val="BodyText"/>
        <w:tabs>
          <w:tab w:val="left" w:pos="2631"/>
        </w:tabs>
        <w:spacing w:line="171" w:lineRule="exact"/>
        <w:ind w:left="540"/>
        <w:rPr>
          <w:color w:val="2F2F31"/>
        </w:rPr>
      </w:pPr>
    </w:p>
    <w:p w14:paraId="4F717297" w14:textId="77777777" w:rsidR="00FC4888" w:rsidRPr="00EC1337" w:rsidRDefault="000804A8">
      <w:pPr>
        <w:spacing w:before="27"/>
        <w:ind w:left="550"/>
        <w:rPr>
          <w:rFonts w:ascii="Times New Roman"/>
          <w:sz w:val="17"/>
          <w:szCs w:val="17"/>
        </w:rPr>
      </w:pPr>
      <w:r w:rsidRPr="00EC1337">
        <w:rPr>
          <w:rFonts w:ascii="Times New Roman"/>
          <w:color w:val="3D366B"/>
          <w:w w:val="105"/>
          <w:sz w:val="17"/>
          <w:szCs w:val="17"/>
        </w:rPr>
        <w:t>Package Delivery Address</w:t>
      </w:r>
      <w:r w:rsidRPr="00EC1337">
        <w:rPr>
          <w:rFonts w:ascii="Times New Roman"/>
          <w:color w:val="2F2F31"/>
          <w:w w:val="105"/>
          <w:sz w:val="17"/>
          <w:szCs w:val="17"/>
        </w:rPr>
        <w:t>:</w:t>
      </w:r>
    </w:p>
    <w:p w14:paraId="4E45DFAC" w14:textId="77777777" w:rsidR="00FC4888" w:rsidRPr="00EC1337" w:rsidRDefault="000804A8">
      <w:pPr>
        <w:spacing w:before="17"/>
        <w:ind w:left="559"/>
        <w:rPr>
          <w:rFonts w:ascii="Times New Roman"/>
          <w:i/>
          <w:sz w:val="17"/>
          <w:szCs w:val="17"/>
        </w:rPr>
      </w:pPr>
      <w:r w:rsidRPr="00EC1337">
        <w:rPr>
          <w:rFonts w:ascii="Times New Roman"/>
          <w:i/>
          <w:color w:val="5B5B60"/>
          <w:w w:val="110"/>
          <w:sz w:val="17"/>
          <w:szCs w:val="17"/>
        </w:rPr>
        <w:t>2</w:t>
      </w:r>
      <w:r w:rsidRPr="00EC1337">
        <w:rPr>
          <w:rFonts w:ascii="Times New Roman"/>
          <w:i/>
          <w:color w:val="3D366B"/>
          <w:w w:val="110"/>
          <w:sz w:val="17"/>
          <w:szCs w:val="17"/>
        </w:rPr>
        <w:t>015 Lonnie Abbott Boulevard</w:t>
      </w:r>
      <w:r w:rsidRPr="00EC1337">
        <w:rPr>
          <w:rFonts w:ascii="Times New Roman"/>
          <w:i/>
          <w:color w:val="6D6D72"/>
          <w:w w:val="110"/>
          <w:sz w:val="17"/>
          <w:szCs w:val="17"/>
        </w:rPr>
        <w:t xml:space="preserve">, </w:t>
      </w:r>
      <w:r w:rsidRPr="00EC1337">
        <w:rPr>
          <w:rFonts w:ascii="Times New Roman"/>
          <w:i/>
          <w:color w:val="3D366B"/>
          <w:w w:val="110"/>
          <w:sz w:val="17"/>
          <w:szCs w:val="17"/>
        </w:rPr>
        <w:t>Ada</w:t>
      </w:r>
      <w:r w:rsidRPr="00EC1337">
        <w:rPr>
          <w:rFonts w:ascii="Times New Roman"/>
          <w:i/>
          <w:color w:val="6D6D72"/>
          <w:w w:val="110"/>
          <w:sz w:val="17"/>
          <w:szCs w:val="17"/>
        </w:rPr>
        <w:t>,</w:t>
      </w:r>
      <w:r w:rsidR="00AD2E9B" w:rsidRPr="00EC1337">
        <w:rPr>
          <w:rFonts w:ascii="Times New Roman"/>
          <w:i/>
          <w:color w:val="6D6D72"/>
          <w:w w:val="110"/>
          <w:sz w:val="17"/>
          <w:szCs w:val="17"/>
        </w:rPr>
        <w:t xml:space="preserve"> </w:t>
      </w:r>
      <w:r w:rsidRPr="00EC1337">
        <w:rPr>
          <w:rFonts w:ascii="Times New Roman"/>
          <w:i/>
          <w:color w:val="3D366B"/>
          <w:w w:val="110"/>
          <w:sz w:val="17"/>
          <w:szCs w:val="17"/>
        </w:rPr>
        <w:t xml:space="preserve">OK </w:t>
      </w:r>
      <w:r w:rsidRPr="00EC1337">
        <w:rPr>
          <w:rFonts w:ascii="Times New Roman"/>
          <w:i/>
          <w:color w:val="504D69"/>
          <w:w w:val="110"/>
          <w:sz w:val="17"/>
          <w:szCs w:val="17"/>
        </w:rPr>
        <w:t>74820</w:t>
      </w:r>
    </w:p>
    <w:p w14:paraId="69A2BB00" w14:textId="77777777" w:rsidR="00FC4888" w:rsidRDefault="00985B22">
      <w:pPr>
        <w:pStyle w:val="BodyText"/>
        <w:spacing w:before="7"/>
        <w:rPr>
          <w:i/>
          <w:sz w:val="11"/>
        </w:rPr>
      </w:pPr>
      <w:r>
        <w:rPr>
          <w:noProof/>
        </w:rPr>
        <mc:AlternateContent>
          <mc:Choice Requires="wps">
            <w:drawing>
              <wp:anchor distT="0" distB="0" distL="0" distR="0" simplePos="0" relativeHeight="2032" behindDoc="0" locked="0" layoutInCell="1" allowOverlap="1" wp14:anchorId="07CEE79D" wp14:editId="279823F0">
                <wp:simplePos x="0" y="0"/>
                <wp:positionH relativeFrom="page">
                  <wp:posOffset>3917950</wp:posOffset>
                </wp:positionH>
                <wp:positionV relativeFrom="paragraph">
                  <wp:posOffset>113030</wp:posOffset>
                </wp:positionV>
                <wp:extent cx="2946400" cy="0"/>
                <wp:effectExtent l="12700" t="12700" r="12700" b="6350"/>
                <wp:wrapTopAndBottom/>
                <wp:docPr id="434" name="Lin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2F6097" id="Line 181" o:spid="_x0000_s1026" style="position:absolute;z-index:203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8.9pt" to="540.5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" strokecolor="#13084f" strokeweight=".5pt">
                <w10:wrap type="topAndBottom" anchorx="page"/>
              </v:line>
            </w:pict>
          </mc:Fallback>
        </mc:AlternateContent>
      </w:r>
    </w:p>
    <w:p w14:paraId="22ECCFF6" w14:textId="77777777" w:rsidR="00FC4888" w:rsidRDefault="00FC4888">
      <w:pPr>
        <w:pStyle w:val="BodyText"/>
        <w:rPr>
          <w:i/>
          <w:sz w:val="16"/>
        </w:rPr>
      </w:pPr>
    </w:p>
    <w:p w14:paraId="71F2C57D" w14:textId="77777777" w:rsidR="00FC4888" w:rsidRDefault="00FC4888">
      <w:pPr>
        <w:pStyle w:val="BodyText"/>
        <w:rPr>
          <w:i/>
          <w:sz w:val="16"/>
        </w:rPr>
      </w:pPr>
    </w:p>
    <w:p w14:paraId="098F444D" w14:textId="77777777" w:rsidR="00FC4888" w:rsidRPr="00180834" w:rsidRDefault="000804A8" w:rsidP="00EC1337">
      <w:pPr>
        <w:pStyle w:val="BodyText"/>
        <w:ind w:left="559"/>
        <w:rPr>
          <w:b/>
        </w:rPr>
      </w:pPr>
      <w:r w:rsidRPr="00180834">
        <w:rPr>
          <w:b/>
          <w:color w:val="9EA14E"/>
        </w:rPr>
        <w:t>G07</w:t>
      </w:r>
      <w:r w:rsidR="00EC1337" w:rsidRPr="00180834">
        <w:rPr>
          <w:b/>
          <w:color w:val="9EA14E"/>
        </w:rPr>
        <w:t xml:space="preserve"> </w:t>
      </w:r>
      <w:r w:rsidRPr="00180834">
        <w:rPr>
          <w:b/>
          <w:color w:val="1A161C"/>
        </w:rPr>
        <w:t>- Okmulgee Agency, BIA</w:t>
      </w:r>
    </w:p>
    <w:p w14:paraId="583BE310" w14:textId="77777777" w:rsidR="00AD2E9B" w:rsidRPr="00EC1337" w:rsidRDefault="00AD2E9B" w:rsidP="00EC1337">
      <w:pPr>
        <w:pStyle w:val="BodyText"/>
        <w:ind w:left="550" w:right="3589" w:firstLine="9"/>
        <w:rPr>
          <w:color w:val="1A161C"/>
        </w:rPr>
      </w:pPr>
      <w:r w:rsidRPr="00EC1337">
        <w:rPr>
          <w:color w:val="1A161C"/>
        </w:rPr>
        <w:t>Superintendent</w:t>
      </w:r>
    </w:p>
    <w:p w14:paraId="0C82B349" w14:textId="77777777" w:rsidR="00301F01" w:rsidRDefault="000804A8" w:rsidP="00301F01">
      <w:pPr>
        <w:pStyle w:val="BodyText"/>
        <w:ind w:left="533" w:right="1307" w:firstLine="9"/>
      </w:pPr>
      <w:r w:rsidRPr="00EC1337">
        <w:rPr>
          <w:color w:val="1A161C"/>
        </w:rPr>
        <w:t xml:space="preserve">P.O. Box </w:t>
      </w:r>
      <w:r w:rsidRPr="00EC1337">
        <w:t>370</w:t>
      </w:r>
    </w:p>
    <w:p w14:paraId="0D249C2A" w14:textId="77777777" w:rsidR="00FC4888" w:rsidRPr="00301F01" w:rsidRDefault="000804A8" w:rsidP="00301F01">
      <w:pPr>
        <w:pStyle w:val="BodyText"/>
        <w:ind w:left="533" w:right="1307" w:firstLine="9"/>
        <w:rPr>
          <w:color w:val="18161C"/>
          <w:w w:val="105"/>
        </w:rPr>
      </w:pPr>
      <w:r w:rsidRPr="00301F01">
        <w:rPr>
          <w:color w:val="18161C"/>
          <w:w w:val="105"/>
        </w:rPr>
        <w:t>Okmulgee, OK 74447</w:t>
      </w:r>
    </w:p>
    <w:p w14:paraId="5087A3EA" w14:textId="77777777" w:rsidR="00301F01" w:rsidRPr="00301F01" w:rsidRDefault="000804A8" w:rsidP="00301F01">
      <w:pPr>
        <w:pStyle w:val="BodyText"/>
        <w:ind w:left="533" w:right="1307" w:firstLine="9"/>
        <w:rPr>
          <w:color w:val="18161C"/>
          <w:w w:val="105"/>
        </w:rPr>
      </w:pPr>
      <w:r w:rsidRPr="00301F01">
        <w:rPr>
          <w:color w:val="18161C"/>
          <w:w w:val="105"/>
        </w:rPr>
        <w:t>Phone No: (918) 759-9927</w:t>
      </w:r>
    </w:p>
    <w:p w14:paraId="7EA82BBC" w14:textId="77777777" w:rsidR="00FC4888" w:rsidRDefault="000804A8" w:rsidP="00301F01">
      <w:pPr>
        <w:pStyle w:val="BodyText"/>
        <w:ind w:left="533" w:right="1307" w:firstLine="9"/>
        <w:rPr>
          <w:color w:val="18161C"/>
          <w:w w:val="105"/>
        </w:rPr>
      </w:pPr>
      <w:r w:rsidRPr="00301F01">
        <w:rPr>
          <w:color w:val="18161C"/>
          <w:w w:val="105"/>
        </w:rPr>
        <w:t>Fax No: (918)</w:t>
      </w:r>
      <w:r w:rsidR="00301F01" w:rsidRPr="00301F01">
        <w:rPr>
          <w:color w:val="18161C"/>
          <w:w w:val="105"/>
        </w:rPr>
        <w:t xml:space="preserve"> </w:t>
      </w:r>
      <w:r w:rsidRPr="00301F01">
        <w:rPr>
          <w:color w:val="18161C"/>
          <w:w w:val="105"/>
        </w:rPr>
        <w:t>759-9928</w:t>
      </w:r>
    </w:p>
    <w:p w14:paraId="14A2C270" w14:textId="77777777" w:rsidR="00301F01" w:rsidRPr="00301F01" w:rsidRDefault="00301F01" w:rsidP="00301F01">
      <w:pPr>
        <w:pStyle w:val="BodyText"/>
        <w:ind w:left="533" w:right="1307" w:firstLine="9"/>
        <w:rPr>
          <w:color w:val="18161C"/>
          <w:w w:val="105"/>
        </w:rPr>
      </w:pPr>
    </w:p>
    <w:p w14:paraId="4309EEF8" w14:textId="77777777" w:rsidR="00FC4888" w:rsidRPr="00301F01" w:rsidRDefault="000804A8">
      <w:pPr>
        <w:spacing w:before="22"/>
        <w:ind w:left="550"/>
        <w:rPr>
          <w:rFonts w:ascii="Times New Roman"/>
          <w:sz w:val="17"/>
          <w:szCs w:val="17"/>
        </w:rPr>
      </w:pPr>
      <w:r w:rsidRPr="00301F01">
        <w:rPr>
          <w:rFonts w:ascii="Times New Roman"/>
          <w:color w:val="3D366B"/>
          <w:w w:val="105"/>
          <w:sz w:val="17"/>
          <w:szCs w:val="17"/>
        </w:rPr>
        <w:t>Package Delivery Address:</w:t>
      </w:r>
    </w:p>
    <w:p w14:paraId="6F218758" w14:textId="77777777" w:rsidR="00FC4888" w:rsidRPr="00301F01" w:rsidRDefault="000804A8">
      <w:pPr>
        <w:spacing w:before="16"/>
        <w:ind w:left="550"/>
        <w:rPr>
          <w:rFonts w:ascii="Times New Roman"/>
          <w:i/>
          <w:sz w:val="17"/>
          <w:szCs w:val="17"/>
        </w:rPr>
      </w:pPr>
      <w:r w:rsidRPr="00301F01">
        <w:rPr>
          <w:rFonts w:ascii="Times New Roman"/>
          <w:i/>
          <w:color w:val="504D69"/>
          <w:w w:val="105"/>
          <w:sz w:val="17"/>
          <w:szCs w:val="17"/>
        </w:rPr>
        <w:t xml:space="preserve">3100 </w:t>
      </w:r>
      <w:r w:rsidRPr="00301F01">
        <w:rPr>
          <w:rFonts w:ascii="Times New Roman"/>
          <w:i/>
          <w:color w:val="3D366B"/>
          <w:w w:val="105"/>
          <w:sz w:val="17"/>
          <w:szCs w:val="17"/>
        </w:rPr>
        <w:t>W. Peak Boulevard</w:t>
      </w:r>
      <w:r w:rsidRPr="00301F01">
        <w:rPr>
          <w:rFonts w:ascii="Times New Roman"/>
          <w:i/>
          <w:color w:val="494849"/>
          <w:w w:val="105"/>
          <w:sz w:val="17"/>
          <w:szCs w:val="17"/>
        </w:rPr>
        <w:t xml:space="preserve">, </w:t>
      </w:r>
      <w:r w:rsidRPr="00301F01">
        <w:rPr>
          <w:rFonts w:ascii="Times New Roman"/>
          <w:i/>
          <w:color w:val="3D366B"/>
          <w:w w:val="105"/>
          <w:sz w:val="17"/>
          <w:szCs w:val="17"/>
        </w:rPr>
        <w:t>Muskogee, OK 74401</w:t>
      </w:r>
    </w:p>
    <w:p w14:paraId="74522058" w14:textId="77777777" w:rsidR="00FC4888" w:rsidRPr="00301F01" w:rsidRDefault="00FC4888">
      <w:pPr>
        <w:pStyle w:val="BodyText"/>
        <w:spacing w:before="6"/>
        <w:rPr>
          <w:iCs/>
        </w:rPr>
      </w:pPr>
    </w:p>
    <w:p w14:paraId="0DAFC709" w14:textId="77777777" w:rsidR="00FC4888" w:rsidRDefault="00985B22">
      <w:pPr>
        <w:pStyle w:val="BodyText"/>
        <w:spacing w:line="20" w:lineRule="exact"/>
        <w:ind w:left="525"/>
        <w:rPr>
          <w:sz w:val="2"/>
        </w:rPr>
      </w:pPr>
      <w:r>
        <w:rPr>
          <w:noProof/>
          <w:sz w:val="2"/>
        </w:rPr>
        <mc:AlternateContent>
          <mc:Choice Requires="wpg">
            <w:drawing>
              <wp:inline distT="0" distB="0" distL="0" distR="0" wp14:anchorId="12A786FB" wp14:editId="3FF20807">
                <wp:extent cx="2959100" cy="6350"/>
                <wp:effectExtent l="9525" t="6985" r="3175" b="5715"/>
                <wp:docPr id="432" name="Group 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0" cy="6350"/>
                          <a:chOff x="0" y="0"/>
                          <a:chExt cx="4660" cy="10"/>
                        </a:xfrm>
                      </wpg:grpSpPr>
                      <wps:wsp>
                        <wps:cNvPr id="433" name="Line 180"/>
                        <wps:cNvCnPr>
                          <a:cxnSpLocks noChangeShapeType="1"/>
                        </wps:cNvCnPr>
                        <wps:spPr bwMode="auto">
                          <a:xfrm>
                            <a:off x="5" y="5"/>
                            <a:ext cx="465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A61E1DE" id="Group 179" o:spid="_x0000_s1026" style="width:233pt;height:.5pt;mso-position-horizontal-relative:char;mso-position-vertical-relative:line" coordsize="466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">
                <v:line id="Line 180" o:spid="_x0000_s1027" style="position:absolute;visibility:visible;mso-wrap-style:square" from="5,5" to="4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" strokecolor="#130854" strokeweight=".5pt"/>
                <w10:anchorlock/>
              </v:group>
            </w:pict>
          </mc:Fallback>
        </mc:AlternateContent>
      </w:r>
    </w:p>
    <w:p w14:paraId="2B734983" w14:textId="77777777" w:rsidR="00FC4888" w:rsidRPr="00180834" w:rsidRDefault="000804A8">
      <w:pPr>
        <w:pStyle w:val="BodyText"/>
        <w:ind w:left="473"/>
        <w:rPr>
          <w:b/>
        </w:rPr>
      </w:pPr>
      <w:r w:rsidRPr="00180834">
        <w:rPr>
          <w:b/>
          <w:color w:val="9EA14E"/>
          <w:w w:val="105"/>
        </w:rPr>
        <w:t xml:space="preserve">G10 </w:t>
      </w:r>
      <w:r w:rsidRPr="00180834">
        <w:rPr>
          <w:b/>
          <w:color w:val="1A161C"/>
          <w:w w:val="105"/>
        </w:rPr>
        <w:t>- Wewoka Agency, BIA</w:t>
      </w:r>
    </w:p>
    <w:p w14:paraId="00D7E4A2" w14:textId="77777777" w:rsidR="00AD2E9B" w:rsidRPr="00301F01" w:rsidRDefault="00AD2E9B" w:rsidP="00FC129E">
      <w:pPr>
        <w:pStyle w:val="BodyText"/>
        <w:ind w:left="473" w:right="3589" w:firstLine="2"/>
        <w:rPr>
          <w:color w:val="1A161C"/>
        </w:rPr>
      </w:pPr>
      <w:r w:rsidRPr="00301F01">
        <w:rPr>
          <w:color w:val="1A161C"/>
        </w:rPr>
        <w:t>Superintendent</w:t>
      </w:r>
    </w:p>
    <w:p w14:paraId="756ADD9C" w14:textId="77777777" w:rsidR="00301F01" w:rsidRDefault="000804A8" w:rsidP="00AD2E9B">
      <w:pPr>
        <w:pStyle w:val="BodyText"/>
        <w:ind w:left="473" w:right="3589" w:firstLine="2"/>
        <w:rPr>
          <w:color w:val="1A161C"/>
        </w:rPr>
      </w:pPr>
      <w:r w:rsidRPr="00301F01">
        <w:rPr>
          <w:color w:val="1A161C"/>
        </w:rPr>
        <w:t>P.O. Box 1540</w:t>
      </w:r>
    </w:p>
    <w:p w14:paraId="1FC4A3CF" w14:textId="77777777" w:rsidR="00FC4888" w:rsidRPr="00301F01" w:rsidRDefault="000804A8" w:rsidP="00301F01">
      <w:pPr>
        <w:pStyle w:val="BodyText"/>
        <w:ind w:left="452" w:right="1307" w:firstLine="9"/>
        <w:rPr>
          <w:color w:val="18161C"/>
          <w:w w:val="105"/>
        </w:rPr>
      </w:pPr>
      <w:r w:rsidRPr="00301F01">
        <w:rPr>
          <w:color w:val="18161C"/>
          <w:w w:val="105"/>
        </w:rPr>
        <w:t>Seminole, OK 74818</w:t>
      </w:r>
    </w:p>
    <w:p w14:paraId="55CCFE0F" w14:textId="77777777" w:rsidR="00301F01" w:rsidRPr="00301F01" w:rsidRDefault="000804A8" w:rsidP="00301F01">
      <w:pPr>
        <w:pStyle w:val="BodyText"/>
        <w:ind w:left="452" w:right="1307" w:firstLine="9"/>
        <w:rPr>
          <w:color w:val="18161C"/>
          <w:w w:val="105"/>
        </w:rPr>
      </w:pPr>
      <w:r w:rsidRPr="00301F01">
        <w:rPr>
          <w:color w:val="18161C"/>
          <w:w w:val="105"/>
        </w:rPr>
        <w:t>Phone No: (405) 303-2701</w:t>
      </w:r>
    </w:p>
    <w:p w14:paraId="343B78B1" w14:textId="77777777" w:rsidR="00FC4888" w:rsidRPr="00301F01" w:rsidRDefault="000804A8" w:rsidP="00301F01">
      <w:pPr>
        <w:pStyle w:val="BodyText"/>
        <w:ind w:left="452" w:right="1307" w:firstLine="9"/>
        <w:rPr>
          <w:color w:val="18161C"/>
          <w:w w:val="105"/>
        </w:rPr>
      </w:pPr>
      <w:r w:rsidRPr="00301F01">
        <w:rPr>
          <w:color w:val="18161C"/>
          <w:w w:val="105"/>
        </w:rPr>
        <w:t>Fax No:</w:t>
      </w:r>
      <w:r w:rsidR="00301F01">
        <w:rPr>
          <w:color w:val="18161C"/>
          <w:w w:val="105"/>
        </w:rPr>
        <w:t xml:space="preserve"> </w:t>
      </w:r>
      <w:r w:rsidRPr="00301F01">
        <w:rPr>
          <w:color w:val="18161C"/>
          <w:w w:val="105"/>
        </w:rPr>
        <w:t>(405) 303-2091</w:t>
      </w:r>
    </w:p>
    <w:p w14:paraId="6891DFB6" w14:textId="77777777" w:rsidR="00301F01" w:rsidRDefault="00301F01">
      <w:pPr>
        <w:pStyle w:val="BodyText"/>
        <w:tabs>
          <w:tab w:val="left" w:pos="2539"/>
        </w:tabs>
        <w:spacing w:line="179" w:lineRule="exact"/>
        <w:ind w:left="471"/>
        <w:rPr>
          <w:color w:val="2F2F31"/>
        </w:rPr>
      </w:pPr>
    </w:p>
    <w:p w14:paraId="3F4038E9" w14:textId="77777777" w:rsidR="00301F01" w:rsidRPr="00FC129E" w:rsidRDefault="00301F01" w:rsidP="00301F01">
      <w:pPr>
        <w:spacing w:before="22"/>
        <w:ind w:left="471"/>
        <w:rPr>
          <w:rFonts w:ascii="Times New Roman"/>
          <w:sz w:val="17"/>
          <w:szCs w:val="17"/>
        </w:rPr>
      </w:pPr>
      <w:r w:rsidRPr="00FC129E">
        <w:rPr>
          <w:rFonts w:ascii="Times New Roman"/>
          <w:color w:val="3D366B"/>
          <w:w w:val="105"/>
          <w:sz w:val="17"/>
          <w:szCs w:val="17"/>
        </w:rPr>
        <w:t>Package Delivery Address:</w:t>
      </w:r>
    </w:p>
    <w:p w14:paraId="1DD41CC9" w14:textId="77777777" w:rsidR="00FC4888" w:rsidRPr="00FC129E" w:rsidRDefault="000804A8">
      <w:pPr>
        <w:spacing w:before="13"/>
        <w:ind w:left="449"/>
        <w:rPr>
          <w:rFonts w:ascii="Times New Roman"/>
          <w:i/>
          <w:sz w:val="17"/>
          <w:szCs w:val="17"/>
        </w:rPr>
      </w:pPr>
      <w:r w:rsidRPr="00FC129E">
        <w:rPr>
          <w:rFonts w:ascii="Times New Roman"/>
          <w:i/>
          <w:color w:val="3D366B"/>
          <w:w w:val="105"/>
          <w:sz w:val="17"/>
          <w:szCs w:val="17"/>
        </w:rPr>
        <w:t>600 North Milt Phillips Avenue, Seminole, OK 74868</w:t>
      </w:r>
    </w:p>
    <w:p w14:paraId="6D611233" w14:textId="77777777" w:rsidR="00FC4888" w:rsidRDefault="00FC4888">
      <w:pPr>
        <w:rPr>
          <w:rFonts w:ascii="Times New Roman"/>
          <w:sz w:val="15"/>
        </w:rPr>
        <w:sectPr w:rsidR="00FC4888">
          <w:type w:val="continuous"/>
          <w:pgSz w:w="12240" w:h="15840"/>
          <w:pgMar w:top="0" w:right="760" w:bottom="280" w:left="760" w:header="720" w:footer="720" w:gutter="0"/>
          <w:cols w:num="2" w:space="720" w:equalWidth="0">
            <w:col w:w="4253" w:space="627"/>
            <w:col w:w="5840"/>
          </w:cols>
        </w:sectPr>
      </w:pPr>
    </w:p>
    <w:p w14:paraId="40041DCC" w14:textId="77777777" w:rsidR="00FC4888" w:rsidRDefault="00FC4888">
      <w:pPr>
        <w:pStyle w:val="BodyText"/>
        <w:rPr>
          <w:i/>
          <w:sz w:val="20"/>
        </w:rPr>
      </w:pPr>
    </w:p>
    <w:p w14:paraId="78F7EAE8" w14:textId="77777777" w:rsidR="00FC4888" w:rsidRDefault="00FC4888">
      <w:pPr>
        <w:pStyle w:val="BodyText"/>
        <w:rPr>
          <w:i/>
          <w:sz w:val="20"/>
        </w:rPr>
      </w:pPr>
    </w:p>
    <w:p w14:paraId="59FBB147" w14:textId="77777777" w:rsidR="00FC4888" w:rsidRDefault="00FC4888">
      <w:pPr>
        <w:pStyle w:val="BodyText"/>
        <w:rPr>
          <w:i/>
          <w:sz w:val="20"/>
        </w:rPr>
      </w:pPr>
    </w:p>
    <w:p w14:paraId="27CCD952" w14:textId="77777777" w:rsidR="00FC4888" w:rsidRDefault="00FC4888">
      <w:pPr>
        <w:pStyle w:val="BodyText"/>
        <w:rPr>
          <w:i/>
          <w:sz w:val="20"/>
        </w:rPr>
      </w:pPr>
    </w:p>
    <w:p w14:paraId="78B9E12C" w14:textId="77777777" w:rsidR="00FC4888" w:rsidRDefault="00FC4888">
      <w:pPr>
        <w:pStyle w:val="BodyText"/>
        <w:rPr>
          <w:i/>
          <w:sz w:val="20"/>
        </w:rPr>
      </w:pPr>
    </w:p>
    <w:p w14:paraId="0E0052A4" w14:textId="77777777" w:rsidR="00FC4888" w:rsidRDefault="00FC4888">
      <w:pPr>
        <w:pStyle w:val="BodyText"/>
        <w:rPr>
          <w:i/>
          <w:sz w:val="20"/>
        </w:rPr>
      </w:pPr>
    </w:p>
    <w:p w14:paraId="3D6F2895" w14:textId="77777777" w:rsidR="00FC4888" w:rsidRDefault="00FC4888">
      <w:pPr>
        <w:pStyle w:val="BodyText"/>
        <w:rPr>
          <w:i/>
          <w:sz w:val="20"/>
        </w:rPr>
      </w:pPr>
    </w:p>
    <w:p w14:paraId="6C74AF26" w14:textId="77777777" w:rsidR="00FC4888" w:rsidRDefault="00FC4888">
      <w:pPr>
        <w:pStyle w:val="BodyText"/>
        <w:rPr>
          <w:i/>
          <w:sz w:val="20"/>
        </w:rPr>
      </w:pPr>
    </w:p>
    <w:p w14:paraId="53702889" w14:textId="77777777" w:rsidR="00FC4888" w:rsidRDefault="00FC4888">
      <w:pPr>
        <w:pStyle w:val="BodyText"/>
        <w:rPr>
          <w:i/>
          <w:sz w:val="20"/>
        </w:rPr>
      </w:pPr>
    </w:p>
    <w:p w14:paraId="10CFE09F" w14:textId="77777777" w:rsidR="00FC4888" w:rsidRDefault="00FC4888">
      <w:pPr>
        <w:pStyle w:val="BodyText"/>
        <w:rPr>
          <w:i/>
          <w:sz w:val="20"/>
        </w:rPr>
      </w:pPr>
    </w:p>
    <w:p w14:paraId="11E8E6DE" w14:textId="77777777" w:rsidR="00FC4888" w:rsidRDefault="00FC4888">
      <w:pPr>
        <w:pStyle w:val="BodyText"/>
        <w:rPr>
          <w:i/>
          <w:sz w:val="20"/>
        </w:rPr>
      </w:pPr>
    </w:p>
    <w:p w14:paraId="2EED817B" w14:textId="77777777" w:rsidR="00FC4888" w:rsidRDefault="00FC4888">
      <w:pPr>
        <w:pStyle w:val="BodyText"/>
        <w:rPr>
          <w:i/>
          <w:sz w:val="20"/>
        </w:rPr>
      </w:pPr>
    </w:p>
    <w:p w14:paraId="688D1350" w14:textId="77777777" w:rsidR="00FC4888" w:rsidRDefault="00FC4888">
      <w:pPr>
        <w:pStyle w:val="BodyText"/>
        <w:rPr>
          <w:i/>
          <w:sz w:val="20"/>
        </w:rPr>
      </w:pPr>
    </w:p>
    <w:p w14:paraId="072AD6C8" w14:textId="77777777" w:rsidR="00FC4888" w:rsidRDefault="00FC4888">
      <w:pPr>
        <w:pStyle w:val="BodyText"/>
        <w:rPr>
          <w:i/>
          <w:sz w:val="20"/>
        </w:rPr>
      </w:pPr>
    </w:p>
    <w:p w14:paraId="117E6DA8" w14:textId="77777777" w:rsidR="00FC4888" w:rsidRDefault="00FC4888">
      <w:pPr>
        <w:pStyle w:val="BodyText"/>
        <w:rPr>
          <w:i/>
          <w:sz w:val="20"/>
        </w:rPr>
      </w:pPr>
    </w:p>
    <w:p w14:paraId="3A4185F2" w14:textId="77777777" w:rsidR="00FC4888" w:rsidRDefault="00FC4888">
      <w:pPr>
        <w:pStyle w:val="BodyText"/>
        <w:rPr>
          <w:i/>
          <w:sz w:val="20"/>
        </w:rPr>
      </w:pPr>
    </w:p>
    <w:p w14:paraId="7EBC6C6D" w14:textId="77777777" w:rsidR="00FC4888" w:rsidRDefault="00FC4888">
      <w:pPr>
        <w:pStyle w:val="BodyText"/>
        <w:rPr>
          <w:i/>
          <w:sz w:val="20"/>
        </w:rPr>
      </w:pPr>
    </w:p>
    <w:p w14:paraId="1D9897CC" w14:textId="77777777" w:rsidR="00FC4888" w:rsidRDefault="00FC4888">
      <w:pPr>
        <w:pStyle w:val="BodyText"/>
        <w:spacing w:before="5"/>
        <w:rPr>
          <w:i/>
          <w:sz w:val="17"/>
        </w:rPr>
      </w:pPr>
    </w:p>
    <w:p w14:paraId="02042CE1" w14:textId="77777777" w:rsidR="00FC4888" w:rsidRDefault="00985B22">
      <w:pPr>
        <w:pStyle w:val="BodyText"/>
        <w:ind w:left="101"/>
        <w:rPr>
          <w:sz w:val="20"/>
        </w:rPr>
      </w:pPr>
      <w:r>
        <w:rPr>
          <w:noProof/>
          <w:sz w:val="20"/>
        </w:rPr>
        <mc:AlternateContent>
          <mc:Choice Requires="wpg">
            <w:drawing>
              <wp:inline distT="0" distB="0" distL="0" distR="0" wp14:anchorId="432ABAE7" wp14:editId="5950F8E6">
                <wp:extent cx="6677660" cy="261620"/>
                <wp:effectExtent l="7620" t="1905" r="1270" b="3175"/>
                <wp:docPr id="415"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660" cy="261620"/>
                          <a:chOff x="0" y="0"/>
                          <a:chExt cx="10516" cy="412"/>
                        </a:xfrm>
                      </wpg:grpSpPr>
                      <wps:wsp>
                        <wps:cNvPr id="416" name="Rectangle 178"/>
                        <wps:cNvSpPr>
                          <a:spLocks noChangeArrowheads="1"/>
                        </wps:cNvSpPr>
                        <wps:spPr bwMode="auto">
                          <a:xfrm>
                            <a:off x="22" y="32"/>
                            <a:ext cx="7337" cy="360"/>
                          </a:xfrm>
                          <a:prstGeom prst="rect">
                            <a:avLst/>
                          </a:prstGeom>
                          <a:solidFill>
                            <a:srgbClr val="9EA1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 name="Rectangle 177"/>
                        <wps:cNvSpPr>
                          <a:spLocks noChangeArrowheads="1"/>
                        </wps:cNvSpPr>
                        <wps:spPr bwMode="auto">
                          <a:xfrm>
                            <a:off x="118" y="32"/>
                            <a:ext cx="7133" cy="266"/>
                          </a:xfrm>
                          <a:prstGeom prst="rect">
                            <a:avLst/>
                          </a:prstGeom>
                          <a:solidFill>
                            <a:srgbClr val="9EA1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 name="Rectangle 176"/>
                        <wps:cNvSpPr>
                          <a:spLocks noChangeArrowheads="1"/>
                        </wps:cNvSpPr>
                        <wps:spPr bwMode="auto">
                          <a:xfrm>
                            <a:off x="7359" y="32"/>
                            <a:ext cx="3137" cy="360"/>
                          </a:xfrm>
                          <a:prstGeom prst="rect">
                            <a:avLst/>
                          </a:prstGeom>
                          <a:solidFill>
                            <a:srgbClr val="9EA1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Rectangle 175"/>
                        <wps:cNvSpPr>
                          <a:spLocks noChangeArrowheads="1"/>
                        </wps:cNvSpPr>
                        <wps:spPr bwMode="auto">
                          <a:xfrm>
                            <a:off x="7467" y="32"/>
                            <a:ext cx="2933" cy="266"/>
                          </a:xfrm>
                          <a:prstGeom prst="rect">
                            <a:avLst/>
                          </a:prstGeom>
                          <a:solidFill>
                            <a:srgbClr val="9EA1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 name="Rectangle 174"/>
                        <wps:cNvSpPr>
                          <a:spLocks noChangeArrowheads="1"/>
                        </wps:cNvSpPr>
                        <wps:spPr bwMode="auto">
                          <a:xfrm>
                            <a:off x="20" y="10"/>
                            <a:ext cx="7337"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 name="Line 173"/>
                        <wps:cNvCnPr>
                          <a:cxnSpLocks noChangeShapeType="1"/>
                        </wps:cNvCnPr>
                        <wps:spPr bwMode="auto">
                          <a:xfrm>
                            <a:off x="7356" y="20"/>
                            <a:ext cx="20"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22" name="Rectangle 172"/>
                        <wps:cNvSpPr>
                          <a:spLocks noChangeArrowheads="1"/>
                        </wps:cNvSpPr>
                        <wps:spPr bwMode="auto">
                          <a:xfrm>
                            <a:off x="7376" y="10"/>
                            <a:ext cx="3120"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 name="Line 171"/>
                        <wps:cNvCnPr>
                          <a:cxnSpLocks noChangeShapeType="1"/>
                        </wps:cNvCnPr>
                        <wps:spPr bwMode="auto">
                          <a:xfrm>
                            <a:off x="10" y="10"/>
                            <a:ext cx="0" cy="382"/>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24" name="Rectangle 170"/>
                        <wps:cNvSpPr>
                          <a:spLocks noChangeArrowheads="1"/>
                        </wps:cNvSpPr>
                        <wps:spPr bwMode="auto">
                          <a:xfrm>
                            <a:off x="0" y="392"/>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 name="Rectangle 169"/>
                        <wps:cNvSpPr>
                          <a:spLocks noChangeArrowheads="1"/>
                        </wps:cNvSpPr>
                        <wps:spPr bwMode="auto">
                          <a:xfrm>
                            <a:off x="0" y="392"/>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6" name="Rectangle 168"/>
                        <wps:cNvSpPr>
                          <a:spLocks noChangeArrowheads="1"/>
                        </wps:cNvSpPr>
                        <wps:spPr bwMode="auto">
                          <a:xfrm>
                            <a:off x="20" y="392"/>
                            <a:ext cx="7337"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 name="Line 167"/>
                        <wps:cNvCnPr>
                          <a:cxnSpLocks noChangeShapeType="1"/>
                        </wps:cNvCnPr>
                        <wps:spPr bwMode="auto">
                          <a:xfrm>
                            <a:off x="7342" y="401"/>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28" name="Rectangle 166"/>
                        <wps:cNvSpPr>
                          <a:spLocks noChangeArrowheads="1"/>
                        </wps:cNvSpPr>
                        <wps:spPr bwMode="auto">
                          <a:xfrm>
                            <a:off x="7361" y="392"/>
                            <a:ext cx="313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 name="Line 165"/>
                        <wps:cNvCnPr>
                          <a:cxnSpLocks noChangeShapeType="1"/>
                        </wps:cNvCnPr>
                        <wps:spPr bwMode="auto">
                          <a:xfrm>
                            <a:off x="10505" y="10"/>
                            <a:ext cx="0" cy="382"/>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30" name="Rectangle 164"/>
                        <wps:cNvSpPr>
                          <a:spLocks noChangeArrowheads="1"/>
                        </wps:cNvSpPr>
                        <wps:spPr bwMode="auto">
                          <a:xfrm>
                            <a:off x="10496" y="392"/>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163"/>
                        <wps:cNvSpPr>
                          <a:spLocks noChangeArrowheads="1"/>
                        </wps:cNvSpPr>
                        <wps:spPr bwMode="auto">
                          <a:xfrm>
                            <a:off x="10496" y="392"/>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577D0208" id="Group 162" o:spid="_x0000_s1026" style="width:525.8pt;height:20.6pt;mso-position-horizontal-relative:char;mso-position-vertical-relative:line" coordsize="10516,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">
                <v:rect id="Rectangle 178" o:spid="_x0000_s1027" style="position:absolute;left:22;top:32;width:733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" fillcolor="#9ea14e" stroked="f"/>
                <v:rect id="Rectangle 177" o:spid="_x0000_s1028" style="position:absolute;left:118;top:32;width:713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" fillcolor="#9ea14e" stroked="f"/>
                <v:rect id="Rectangle 176" o:spid="_x0000_s1029" style="position:absolute;left:7359;top:32;width:313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" fillcolor="#9ea14e" stroked="f"/>
                <v:rect id="Rectangle 175" o:spid="_x0000_s1030" style="position:absolute;left:7467;top:32;width:293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" fillcolor="#9ea14e" stroked="f"/>
                <v:rect id="Rectangle 174" o:spid="_x0000_s1031" style="position:absolute;left:20;top:10;width:733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" fillcolor="#f9b074" stroked="f"/>
                <v:line id="Line 173" o:spid="_x0000_s1032" style="position:absolute;visibility:visible;mso-wrap-style:square" from="7356,20" to="737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" strokecolor="#f9b074" strokeweight=".96pt"/>
                <v:rect id="Rectangle 172" o:spid="_x0000_s1033" style="position:absolute;left:7376;top:10;width:3120;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" fillcolor="#f9b074" stroked="f"/>
                <v:line id="Line 171" o:spid="_x0000_s1034" style="position:absolute;visibility:visible;mso-wrap-style:square" from="10,10" to="10,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" strokecolor="#f9b074" strokeweight=".33831mm"/>
                <v:rect id="Rectangle 170" o:spid="_x0000_s1035" style="position:absolute;top:392;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" fillcolor="#f9b074" stroked="f"/>
                <v:rect id="Rectangle 169" o:spid="_x0000_s1036" style="position:absolute;top:392;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" fillcolor="#f9b074" stroked="f"/>
                <v:rect id="Rectangle 168" o:spid="_x0000_s1037" style="position:absolute;left:20;top:392;width:733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" fillcolor="#f9b074" stroked="f"/>
                <v:line id="Line 167" o:spid="_x0000_s1038" style="position:absolute;visibility:visible;mso-wrap-style:square" from="7342,401" to="7361,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" strokecolor="#f9b074" strokeweight=".96pt"/>
                <v:rect id="Rectangle 166" o:spid="_x0000_s1039" style="position:absolute;left:7361;top:392;width:313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" fillcolor="#f9b074" stroked="f"/>
                <v:line id="Line 165" o:spid="_x0000_s1040" style="position:absolute;visibility:visible;mso-wrap-style:square" from="10505,10" to="1050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" strokecolor="#f9b074" strokeweight=".96pt"/>
                <v:rect id="Rectangle 164" o:spid="_x0000_s1041" style="position:absolute;left:10496;top:392;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" fillcolor="#f9b074" stroked="f"/>
                <v:rect id="Rectangle 163" o:spid="_x0000_s1042" style="position:absolute;left:10496;top:392;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" fillcolor="#f9b074" stroked="f"/>
                <w10:anchorlock/>
              </v:group>
            </w:pict>
          </mc:Fallback>
        </mc:AlternateContent>
      </w:r>
    </w:p>
    <w:p w14:paraId="753A56F4" w14:textId="77777777" w:rsidR="00FC4888" w:rsidRDefault="00FC4888">
      <w:pPr>
        <w:rPr>
          <w:sz w:val="20"/>
        </w:rPr>
        <w:sectPr w:rsidR="00FC4888">
          <w:type w:val="continuous"/>
          <w:pgSz w:w="12240" w:h="15840"/>
          <w:pgMar w:top="0" w:right="760" w:bottom="280" w:left="760" w:header="720" w:footer="720" w:gutter="0"/>
          <w:cols w:space="720"/>
        </w:sectPr>
      </w:pPr>
    </w:p>
    <w:p w14:paraId="5A26B6B8" w14:textId="77777777" w:rsidR="00FC4888" w:rsidRDefault="00985B22">
      <w:pPr>
        <w:pStyle w:val="BodyText"/>
        <w:ind w:left="102"/>
        <w:rPr>
          <w:sz w:val="20"/>
        </w:rPr>
      </w:pPr>
      <w:r>
        <w:rPr>
          <w:noProof/>
          <w:sz w:val="20"/>
        </w:rPr>
        <w:lastRenderedPageBreak/>
        <mc:AlternateContent>
          <mc:Choice Requires="wpg">
            <w:drawing>
              <wp:inline distT="0" distB="0" distL="0" distR="0" wp14:anchorId="12696640" wp14:editId="70845ECB">
                <wp:extent cx="6791960" cy="378460"/>
                <wp:effectExtent l="7620" t="0" r="1270" b="2540"/>
                <wp:docPr id="399" name="Group 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91960" cy="378460"/>
                          <a:chOff x="0" y="0"/>
                          <a:chExt cx="10696" cy="596"/>
                        </a:xfrm>
                      </wpg:grpSpPr>
                      <wps:wsp>
                        <wps:cNvPr id="400" name="Rectangle 161"/>
                        <wps:cNvSpPr>
                          <a:spLocks noChangeArrowheads="1"/>
                        </wps:cNvSpPr>
                        <wps:spPr bwMode="auto">
                          <a:xfrm>
                            <a:off x="20" y="29"/>
                            <a:ext cx="9065" cy="538"/>
                          </a:xfrm>
                          <a:prstGeom prst="rect">
                            <a:avLst/>
                          </a:prstGeom>
                          <a:solidFill>
                            <a:srgbClr val="4D00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1" name="Rectangle 160"/>
                        <wps:cNvSpPr>
                          <a:spLocks noChangeArrowheads="1"/>
                        </wps:cNvSpPr>
                        <wps:spPr bwMode="auto">
                          <a:xfrm>
                            <a:off x="118" y="29"/>
                            <a:ext cx="8858" cy="269"/>
                          </a:xfrm>
                          <a:prstGeom prst="rect">
                            <a:avLst/>
                          </a:prstGeom>
                          <a:solidFill>
                            <a:srgbClr val="4D00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 name="Rectangle 159"/>
                        <wps:cNvSpPr>
                          <a:spLocks noChangeArrowheads="1"/>
                        </wps:cNvSpPr>
                        <wps:spPr bwMode="auto">
                          <a:xfrm>
                            <a:off x="118" y="298"/>
                            <a:ext cx="8858" cy="269"/>
                          </a:xfrm>
                          <a:prstGeom prst="rect">
                            <a:avLst/>
                          </a:prstGeom>
                          <a:solidFill>
                            <a:srgbClr val="4D00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3" name="Rectangle 158"/>
                        <wps:cNvSpPr>
                          <a:spLocks noChangeArrowheads="1"/>
                        </wps:cNvSpPr>
                        <wps:spPr bwMode="auto">
                          <a:xfrm>
                            <a:off x="9084" y="29"/>
                            <a:ext cx="1591" cy="538"/>
                          </a:xfrm>
                          <a:prstGeom prst="rect">
                            <a:avLst/>
                          </a:prstGeom>
                          <a:solidFill>
                            <a:srgbClr val="4D00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4" name="Rectangle 157"/>
                        <wps:cNvSpPr>
                          <a:spLocks noChangeArrowheads="1"/>
                        </wps:cNvSpPr>
                        <wps:spPr bwMode="auto">
                          <a:xfrm>
                            <a:off x="9192" y="29"/>
                            <a:ext cx="1385" cy="269"/>
                          </a:xfrm>
                          <a:prstGeom prst="rect">
                            <a:avLst/>
                          </a:prstGeom>
                          <a:solidFill>
                            <a:srgbClr val="4D00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5" name="Rectangle 156"/>
                        <wps:cNvSpPr>
                          <a:spLocks noChangeArrowheads="1"/>
                        </wps:cNvSpPr>
                        <wps:spPr bwMode="auto">
                          <a:xfrm>
                            <a:off x="20" y="10"/>
                            <a:ext cx="9065"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6" name="Line 155"/>
                        <wps:cNvCnPr>
                          <a:cxnSpLocks noChangeShapeType="1"/>
                        </wps:cNvCnPr>
                        <wps:spPr bwMode="auto">
                          <a:xfrm>
                            <a:off x="9084" y="20"/>
                            <a:ext cx="20" cy="0"/>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07" name="Line 154"/>
                        <wps:cNvCnPr>
                          <a:cxnSpLocks noChangeShapeType="1"/>
                        </wps:cNvCnPr>
                        <wps:spPr bwMode="auto">
                          <a:xfrm>
                            <a:off x="9104" y="20"/>
                            <a:ext cx="1572" cy="0"/>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08" name="Line 153"/>
                        <wps:cNvCnPr>
                          <a:cxnSpLocks noChangeShapeType="1"/>
                        </wps:cNvCnPr>
                        <wps:spPr bwMode="auto">
                          <a:xfrm>
                            <a:off x="10" y="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09" name="Rectangle 152"/>
                        <wps:cNvSpPr>
                          <a:spLocks noChangeArrowheads="1"/>
                        </wps:cNvSpPr>
                        <wps:spPr bwMode="auto">
                          <a:xfrm>
                            <a:off x="20" y="567"/>
                            <a:ext cx="9065"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0" name="Line 151"/>
                        <wps:cNvCnPr>
                          <a:cxnSpLocks noChangeShapeType="1"/>
                        </wps:cNvCnPr>
                        <wps:spPr bwMode="auto">
                          <a:xfrm>
                            <a:off x="9070" y="5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11" name="Rectangle 150"/>
                        <wps:cNvSpPr>
                          <a:spLocks noChangeArrowheads="1"/>
                        </wps:cNvSpPr>
                        <wps:spPr bwMode="auto">
                          <a:xfrm>
                            <a:off x="9089" y="567"/>
                            <a:ext cx="1586"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 name="Line 149"/>
                        <wps:cNvCnPr>
                          <a:cxnSpLocks noChangeShapeType="1"/>
                        </wps:cNvCnPr>
                        <wps:spPr bwMode="auto">
                          <a:xfrm>
                            <a:off x="10685" y="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13" name="Text Box 148"/>
                        <wps:cNvSpPr txBox="1">
                          <a:spLocks noChangeArrowheads="1"/>
                        </wps:cNvSpPr>
                        <wps:spPr bwMode="auto">
                          <a:xfrm>
                            <a:off x="1659" y="70"/>
                            <a:ext cx="263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CE7909" w14:textId="77777777" w:rsidR="00796B56" w:rsidRDefault="00796B56">
                              <w:pPr>
                                <w:spacing w:line="221" w:lineRule="exact"/>
                                <w:rPr>
                                  <w:b/>
                                </w:rPr>
                              </w:pPr>
                              <w:r>
                                <w:rPr>
                                  <w:b/>
                                  <w:color w:val="FFFFFF"/>
                                </w:rPr>
                                <w:t>BUREAU OF INDIAN AFFAIRS</w:t>
                              </w:r>
                            </w:p>
                          </w:txbxContent>
                        </wps:txbx>
                        <wps:bodyPr rot="0" vert="horz" wrap="square" lIns="0" tIns="0" rIns="0" bIns="0" anchor="t" anchorCtr="0" upright="1">
                          <a:noAutofit/>
                        </wps:bodyPr>
                      </wps:wsp>
                      <wps:wsp>
                        <wps:cNvPr id="414" name="Text Box 147"/>
                        <wps:cNvSpPr txBox="1">
                          <a:spLocks noChangeArrowheads="1"/>
                        </wps:cNvSpPr>
                        <wps:spPr bwMode="auto">
                          <a:xfrm>
                            <a:off x="5213" y="68"/>
                            <a:ext cx="4848"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8D56A" w14:textId="4C264D0A" w:rsidR="00796B56" w:rsidRDefault="00796B56">
                              <w:pPr>
                                <w:tabs>
                                  <w:tab w:val="left" w:pos="3987"/>
                                </w:tabs>
                                <w:spacing w:line="227" w:lineRule="exact"/>
                                <w:rPr>
                                  <w:b/>
                                </w:rPr>
                              </w:pPr>
                              <w:r>
                                <w:rPr>
                                  <w:b/>
                                  <w:color w:val="FFFFFF"/>
                                </w:rPr>
                                <w:t>REAL ESTATE SERVICE</w:t>
                              </w:r>
                              <w:r>
                                <w:rPr>
                                  <w:b/>
                                  <w:color w:val="FFFFFF"/>
                                  <w:spacing w:val="-8"/>
                                </w:rPr>
                                <w:t xml:space="preserve"> </w:t>
                              </w:r>
                              <w:r>
                                <w:rPr>
                                  <w:b/>
                                  <w:color w:val="FFFFFF"/>
                                </w:rPr>
                                <w:t>OFFICE</w:t>
                              </w:r>
                              <w:r>
                                <w:rPr>
                                  <w:b/>
                                  <w:color w:val="FFFFFF"/>
                                  <w:spacing w:val="-2"/>
                                </w:rPr>
                                <w:t xml:space="preserve"> </w:t>
                              </w:r>
                              <w:r>
                                <w:rPr>
                                  <w:b/>
                                  <w:color w:val="FFFFFF"/>
                                </w:rPr>
                                <w:t>LOCATIONS</w:t>
                              </w:r>
                              <w:r>
                                <w:rPr>
                                  <w:b/>
                                  <w:color w:val="FFFFFF"/>
                                </w:rPr>
                                <w:tab/>
                              </w:r>
                              <w:r w:rsidR="00A534BB">
                                <w:rPr>
                                  <w:b/>
                                  <w:color w:val="FFFFFF"/>
                                </w:rPr>
                                <w:t>Dec 2020</w:t>
                              </w:r>
                            </w:p>
                            <w:p w14:paraId="28D01AF3" w14:textId="77777777" w:rsidR="00796B56" w:rsidRDefault="00796B56">
                              <w:pPr>
                                <w:spacing w:line="265" w:lineRule="exact"/>
                                <w:ind w:left="1231"/>
                                <w:rPr>
                                  <w:b/>
                                </w:rPr>
                              </w:pPr>
                              <w:r>
                                <w:rPr>
                                  <w:b/>
                                  <w:color w:val="FFFFFF"/>
                                </w:rPr>
                                <w:t>FOR MORTGAGE PURPOSES</w:t>
                              </w:r>
                            </w:p>
                          </w:txbxContent>
                        </wps:txbx>
                        <wps:bodyPr rot="0" vert="horz" wrap="square" lIns="0" tIns="0" rIns="0" bIns="0" anchor="t" anchorCtr="0" upright="1">
                          <a:noAutofit/>
                        </wps:bodyPr>
                      </wps:wsp>
                    </wpg:wgp>
                  </a:graphicData>
                </a:graphic>
              </wp:inline>
            </w:drawing>
          </mc:Choice>
          <mc:Fallback>
            <w:pict>
              <v:group w14:anchorId="12696640" id="Group 146" o:spid="_x0000_s1064" style="width:534.8pt;height:29.8pt;mso-position-horizontal-relative:char;mso-position-vertical-relative:line" coordsize="10696,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">
                <v:rect id="Rectangle 161" o:spid="_x0000_s1065" style="position:absolute;left:20;top:29;width:9065;height: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" fillcolor="#4d0073" stroked="f"/>
                <v:rect id="Rectangle 160" o:spid="_x0000_s1066" style="position:absolute;left:118;top:29;width:8858;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" fillcolor="#4d0073" stroked="f"/>
                <v:rect id="Rectangle 159" o:spid="_x0000_s1067" style="position:absolute;left:118;top:298;width:8858;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" fillcolor="#4d0073" stroked="f"/>
                <v:rect id="Rectangle 158" o:spid="_x0000_s1068" style="position:absolute;left:9084;top:29;width:1591;height: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" fillcolor="#4d0073" stroked="f"/>
                <v:rect id="Rectangle 157" o:spid="_x0000_s1069" style="position:absolute;left:9192;top:29;width:1385;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" fillcolor="#4d0073" stroked="f"/>
                <v:rect id="Rectangle 156" o:spid="_x0000_s1070" style="position:absolute;left:20;top:10;width:9065;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" fillcolor="#f9b074" stroked="f"/>
                <v:line id="Line 155" o:spid="_x0000_s1071" style="position:absolute;visibility:visible;mso-wrap-style:square" from="9084,20" to="910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" strokecolor="#f9b074" strokeweight=".33831mm"/>
                <v:line id="Line 154" o:spid="_x0000_s1072" style="position:absolute;visibility:visible;mso-wrap-style:square" from="9104,20" to="1067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" strokecolor="#f9b074" strokeweight=".33831mm"/>
                <v:line id="Line 153" o:spid="_x0000_s1073" style="position:absolute;visibility:visible;mso-wrap-style:square" from="10,10" to="10,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" strokecolor="#f9b074" strokeweight=".33831mm"/>
                <v:rect id="Rectangle 152" o:spid="_x0000_s1074" style="position:absolute;left:20;top:567;width:9065;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" fillcolor="#f9b074" stroked="f"/>
                <v:line id="Line 151" o:spid="_x0000_s1075" style="position:absolute;visibility:visible;mso-wrap-style:square" from="9070,576" to="9089,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" strokecolor="#f9b074" strokeweight=".96pt"/>
                <v:rect id="Rectangle 150" o:spid="_x0000_s1076" style="position:absolute;left:9089;top:567;width:1586;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" fillcolor="#f9b074" stroked="f"/>
                <v:line id="Line 149" o:spid="_x0000_s1077" style="position:absolute;visibility:visible;mso-wrap-style:square" from="10685,10" to="1068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" strokecolor="#f9b074" strokeweight=".96pt"/>
                <v:shape id="Text Box 148" o:spid="_x0000_s1078" type="#_x0000_t202" style="position:absolute;left:1659;top:70;width:2630;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" filled="f" stroked="f">
                  <v:textbox inset="0,0,0,0">
                    <w:txbxContent>
                      <w:p w14:paraId="26CE7909" w14:textId="77777777" w:rsidR="00796B56" w:rsidRDefault="00796B56">
                        <w:pPr>
                          <w:spacing w:line="221" w:lineRule="exact"/>
                          <w:rPr>
                            <w:b/>
                          </w:rPr>
                        </w:pPr>
                        <w:r>
                          <w:rPr>
                            <w:b/>
                            <w:color w:val="FFFFFF"/>
                          </w:rPr>
                          <w:t>BUREAU OF INDIAN AFFAIRS</w:t>
                        </w:r>
                      </w:p>
                    </w:txbxContent>
                  </v:textbox>
                </v:shape>
                <v:shape id="Text Box 147" o:spid="_x0000_s1079" type="#_x0000_t202" style="position:absolute;left:5213;top:68;width:4848;height: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mK1xAAAANwAAAAPAAAAZHJzL2Rvd25yZXYueG1sRI9Ba8JA&#10;FITvBf/D8gRvdWMR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PZSYrXEAAAA3AAAAA8A&#10;AAAAAAAAAAAAAAAABwIAAGRycy9kb3ducmV2LnhtbFBLBQYAAAAAAwADALcAAAD4AgAAAAA=&#10;" filled="f" stroked="f">
                  <v:textbox inset="0,0,0,0">
                    <w:txbxContent>
                      <w:p w14:paraId="3868D56A" w14:textId="4C264D0A" w:rsidR="00796B56" w:rsidRDefault="00796B56">
                        <w:pPr>
                          <w:tabs>
                            <w:tab w:val="left" w:pos="3987"/>
                          </w:tabs>
                          <w:spacing w:line="227" w:lineRule="exact"/>
                          <w:rPr>
                            <w:b/>
                          </w:rPr>
                        </w:pPr>
                        <w:r>
                          <w:rPr>
                            <w:b/>
                            <w:color w:val="FFFFFF"/>
                          </w:rPr>
                          <w:t>REAL ESTATE SERVICE</w:t>
                        </w:r>
                        <w:r>
                          <w:rPr>
                            <w:b/>
                            <w:color w:val="FFFFFF"/>
                            <w:spacing w:val="-8"/>
                          </w:rPr>
                          <w:t xml:space="preserve"> </w:t>
                        </w:r>
                        <w:r>
                          <w:rPr>
                            <w:b/>
                            <w:color w:val="FFFFFF"/>
                          </w:rPr>
                          <w:t>OFFICE</w:t>
                        </w:r>
                        <w:r>
                          <w:rPr>
                            <w:b/>
                            <w:color w:val="FFFFFF"/>
                            <w:spacing w:val="-2"/>
                          </w:rPr>
                          <w:t xml:space="preserve"> </w:t>
                        </w:r>
                        <w:r>
                          <w:rPr>
                            <w:b/>
                            <w:color w:val="FFFFFF"/>
                          </w:rPr>
                          <w:t>LOCATIONS</w:t>
                        </w:r>
                        <w:r>
                          <w:rPr>
                            <w:b/>
                            <w:color w:val="FFFFFF"/>
                          </w:rPr>
                          <w:tab/>
                        </w:r>
                        <w:r w:rsidR="00A534BB">
                          <w:rPr>
                            <w:b/>
                            <w:color w:val="FFFFFF"/>
                          </w:rPr>
                          <w:t>Dec 2020</w:t>
                        </w:r>
                      </w:p>
                      <w:p w14:paraId="28D01AF3" w14:textId="77777777" w:rsidR="00796B56" w:rsidRDefault="00796B56">
                        <w:pPr>
                          <w:spacing w:line="265" w:lineRule="exact"/>
                          <w:ind w:left="1231"/>
                          <w:rPr>
                            <w:b/>
                          </w:rPr>
                        </w:pPr>
                        <w:r>
                          <w:rPr>
                            <w:b/>
                            <w:color w:val="FFFFFF"/>
                          </w:rPr>
                          <w:t>FOR MORTGAGE PURPOSES</w:t>
                        </w:r>
                      </w:p>
                    </w:txbxContent>
                  </v:textbox>
                </v:shape>
                <w10:anchorlock/>
              </v:group>
            </w:pict>
          </mc:Fallback>
        </mc:AlternateContent>
      </w:r>
    </w:p>
    <w:p w14:paraId="1A3C86CA" w14:textId="77777777" w:rsidR="00FC4888" w:rsidRDefault="000804A8">
      <w:pPr>
        <w:pStyle w:val="Heading1"/>
        <w:spacing w:before="103"/>
        <w:ind w:left="4634" w:right="4633"/>
        <w:rPr>
          <w:rFonts w:ascii="Calibri"/>
          <w:u w:val="none"/>
        </w:rPr>
      </w:pPr>
      <w:r>
        <w:rPr>
          <w:rFonts w:ascii="Calibri"/>
          <w:u w:val="none"/>
        </w:rPr>
        <w:t>GREAT PLAINS</w:t>
      </w:r>
    </w:p>
    <w:p w14:paraId="1F0BB3F9" w14:textId="77777777" w:rsidR="00FC4888" w:rsidRDefault="00985B22" w:rsidP="00C04038">
      <w:pPr>
        <w:spacing w:before="8"/>
        <w:rPr>
          <w:b/>
          <w:sz w:val="19"/>
        </w:rPr>
      </w:pPr>
      <w:r>
        <w:rPr>
          <w:noProof/>
        </w:rPr>
        <mc:AlternateContent>
          <mc:Choice Requires="wps">
            <w:drawing>
              <wp:anchor distT="0" distB="0" distL="0" distR="0" simplePos="0" relativeHeight="2200" behindDoc="0" locked="0" layoutInCell="1" allowOverlap="1" wp14:anchorId="21357EC5" wp14:editId="1C4D0A22">
                <wp:simplePos x="0" y="0"/>
                <wp:positionH relativeFrom="page">
                  <wp:posOffset>742950</wp:posOffset>
                </wp:positionH>
                <wp:positionV relativeFrom="paragraph">
                  <wp:posOffset>102870</wp:posOffset>
                </wp:positionV>
                <wp:extent cx="2965450" cy="0"/>
                <wp:effectExtent l="9525" t="11430" r="6350" b="7620"/>
                <wp:wrapTopAndBottom/>
                <wp:docPr id="398" name="Lin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5450" cy="0"/>
                        </a:xfrm>
                        <a:prstGeom prst="line">
                          <a:avLst/>
                        </a:prstGeom>
                        <a:noFill/>
                        <a:ln w="6350">
                          <a:solidFill>
                            <a:srgbClr val="0F03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CB8ED" id="Line 145" o:spid="_x0000_s1026" style="position:absolute;z-index:220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58.5pt,8.1pt" to="292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" strokecolor="#0f0344" strokeweight=".5pt">
                <w10:wrap type="topAndBottom" anchorx="page"/>
              </v:line>
            </w:pict>
          </mc:Fallback>
        </mc:AlternateContent>
      </w:r>
      <w:r>
        <w:rPr>
          <w:noProof/>
        </w:rPr>
        <mc:AlternateContent>
          <mc:Choice Requires="wps">
            <w:drawing>
              <wp:anchor distT="0" distB="0" distL="0" distR="0" simplePos="0" relativeHeight="2224" behindDoc="0" locked="0" layoutInCell="1" allowOverlap="1" wp14:anchorId="528A8787" wp14:editId="277E2355">
                <wp:simplePos x="0" y="0"/>
                <wp:positionH relativeFrom="page">
                  <wp:posOffset>3917950</wp:posOffset>
                </wp:positionH>
                <wp:positionV relativeFrom="paragraph">
                  <wp:posOffset>102870</wp:posOffset>
                </wp:positionV>
                <wp:extent cx="2952750" cy="0"/>
                <wp:effectExtent l="12700" t="11430" r="6350" b="7620"/>
                <wp:wrapTopAndBottom/>
                <wp:docPr id="397" name="Lin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0F033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D7F99F" id="Line 144" o:spid="_x0000_s1026" style="position:absolute;z-index:222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8.1pt" to="541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" strokecolor="#0f033f" strokeweight=".5pt">
                <w10:wrap type="topAndBottom" anchorx="page"/>
              </v:line>
            </w:pict>
          </mc:Fallback>
        </mc:AlternateContent>
      </w:r>
    </w:p>
    <w:p w14:paraId="1F0420F7" w14:textId="77777777" w:rsidR="00FC4888" w:rsidRDefault="00FC4888">
      <w:pPr>
        <w:rPr>
          <w:sz w:val="19"/>
        </w:rPr>
        <w:sectPr w:rsidR="00FC4888">
          <w:headerReference w:type="even" r:id="rId303"/>
          <w:footerReference w:type="even" r:id="rId304"/>
          <w:footerReference w:type="default" r:id="rId305"/>
          <w:pgSz w:w="12240" w:h="15840"/>
          <w:pgMar w:top="600" w:right="740" w:bottom="2440" w:left="600" w:header="0" w:footer="2248" w:gutter="0"/>
          <w:cols w:space="720"/>
        </w:sectPr>
      </w:pPr>
    </w:p>
    <w:p w14:paraId="7C715E79" w14:textId="77777777" w:rsidR="00FC4888" w:rsidRPr="00180834" w:rsidRDefault="000804A8" w:rsidP="00180834">
      <w:pPr>
        <w:pStyle w:val="Heading5"/>
        <w:ind w:left="621"/>
        <w:rPr>
          <w:color w:val="000000" w:themeColor="text1"/>
        </w:rPr>
      </w:pPr>
      <w:r w:rsidRPr="00180834">
        <w:rPr>
          <w:color w:val="000000" w:themeColor="text1"/>
          <w:w w:val="110"/>
        </w:rPr>
        <w:t>A00 - Great Plain’s Regional Office, BIA</w:t>
      </w:r>
    </w:p>
    <w:p w14:paraId="24423162" w14:textId="77777777" w:rsidR="00FC4888" w:rsidRPr="00180834" w:rsidRDefault="000804A8" w:rsidP="00180834">
      <w:pPr>
        <w:pStyle w:val="BodyText"/>
        <w:ind w:left="621"/>
      </w:pPr>
      <w:r w:rsidRPr="00180834">
        <w:rPr>
          <w:color w:val="18161C"/>
          <w:w w:val="105"/>
        </w:rPr>
        <w:t>Regional Director</w:t>
      </w:r>
    </w:p>
    <w:p w14:paraId="1A6D45F5" w14:textId="77777777" w:rsidR="00FC4888" w:rsidRPr="00180834" w:rsidRDefault="000804A8" w:rsidP="00180834">
      <w:pPr>
        <w:pStyle w:val="BodyText"/>
        <w:ind w:left="631"/>
      </w:pPr>
      <w:r w:rsidRPr="00180834">
        <w:rPr>
          <w:color w:val="18161C"/>
          <w:w w:val="110"/>
        </w:rPr>
        <w:t>11</w:t>
      </w:r>
      <w:r w:rsidRPr="00180834">
        <w:rPr>
          <w:color w:val="2F2F31"/>
          <w:w w:val="110"/>
        </w:rPr>
        <w:t xml:space="preserve">5 </w:t>
      </w:r>
      <w:r w:rsidRPr="00180834">
        <w:rPr>
          <w:color w:val="18161C"/>
          <w:w w:val="110"/>
        </w:rPr>
        <w:t xml:space="preserve">4th </w:t>
      </w:r>
      <w:r w:rsidRPr="00180834">
        <w:rPr>
          <w:color w:val="2F2F31"/>
          <w:w w:val="110"/>
        </w:rPr>
        <w:t>Av</w:t>
      </w:r>
      <w:r w:rsidRPr="00180834">
        <w:rPr>
          <w:color w:val="18161C"/>
          <w:w w:val="110"/>
        </w:rPr>
        <w:t>enue</w:t>
      </w:r>
      <w:r w:rsidRPr="00180834">
        <w:rPr>
          <w:color w:val="2F2F31"/>
          <w:w w:val="110"/>
        </w:rPr>
        <w:t xml:space="preserve"> S</w:t>
      </w:r>
      <w:r w:rsidRPr="00180834">
        <w:rPr>
          <w:color w:val="18161C"/>
          <w:w w:val="110"/>
        </w:rPr>
        <w:t xml:space="preserve">E, </w:t>
      </w:r>
      <w:r w:rsidRPr="00180834">
        <w:rPr>
          <w:color w:val="2F2F31"/>
          <w:w w:val="110"/>
        </w:rPr>
        <w:t>S</w:t>
      </w:r>
      <w:r w:rsidRPr="00180834">
        <w:rPr>
          <w:color w:val="18161C"/>
          <w:w w:val="110"/>
        </w:rPr>
        <w:t>ui</w:t>
      </w:r>
      <w:r w:rsidRPr="00180834">
        <w:rPr>
          <w:color w:val="2F2F31"/>
          <w:w w:val="110"/>
        </w:rPr>
        <w:t xml:space="preserve">te </w:t>
      </w:r>
      <w:r w:rsidRPr="00180834">
        <w:rPr>
          <w:color w:val="18161C"/>
          <w:w w:val="110"/>
        </w:rPr>
        <w:t>4</w:t>
      </w:r>
      <w:r w:rsidRPr="00180834">
        <w:rPr>
          <w:color w:val="2F2F31"/>
          <w:w w:val="110"/>
        </w:rPr>
        <w:t>0</w:t>
      </w:r>
      <w:r w:rsidRPr="00180834">
        <w:rPr>
          <w:color w:val="18161C"/>
          <w:w w:val="110"/>
        </w:rPr>
        <w:t>0</w:t>
      </w:r>
    </w:p>
    <w:p w14:paraId="6D219B2C" w14:textId="77777777" w:rsidR="00FC4888" w:rsidRPr="00180834" w:rsidRDefault="000804A8" w:rsidP="00180834">
      <w:pPr>
        <w:pStyle w:val="BodyText"/>
        <w:ind w:left="611"/>
      </w:pPr>
      <w:r w:rsidRPr="00180834">
        <w:rPr>
          <w:color w:val="2F2F31"/>
          <w:w w:val="110"/>
        </w:rPr>
        <w:t>A</w:t>
      </w:r>
      <w:r w:rsidRPr="00180834">
        <w:rPr>
          <w:color w:val="18161C"/>
          <w:w w:val="110"/>
        </w:rPr>
        <w:t>b</w:t>
      </w:r>
      <w:r w:rsidRPr="00180834">
        <w:rPr>
          <w:color w:val="2F2F31"/>
          <w:w w:val="110"/>
        </w:rPr>
        <w:t>e</w:t>
      </w:r>
      <w:r w:rsidRPr="00180834">
        <w:rPr>
          <w:color w:val="18161C"/>
          <w:w w:val="110"/>
        </w:rPr>
        <w:t>rd</w:t>
      </w:r>
      <w:r w:rsidRPr="00180834">
        <w:rPr>
          <w:color w:val="2F2F31"/>
          <w:w w:val="110"/>
        </w:rPr>
        <w:t>ee</w:t>
      </w:r>
      <w:r w:rsidRPr="00180834">
        <w:rPr>
          <w:color w:val="18161C"/>
          <w:w w:val="110"/>
        </w:rPr>
        <w:t>n</w:t>
      </w:r>
      <w:r w:rsidRPr="00180834">
        <w:rPr>
          <w:color w:val="2F2F31"/>
          <w:w w:val="110"/>
        </w:rPr>
        <w:t>, S</w:t>
      </w:r>
      <w:r w:rsidRPr="00180834">
        <w:rPr>
          <w:color w:val="18161C"/>
          <w:w w:val="110"/>
        </w:rPr>
        <w:t xml:space="preserve">D </w:t>
      </w:r>
      <w:r w:rsidRPr="00180834">
        <w:rPr>
          <w:color w:val="2F2F31"/>
          <w:w w:val="110"/>
        </w:rPr>
        <w:t>57</w:t>
      </w:r>
      <w:r w:rsidRPr="00180834">
        <w:rPr>
          <w:color w:val="18161C"/>
          <w:w w:val="110"/>
        </w:rPr>
        <w:t>401</w:t>
      </w:r>
    </w:p>
    <w:p w14:paraId="3D4AD8A7" w14:textId="77777777" w:rsidR="00180834" w:rsidRPr="004352A1" w:rsidRDefault="000804A8" w:rsidP="004352A1">
      <w:pPr>
        <w:pStyle w:val="BodyText"/>
        <w:ind w:left="621"/>
        <w:rPr>
          <w:color w:val="18161C"/>
          <w:w w:val="105"/>
        </w:rPr>
      </w:pPr>
      <w:r w:rsidRPr="004352A1">
        <w:rPr>
          <w:color w:val="18161C"/>
          <w:w w:val="105"/>
        </w:rPr>
        <w:t>Phone No: (605) 226-7343</w:t>
      </w:r>
    </w:p>
    <w:p w14:paraId="7B664745" w14:textId="77777777" w:rsidR="00FC4888" w:rsidRPr="004352A1" w:rsidRDefault="000804A8" w:rsidP="004352A1">
      <w:pPr>
        <w:pStyle w:val="BodyText"/>
        <w:ind w:left="621"/>
        <w:rPr>
          <w:color w:val="18161C"/>
          <w:w w:val="105"/>
        </w:rPr>
      </w:pPr>
      <w:r w:rsidRPr="004352A1">
        <w:rPr>
          <w:color w:val="18161C"/>
          <w:w w:val="105"/>
        </w:rPr>
        <w:t>Fax No:</w:t>
      </w:r>
      <w:r w:rsidR="00180834" w:rsidRPr="004352A1">
        <w:rPr>
          <w:color w:val="18161C"/>
          <w:w w:val="105"/>
        </w:rPr>
        <w:t xml:space="preserve"> </w:t>
      </w:r>
      <w:r w:rsidRPr="004352A1">
        <w:rPr>
          <w:color w:val="18161C"/>
          <w:w w:val="105"/>
        </w:rPr>
        <w:t>(605)</w:t>
      </w:r>
      <w:r w:rsidR="00180834" w:rsidRPr="004352A1">
        <w:rPr>
          <w:color w:val="18161C"/>
          <w:w w:val="105"/>
        </w:rPr>
        <w:t xml:space="preserve"> </w:t>
      </w:r>
      <w:r w:rsidRPr="004352A1">
        <w:rPr>
          <w:color w:val="18161C"/>
          <w:w w:val="105"/>
        </w:rPr>
        <w:t>226-7446</w:t>
      </w:r>
    </w:p>
    <w:p w14:paraId="1DC922A5" w14:textId="77777777" w:rsidR="00180834" w:rsidRPr="00180834" w:rsidRDefault="00180834" w:rsidP="00180834">
      <w:pPr>
        <w:pStyle w:val="BodyText"/>
        <w:tabs>
          <w:tab w:val="left" w:pos="2723"/>
        </w:tabs>
        <w:ind w:left="611"/>
      </w:pPr>
    </w:p>
    <w:p w14:paraId="4842E217" w14:textId="77777777" w:rsidR="00FC4888" w:rsidRPr="00180834" w:rsidRDefault="00180834" w:rsidP="00180834">
      <w:pPr>
        <w:spacing w:line="195" w:lineRule="exact"/>
        <w:ind w:left="611"/>
        <w:rPr>
          <w:rFonts w:ascii="Times New Roman"/>
          <w:i/>
          <w:iCs/>
          <w:sz w:val="17"/>
        </w:rPr>
      </w:pPr>
      <w:r>
        <w:rPr>
          <w:rFonts w:ascii="Times New Roman"/>
          <w:color w:val="332B64"/>
          <w:sz w:val="17"/>
        </w:rPr>
        <w:t>Package Delivery A</w:t>
      </w:r>
      <w:r>
        <w:rPr>
          <w:rFonts w:ascii="Times New Roman"/>
          <w:color w:val="3B2F87"/>
          <w:sz w:val="17"/>
        </w:rPr>
        <w:t>ddr</w:t>
      </w:r>
      <w:r>
        <w:rPr>
          <w:rFonts w:ascii="Times New Roman"/>
          <w:color w:val="443F69"/>
          <w:sz w:val="17"/>
        </w:rPr>
        <w:t>ess</w:t>
      </w:r>
      <w:r>
        <w:rPr>
          <w:rFonts w:ascii="Times New Roman"/>
          <w:color w:val="67676B"/>
          <w:sz w:val="17"/>
        </w:rPr>
        <w:t xml:space="preserve">: </w:t>
      </w:r>
      <w:r w:rsidRPr="000446BE">
        <w:rPr>
          <w:rFonts w:ascii="Times New Roman"/>
          <w:i/>
          <w:iCs/>
          <w:color w:val="67676B"/>
          <w:sz w:val="17"/>
        </w:rPr>
        <w:t>SAME</w:t>
      </w:r>
      <w:r w:rsidR="00985B22">
        <w:rPr>
          <w:noProof/>
        </w:rPr>
        <mc:AlternateContent>
          <mc:Choice Requires="wps">
            <w:drawing>
              <wp:anchor distT="0" distB="0" distL="114300" distR="114300" simplePos="0" relativeHeight="2392" behindDoc="0" locked="0" layoutInCell="1" allowOverlap="1" wp14:anchorId="2D1E2CD3" wp14:editId="79AA7649">
                <wp:simplePos x="0" y="0"/>
                <wp:positionH relativeFrom="page">
                  <wp:posOffset>762000</wp:posOffset>
                </wp:positionH>
                <wp:positionV relativeFrom="paragraph">
                  <wp:posOffset>154305</wp:posOffset>
                </wp:positionV>
                <wp:extent cx="2946400" cy="0"/>
                <wp:effectExtent l="9525" t="8890" r="6350" b="10160"/>
                <wp:wrapNone/>
                <wp:docPr id="396" name="Lin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DE599B" id="Line 143" o:spid="_x0000_s1026" style="position:absolute;z-index:23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2.15pt" to="292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" strokecolor="#13084f" strokeweight=".5pt">
                <w10:wrap anchorx="page"/>
              </v:line>
            </w:pict>
          </mc:Fallback>
        </mc:AlternateContent>
      </w:r>
    </w:p>
    <w:p w14:paraId="48E87781" w14:textId="77777777" w:rsidR="00FC4888" w:rsidRDefault="00FC4888">
      <w:pPr>
        <w:pStyle w:val="BodyText"/>
        <w:rPr>
          <w:i/>
          <w:sz w:val="16"/>
        </w:rPr>
      </w:pPr>
    </w:p>
    <w:p w14:paraId="193D5FF7" w14:textId="77777777" w:rsidR="00FC4888" w:rsidRPr="00180834" w:rsidRDefault="00FC4888">
      <w:pPr>
        <w:pStyle w:val="BodyText"/>
        <w:spacing w:before="2"/>
        <w:rPr>
          <w:i/>
        </w:rPr>
      </w:pPr>
    </w:p>
    <w:p w14:paraId="629740DF" w14:textId="77777777" w:rsidR="00FC4888" w:rsidRPr="00180834" w:rsidRDefault="000804A8" w:rsidP="00180834">
      <w:pPr>
        <w:pStyle w:val="BodyText"/>
        <w:ind w:left="611"/>
        <w:rPr>
          <w:b/>
          <w:bCs/>
          <w:color w:val="2F2F31"/>
          <w:w w:val="110"/>
        </w:rPr>
      </w:pPr>
      <w:r w:rsidRPr="00180834">
        <w:rPr>
          <w:b/>
          <w:bCs/>
          <w:color w:val="2F2F31"/>
          <w:w w:val="110"/>
        </w:rPr>
        <w:t>A14 - Crow Creek Agency, BIA</w:t>
      </w:r>
    </w:p>
    <w:p w14:paraId="5FA0A96A" w14:textId="77777777" w:rsidR="00AD2E9B" w:rsidRPr="00180834" w:rsidRDefault="00AD2E9B" w:rsidP="00180834">
      <w:pPr>
        <w:pStyle w:val="BodyText"/>
        <w:ind w:left="611"/>
        <w:rPr>
          <w:color w:val="2F2F31"/>
          <w:w w:val="110"/>
        </w:rPr>
      </w:pPr>
      <w:r w:rsidRPr="00180834">
        <w:rPr>
          <w:color w:val="2F2F31"/>
          <w:w w:val="110"/>
        </w:rPr>
        <w:t>Superintendent</w:t>
      </w:r>
    </w:p>
    <w:p w14:paraId="319031C2" w14:textId="77777777" w:rsidR="00FC4888" w:rsidRPr="00180834" w:rsidRDefault="00180834" w:rsidP="00180834">
      <w:pPr>
        <w:pStyle w:val="BodyText"/>
        <w:ind w:left="611"/>
        <w:rPr>
          <w:color w:val="2F2F31"/>
          <w:w w:val="110"/>
        </w:rPr>
      </w:pPr>
      <w:r>
        <w:rPr>
          <w:color w:val="2F2F31"/>
          <w:w w:val="110"/>
        </w:rPr>
        <w:t>P</w:t>
      </w:r>
      <w:r w:rsidR="000804A8" w:rsidRPr="00180834">
        <w:rPr>
          <w:color w:val="2F2F31"/>
          <w:w w:val="110"/>
        </w:rPr>
        <w:t>.</w:t>
      </w:r>
      <w:r>
        <w:rPr>
          <w:color w:val="2F2F31"/>
          <w:w w:val="110"/>
        </w:rPr>
        <w:t>O.</w:t>
      </w:r>
      <w:r w:rsidR="005350CB">
        <w:rPr>
          <w:color w:val="2F2F31"/>
          <w:w w:val="110"/>
        </w:rPr>
        <w:t xml:space="preserve"> </w:t>
      </w:r>
      <w:r w:rsidR="000804A8" w:rsidRPr="00180834">
        <w:rPr>
          <w:color w:val="2F2F31"/>
          <w:w w:val="110"/>
        </w:rPr>
        <w:t>Box 139</w:t>
      </w:r>
    </w:p>
    <w:p w14:paraId="03D1A8AF" w14:textId="77777777" w:rsidR="00FC4888" w:rsidRPr="00180834" w:rsidRDefault="000804A8" w:rsidP="00180834">
      <w:pPr>
        <w:pStyle w:val="BodyText"/>
        <w:ind w:left="611"/>
        <w:rPr>
          <w:color w:val="2F2F31"/>
          <w:w w:val="110"/>
        </w:rPr>
      </w:pPr>
      <w:r w:rsidRPr="00180834">
        <w:rPr>
          <w:color w:val="2F2F31"/>
          <w:w w:val="110"/>
        </w:rPr>
        <w:t>Fo</w:t>
      </w:r>
      <w:r w:rsidR="00180834">
        <w:rPr>
          <w:color w:val="2F2F31"/>
          <w:w w:val="110"/>
        </w:rPr>
        <w:t>rt</w:t>
      </w:r>
      <w:r w:rsidRPr="00180834">
        <w:rPr>
          <w:color w:val="2F2F31"/>
          <w:w w:val="110"/>
        </w:rPr>
        <w:t xml:space="preserve"> Thompson, SD 57339</w:t>
      </w:r>
    </w:p>
    <w:p w14:paraId="1D4106CF" w14:textId="77777777" w:rsidR="00180834" w:rsidRDefault="000804A8" w:rsidP="00180834">
      <w:pPr>
        <w:pStyle w:val="BodyText"/>
        <w:ind w:left="611"/>
        <w:rPr>
          <w:color w:val="2F2F31"/>
          <w:w w:val="110"/>
        </w:rPr>
      </w:pPr>
      <w:r w:rsidRPr="00180834">
        <w:rPr>
          <w:color w:val="2F2F31"/>
          <w:w w:val="110"/>
        </w:rPr>
        <w:t>Phone No: (605) 245-2311</w:t>
      </w:r>
    </w:p>
    <w:p w14:paraId="62AF06BE" w14:textId="77777777" w:rsidR="00FC4888" w:rsidRDefault="000804A8" w:rsidP="00180834">
      <w:pPr>
        <w:pStyle w:val="BodyText"/>
        <w:ind w:left="611"/>
        <w:rPr>
          <w:color w:val="2F2F31"/>
          <w:w w:val="110"/>
        </w:rPr>
      </w:pPr>
      <w:r w:rsidRPr="00180834">
        <w:rPr>
          <w:color w:val="2F2F31"/>
          <w:w w:val="110"/>
        </w:rPr>
        <w:t>Fax No:</w:t>
      </w:r>
      <w:r w:rsidR="00180834">
        <w:rPr>
          <w:color w:val="2F2F31"/>
          <w:w w:val="110"/>
        </w:rPr>
        <w:t xml:space="preserve"> </w:t>
      </w:r>
      <w:r w:rsidRPr="00180834">
        <w:rPr>
          <w:color w:val="2F2F31"/>
          <w:w w:val="110"/>
        </w:rPr>
        <w:t>(605) 245-2343</w:t>
      </w:r>
    </w:p>
    <w:p w14:paraId="6FA2952A" w14:textId="77777777" w:rsidR="00180834" w:rsidRPr="00180834" w:rsidRDefault="00180834" w:rsidP="00180834">
      <w:pPr>
        <w:pStyle w:val="BodyText"/>
        <w:ind w:left="611"/>
        <w:rPr>
          <w:color w:val="2F2F31"/>
          <w:w w:val="110"/>
        </w:rPr>
      </w:pPr>
    </w:p>
    <w:p w14:paraId="4B416CE9" w14:textId="77777777" w:rsidR="00FC4888" w:rsidRPr="00180834" w:rsidRDefault="000804A8" w:rsidP="00180834">
      <w:pPr>
        <w:ind w:left="631"/>
        <w:rPr>
          <w:rFonts w:ascii="Times New Roman"/>
          <w:sz w:val="17"/>
          <w:szCs w:val="17"/>
        </w:rPr>
      </w:pPr>
      <w:r w:rsidRPr="00180834">
        <w:rPr>
          <w:rFonts w:ascii="Times New Roman"/>
          <w:color w:val="3F386B"/>
          <w:w w:val="105"/>
          <w:sz w:val="17"/>
          <w:szCs w:val="17"/>
        </w:rPr>
        <w:t>Package Delivery Address</w:t>
      </w:r>
      <w:r w:rsidRPr="00180834">
        <w:rPr>
          <w:rFonts w:ascii="Times New Roman"/>
          <w:color w:val="2F2F31"/>
          <w:w w:val="105"/>
          <w:sz w:val="17"/>
          <w:szCs w:val="17"/>
        </w:rPr>
        <w:t>:</w:t>
      </w:r>
    </w:p>
    <w:p w14:paraId="27FBFBD7" w14:textId="77777777" w:rsidR="00FC4888" w:rsidRPr="00180834" w:rsidRDefault="000804A8" w:rsidP="00180834">
      <w:pPr>
        <w:ind w:left="621"/>
        <w:rPr>
          <w:rFonts w:ascii="Times New Roman"/>
          <w:i/>
          <w:sz w:val="17"/>
          <w:szCs w:val="17"/>
        </w:rPr>
      </w:pPr>
      <w:proofErr w:type="spellStart"/>
      <w:r w:rsidRPr="00180834">
        <w:rPr>
          <w:rFonts w:ascii="Times New Roman"/>
          <w:i/>
          <w:color w:val="3F386B"/>
          <w:w w:val="110"/>
          <w:sz w:val="17"/>
          <w:szCs w:val="17"/>
        </w:rPr>
        <w:t>Samboy</w:t>
      </w:r>
      <w:proofErr w:type="spellEnd"/>
      <w:r w:rsidRPr="00180834">
        <w:rPr>
          <w:rFonts w:ascii="Times New Roman"/>
          <w:i/>
          <w:color w:val="3F386B"/>
          <w:w w:val="110"/>
          <w:sz w:val="17"/>
          <w:szCs w:val="17"/>
        </w:rPr>
        <w:t xml:space="preserve"> Drive</w:t>
      </w:r>
      <w:r w:rsidRPr="00180834">
        <w:rPr>
          <w:rFonts w:ascii="Times New Roman"/>
          <w:i/>
          <w:color w:val="595962"/>
          <w:w w:val="110"/>
          <w:sz w:val="17"/>
          <w:szCs w:val="17"/>
        </w:rPr>
        <w:t xml:space="preserve">, </w:t>
      </w:r>
      <w:r w:rsidRPr="00180834">
        <w:rPr>
          <w:rFonts w:ascii="Times New Roman"/>
          <w:i/>
          <w:color w:val="3F386B"/>
          <w:w w:val="110"/>
          <w:sz w:val="17"/>
          <w:szCs w:val="17"/>
        </w:rPr>
        <w:t>Fort Thompson</w:t>
      </w:r>
      <w:r w:rsidRPr="00180834">
        <w:rPr>
          <w:rFonts w:ascii="Times New Roman"/>
          <w:i/>
          <w:color w:val="6B6B70"/>
          <w:w w:val="110"/>
          <w:sz w:val="17"/>
          <w:szCs w:val="17"/>
        </w:rPr>
        <w:t>,</w:t>
      </w:r>
      <w:r w:rsidR="00180834" w:rsidRPr="00180834">
        <w:rPr>
          <w:rFonts w:ascii="Times New Roman"/>
          <w:i/>
          <w:color w:val="6B6B70"/>
          <w:w w:val="110"/>
          <w:sz w:val="17"/>
          <w:szCs w:val="17"/>
        </w:rPr>
        <w:t xml:space="preserve"> </w:t>
      </w:r>
      <w:r w:rsidRPr="00180834">
        <w:rPr>
          <w:rFonts w:ascii="Times New Roman"/>
          <w:i/>
          <w:color w:val="3F386B"/>
          <w:w w:val="110"/>
          <w:sz w:val="17"/>
          <w:szCs w:val="17"/>
        </w:rPr>
        <w:t>SD 57339</w:t>
      </w:r>
    </w:p>
    <w:p w14:paraId="08F92EBE" w14:textId="77777777" w:rsidR="00AD2E9B" w:rsidRPr="004352A1" w:rsidRDefault="000804A8" w:rsidP="004352A1">
      <w:pPr>
        <w:pStyle w:val="Heading5"/>
        <w:ind w:left="621"/>
        <w:rPr>
          <w:color w:val="38383B"/>
        </w:rPr>
      </w:pPr>
      <w:r>
        <w:br w:type="column"/>
      </w:r>
      <w:r w:rsidRPr="004352A1">
        <w:rPr>
          <w:color w:val="38383B"/>
        </w:rPr>
        <w:t xml:space="preserve">A01 - Cheyenne River Agency, BIA </w:t>
      </w:r>
    </w:p>
    <w:p w14:paraId="5A82D503" w14:textId="77777777" w:rsidR="00AD2E9B" w:rsidRPr="004352A1" w:rsidRDefault="00AD2E9B" w:rsidP="004352A1">
      <w:pPr>
        <w:pStyle w:val="BodyText"/>
        <w:ind w:left="621"/>
        <w:rPr>
          <w:color w:val="18161C"/>
          <w:w w:val="105"/>
        </w:rPr>
      </w:pPr>
      <w:r w:rsidRPr="004352A1">
        <w:rPr>
          <w:color w:val="18161C"/>
          <w:w w:val="105"/>
        </w:rPr>
        <w:t>Superintendent</w:t>
      </w:r>
    </w:p>
    <w:p w14:paraId="6832B173" w14:textId="77777777" w:rsidR="00FC4888" w:rsidRPr="004352A1" w:rsidRDefault="000804A8" w:rsidP="004352A1">
      <w:pPr>
        <w:pStyle w:val="BodyText"/>
        <w:ind w:left="621"/>
        <w:rPr>
          <w:color w:val="18161C"/>
          <w:w w:val="105"/>
        </w:rPr>
      </w:pPr>
      <w:r w:rsidRPr="004352A1">
        <w:rPr>
          <w:color w:val="18161C"/>
          <w:w w:val="105"/>
        </w:rPr>
        <w:t>P.O.</w:t>
      </w:r>
      <w:r w:rsidR="004352A1" w:rsidRPr="004352A1">
        <w:rPr>
          <w:color w:val="18161C"/>
          <w:w w:val="105"/>
        </w:rPr>
        <w:t xml:space="preserve"> </w:t>
      </w:r>
      <w:r w:rsidRPr="004352A1">
        <w:rPr>
          <w:color w:val="18161C"/>
          <w:w w:val="105"/>
        </w:rPr>
        <w:t>Box 325</w:t>
      </w:r>
    </w:p>
    <w:p w14:paraId="7BCE6F0D" w14:textId="77777777" w:rsidR="00FC4888" w:rsidRPr="004352A1" w:rsidRDefault="000804A8" w:rsidP="004352A1">
      <w:pPr>
        <w:pStyle w:val="BodyText"/>
        <w:ind w:left="621"/>
        <w:rPr>
          <w:color w:val="18161C"/>
          <w:w w:val="105"/>
        </w:rPr>
      </w:pPr>
      <w:r w:rsidRPr="004352A1">
        <w:rPr>
          <w:color w:val="18161C"/>
          <w:w w:val="105"/>
        </w:rPr>
        <w:t>Eagle Butte, SD 57625</w:t>
      </w:r>
    </w:p>
    <w:p w14:paraId="3987439A" w14:textId="77777777" w:rsidR="004352A1" w:rsidRDefault="000804A8" w:rsidP="004352A1">
      <w:pPr>
        <w:pStyle w:val="BodyText"/>
        <w:ind w:left="621"/>
        <w:rPr>
          <w:color w:val="18161C"/>
          <w:w w:val="105"/>
        </w:rPr>
      </w:pPr>
      <w:r w:rsidRPr="004352A1">
        <w:rPr>
          <w:color w:val="18161C"/>
          <w:w w:val="105"/>
        </w:rPr>
        <w:t>Phone No: (605) 964-6611</w:t>
      </w:r>
    </w:p>
    <w:p w14:paraId="15394AC8" w14:textId="77777777" w:rsidR="00FC4888" w:rsidRDefault="000804A8" w:rsidP="004352A1">
      <w:pPr>
        <w:pStyle w:val="BodyText"/>
        <w:ind w:left="621"/>
        <w:rPr>
          <w:color w:val="18161C"/>
          <w:w w:val="105"/>
        </w:rPr>
      </w:pPr>
      <w:r w:rsidRPr="004352A1">
        <w:rPr>
          <w:color w:val="18161C"/>
          <w:w w:val="105"/>
        </w:rPr>
        <w:t>Fax No:</w:t>
      </w:r>
      <w:r w:rsidR="004352A1">
        <w:rPr>
          <w:color w:val="18161C"/>
          <w:w w:val="105"/>
        </w:rPr>
        <w:t xml:space="preserve"> </w:t>
      </w:r>
      <w:r w:rsidRPr="004352A1">
        <w:rPr>
          <w:color w:val="18161C"/>
          <w:w w:val="105"/>
        </w:rPr>
        <w:t>(605) 964-4960</w:t>
      </w:r>
    </w:p>
    <w:p w14:paraId="51F69A58" w14:textId="77777777" w:rsidR="004352A1" w:rsidRPr="004352A1" w:rsidRDefault="004352A1" w:rsidP="004352A1">
      <w:pPr>
        <w:pStyle w:val="BodyText"/>
        <w:ind w:left="621"/>
        <w:rPr>
          <w:color w:val="18161C"/>
          <w:w w:val="105"/>
        </w:rPr>
      </w:pPr>
    </w:p>
    <w:p w14:paraId="7C8C0AF1" w14:textId="77777777" w:rsidR="00FC4888" w:rsidRPr="004352A1" w:rsidRDefault="000804A8" w:rsidP="004352A1">
      <w:pPr>
        <w:ind w:left="621"/>
        <w:rPr>
          <w:rFonts w:ascii="Times New Roman"/>
          <w:sz w:val="17"/>
          <w:szCs w:val="17"/>
        </w:rPr>
      </w:pPr>
      <w:r w:rsidRPr="004352A1">
        <w:rPr>
          <w:rFonts w:ascii="Times New Roman"/>
          <w:color w:val="3F386B"/>
          <w:w w:val="105"/>
          <w:sz w:val="17"/>
          <w:szCs w:val="17"/>
        </w:rPr>
        <w:t>Package Delivery Address</w:t>
      </w:r>
      <w:r w:rsidRPr="004352A1">
        <w:rPr>
          <w:rFonts w:ascii="Times New Roman"/>
          <w:color w:val="48484D"/>
          <w:w w:val="105"/>
          <w:sz w:val="17"/>
          <w:szCs w:val="17"/>
        </w:rPr>
        <w:t>:</w:t>
      </w:r>
    </w:p>
    <w:p w14:paraId="238CABC0" w14:textId="77777777" w:rsidR="00FC4888" w:rsidRPr="004352A1" w:rsidRDefault="000804A8" w:rsidP="004352A1">
      <w:pPr>
        <w:ind w:left="631"/>
        <w:rPr>
          <w:rFonts w:ascii="Times New Roman"/>
          <w:i/>
          <w:sz w:val="17"/>
          <w:szCs w:val="17"/>
        </w:rPr>
      </w:pPr>
      <w:r w:rsidRPr="004352A1">
        <w:rPr>
          <w:rFonts w:ascii="Times New Roman"/>
          <w:i/>
          <w:color w:val="595962"/>
          <w:w w:val="110"/>
          <w:sz w:val="17"/>
          <w:szCs w:val="17"/>
        </w:rPr>
        <w:t>2</w:t>
      </w:r>
      <w:r w:rsidRPr="004352A1">
        <w:rPr>
          <w:rFonts w:ascii="Times New Roman"/>
          <w:i/>
          <w:color w:val="3F386B"/>
          <w:w w:val="110"/>
          <w:sz w:val="17"/>
          <w:szCs w:val="17"/>
        </w:rPr>
        <w:t>001 D</w:t>
      </w:r>
      <w:r w:rsidRPr="004352A1">
        <w:rPr>
          <w:rFonts w:ascii="Times New Roman"/>
          <w:i/>
          <w:color w:val="48484D"/>
          <w:w w:val="110"/>
          <w:sz w:val="17"/>
          <w:szCs w:val="17"/>
        </w:rPr>
        <w:t xml:space="preserve">. </w:t>
      </w:r>
      <w:r w:rsidRPr="004352A1">
        <w:rPr>
          <w:rFonts w:ascii="Times New Roman"/>
          <w:i/>
          <w:color w:val="3F386B"/>
          <w:w w:val="110"/>
          <w:sz w:val="17"/>
          <w:szCs w:val="17"/>
        </w:rPr>
        <w:t>Street</w:t>
      </w:r>
      <w:r w:rsidRPr="004352A1">
        <w:rPr>
          <w:rFonts w:ascii="Times New Roman"/>
          <w:i/>
          <w:color w:val="595962"/>
          <w:w w:val="110"/>
          <w:sz w:val="17"/>
          <w:szCs w:val="17"/>
        </w:rPr>
        <w:t xml:space="preserve">, </w:t>
      </w:r>
      <w:r w:rsidRPr="004352A1">
        <w:rPr>
          <w:rFonts w:ascii="Times New Roman"/>
          <w:i/>
          <w:color w:val="3F386B"/>
          <w:w w:val="110"/>
          <w:sz w:val="17"/>
          <w:szCs w:val="17"/>
        </w:rPr>
        <w:t>Eagle Butte</w:t>
      </w:r>
      <w:r w:rsidRPr="004352A1">
        <w:rPr>
          <w:rFonts w:ascii="Times New Roman"/>
          <w:i/>
          <w:color w:val="595962"/>
          <w:w w:val="110"/>
          <w:sz w:val="17"/>
          <w:szCs w:val="17"/>
        </w:rPr>
        <w:t>,</w:t>
      </w:r>
      <w:r w:rsidR="004352A1">
        <w:rPr>
          <w:rFonts w:ascii="Times New Roman"/>
          <w:i/>
          <w:color w:val="595962"/>
          <w:w w:val="110"/>
          <w:sz w:val="17"/>
          <w:szCs w:val="17"/>
        </w:rPr>
        <w:t xml:space="preserve"> </w:t>
      </w:r>
      <w:r w:rsidRPr="004352A1">
        <w:rPr>
          <w:rFonts w:ascii="Times New Roman"/>
          <w:i/>
          <w:color w:val="48484D"/>
          <w:w w:val="110"/>
          <w:sz w:val="17"/>
          <w:szCs w:val="17"/>
        </w:rPr>
        <w:t>S</w:t>
      </w:r>
      <w:r w:rsidRPr="004352A1">
        <w:rPr>
          <w:rFonts w:ascii="Times New Roman"/>
          <w:i/>
          <w:color w:val="3F386B"/>
          <w:w w:val="110"/>
          <w:sz w:val="17"/>
          <w:szCs w:val="17"/>
        </w:rPr>
        <w:t>D 5762</w:t>
      </w:r>
      <w:r w:rsidRPr="004352A1">
        <w:rPr>
          <w:rFonts w:ascii="Times New Roman"/>
          <w:i/>
          <w:color w:val="48484D"/>
          <w:w w:val="110"/>
          <w:sz w:val="17"/>
          <w:szCs w:val="17"/>
        </w:rPr>
        <w:t>5</w:t>
      </w:r>
    </w:p>
    <w:p w14:paraId="66A5A350" w14:textId="77777777" w:rsidR="00FC4888" w:rsidRDefault="00985B22">
      <w:pPr>
        <w:pStyle w:val="BodyText"/>
        <w:spacing w:before="10"/>
        <w:rPr>
          <w:i/>
          <w:sz w:val="13"/>
        </w:rPr>
      </w:pPr>
      <w:r>
        <w:rPr>
          <w:noProof/>
        </w:rPr>
        <mc:AlternateContent>
          <mc:Choice Requires="wps">
            <w:drawing>
              <wp:anchor distT="0" distB="0" distL="0" distR="0" simplePos="0" relativeHeight="2248" behindDoc="0" locked="0" layoutInCell="1" allowOverlap="1" wp14:anchorId="1B88D458" wp14:editId="6B46F754">
                <wp:simplePos x="0" y="0"/>
                <wp:positionH relativeFrom="page">
                  <wp:posOffset>3917950</wp:posOffset>
                </wp:positionH>
                <wp:positionV relativeFrom="paragraph">
                  <wp:posOffset>129540</wp:posOffset>
                </wp:positionV>
                <wp:extent cx="2946400" cy="0"/>
                <wp:effectExtent l="12700" t="9525" r="12700" b="9525"/>
                <wp:wrapTopAndBottom/>
                <wp:docPr id="395" name="Lin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4018BB" id="Line 142" o:spid="_x0000_s1026" style="position:absolute;z-index:224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0.2pt" to="540.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" strokecolor="#13084f" strokeweight=".5pt">
                <w10:wrap type="topAndBottom" anchorx="page"/>
              </v:line>
            </w:pict>
          </mc:Fallback>
        </mc:AlternateContent>
      </w:r>
    </w:p>
    <w:p w14:paraId="7B772799" w14:textId="77777777" w:rsidR="00FC4888" w:rsidRPr="005350CB" w:rsidRDefault="00FC4888">
      <w:pPr>
        <w:pStyle w:val="BodyText"/>
        <w:rPr>
          <w:i/>
        </w:rPr>
      </w:pPr>
    </w:p>
    <w:p w14:paraId="25371C3C" w14:textId="77777777" w:rsidR="00FC4888" w:rsidRPr="005350CB" w:rsidRDefault="00FC4888">
      <w:pPr>
        <w:pStyle w:val="BodyText"/>
        <w:spacing w:before="8"/>
        <w:rPr>
          <w:i/>
        </w:rPr>
      </w:pPr>
    </w:p>
    <w:p w14:paraId="4E42E2D1" w14:textId="77777777" w:rsidR="00FC4888" w:rsidRPr="005350CB" w:rsidRDefault="000804A8">
      <w:pPr>
        <w:pStyle w:val="Heading5"/>
        <w:ind w:left="612"/>
      </w:pPr>
      <w:r w:rsidRPr="005350CB">
        <w:rPr>
          <w:color w:val="2F2F31"/>
          <w:w w:val="105"/>
        </w:rPr>
        <w:t>A09 - S</w:t>
      </w:r>
      <w:r w:rsidRPr="005350CB">
        <w:rPr>
          <w:color w:val="18161C"/>
          <w:w w:val="105"/>
        </w:rPr>
        <w:t>i</w:t>
      </w:r>
      <w:r w:rsidRPr="005350CB">
        <w:rPr>
          <w:color w:val="2F2F31"/>
          <w:w w:val="105"/>
        </w:rPr>
        <w:t>sse</w:t>
      </w:r>
      <w:r w:rsidRPr="005350CB">
        <w:rPr>
          <w:color w:val="18161C"/>
          <w:w w:val="105"/>
        </w:rPr>
        <w:t>t</w:t>
      </w:r>
      <w:r w:rsidRPr="005350CB">
        <w:rPr>
          <w:color w:val="2F2F31"/>
          <w:w w:val="105"/>
        </w:rPr>
        <w:t>o</w:t>
      </w:r>
      <w:r w:rsidRPr="005350CB">
        <w:rPr>
          <w:color w:val="18161C"/>
          <w:w w:val="105"/>
        </w:rPr>
        <w:t xml:space="preserve">n </w:t>
      </w:r>
      <w:r w:rsidRPr="005350CB">
        <w:rPr>
          <w:color w:val="2F2F31"/>
          <w:w w:val="105"/>
        </w:rPr>
        <w:t>A</w:t>
      </w:r>
      <w:r w:rsidRPr="005350CB">
        <w:rPr>
          <w:color w:val="18161C"/>
          <w:w w:val="105"/>
        </w:rPr>
        <w:t>genc</w:t>
      </w:r>
      <w:r w:rsidRPr="005350CB">
        <w:rPr>
          <w:color w:val="2F2F31"/>
          <w:w w:val="105"/>
        </w:rPr>
        <w:t xml:space="preserve">y, </w:t>
      </w:r>
      <w:r w:rsidRPr="005350CB">
        <w:rPr>
          <w:color w:val="18161C"/>
          <w:w w:val="105"/>
        </w:rPr>
        <w:t>BIA</w:t>
      </w:r>
    </w:p>
    <w:p w14:paraId="77044E87" w14:textId="77777777" w:rsidR="00EC2EA1" w:rsidRPr="005350CB" w:rsidRDefault="00EC2EA1" w:rsidP="005350CB">
      <w:pPr>
        <w:pStyle w:val="BodyText"/>
        <w:ind w:left="611"/>
        <w:rPr>
          <w:color w:val="2F2F31"/>
          <w:w w:val="110"/>
        </w:rPr>
      </w:pPr>
      <w:r w:rsidRPr="005350CB">
        <w:rPr>
          <w:color w:val="2F2F31"/>
          <w:w w:val="110"/>
        </w:rPr>
        <w:t>Superintendent</w:t>
      </w:r>
    </w:p>
    <w:p w14:paraId="7B4592BE" w14:textId="77777777" w:rsidR="00FC4888" w:rsidRPr="005350CB" w:rsidRDefault="000804A8" w:rsidP="005350CB">
      <w:pPr>
        <w:pStyle w:val="BodyText"/>
        <w:ind w:left="611"/>
        <w:rPr>
          <w:color w:val="2F2F31"/>
          <w:w w:val="110"/>
        </w:rPr>
      </w:pPr>
      <w:r w:rsidRPr="005350CB">
        <w:rPr>
          <w:color w:val="2F2F31"/>
          <w:w w:val="110"/>
        </w:rPr>
        <w:t>P.O. Box 688</w:t>
      </w:r>
    </w:p>
    <w:p w14:paraId="371B6D0C" w14:textId="77777777" w:rsidR="00FC4888" w:rsidRPr="005350CB" w:rsidRDefault="000804A8" w:rsidP="005350CB">
      <w:pPr>
        <w:pStyle w:val="BodyText"/>
        <w:ind w:left="611"/>
        <w:rPr>
          <w:color w:val="2F2F31"/>
          <w:w w:val="110"/>
        </w:rPr>
      </w:pPr>
      <w:r w:rsidRPr="005350CB">
        <w:rPr>
          <w:color w:val="2F2F31"/>
          <w:w w:val="110"/>
        </w:rPr>
        <w:t>Agency Village, SD 57262</w:t>
      </w:r>
    </w:p>
    <w:p w14:paraId="32334019" w14:textId="77777777" w:rsidR="005350CB" w:rsidRPr="005350CB" w:rsidRDefault="000804A8" w:rsidP="005350CB">
      <w:pPr>
        <w:pStyle w:val="BodyText"/>
        <w:ind w:left="611"/>
        <w:rPr>
          <w:color w:val="2F2F31"/>
          <w:w w:val="110"/>
        </w:rPr>
      </w:pPr>
      <w:r w:rsidRPr="005350CB">
        <w:rPr>
          <w:color w:val="2F2F31"/>
          <w:w w:val="110"/>
        </w:rPr>
        <w:t>Phone No: (605) 698-3001</w:t>
      </w:r>
    </w:p>
    <w:p w14:paraId="732ED7A5" w14:textId="77777777" w:rsidR="00FC4888" w:rsidRDefault="000804A8" w:rsidP="005350CB">
      <w:pPr>
        <w:pStyle w:val="BodyText"/>
        <w:ind w:left="611"/>
        <w:rPr>
          <w:color w:val="2F2F31"/>
          <w:w w:val="110"/>
        </w:rPr>
      </w:pPr>
      <w:r w:rsidRPr="005350CB">
        <w:rPr>
          <w:color w:val="2F2F31"/>
          <w:w w:val="110"/>
        </w:rPr>
        <w:t>Fax No: (605) 698-7784</w:t>
      </w:r>
    </w:p>
    <w:p w14:paraId="6713C99A" w14:textId="77777777" w:rsidR="005350CB" w:rsidRPr="005350CB" w:rsidRDefault="005350CB" w:rsidP="005350CB">
      <w:pPr>
        <w:pStyle w:val="BodyText"/>
        <w:ind w:left="611"/>
        <w:rPr>
          <w:color w:val="2F2F31"/>
          <w:w w:val="110"/>
        </w:rPr>
      </w:pPr>
    </w:p>
    <w:p w14:paraId="7D2A121A" w14:textId="77777777" w:rsidR="00FC4888" w:rsidRPr="005350CB" w:rsidRDefault="000804A8" w:rsidP="005350CB">
      <w:pPr>
        <w:ind w:left="612"/>
        <w:rPr>
          <w:rFonts w:ascii="Times New Roman"/>
          <w:sz w:val="17"/>
          <w:szCs w:val="17"/>
        </w:rPr>
      </w:pPr>
      <w:bookmarkStart w:id="6" w:name="_Hlk60312351"/>
      <w:r w:rsidRPr="005350CB">
        <w:rPr>
          <w:rFonts w:ascii="Times New Roman"/>
          <w:color w:val="28235D"/>
          <w:w w:val="110"/>
          <w:sz w:val="17"/>
          <w:szCs w:val="17"/>
        </w:rPr>
        <w:t xml:space="preserve">Package </w:t>
      </w:r>
      <w:r w:rsidRPr="005350CB">
        <w:rPr>
          <w:rFonts w:ascii="Times New Roman"/>
          <w:color w:val="3F386B"/>
          <w:w w:val="110"/>
          <w:sz w:val="17"/>
          <w:szCs w:val="17"/>
        </w:rPr>
        <w:t>Delivery Address</w:t>
      </w:r>
      <w:r w:rsidRPr="005350CB">
        <w:rPr>
          <w:rFonts w:ascii="Times New Roman"/>
          <w:color w:val="2F2F31"/>
          <w:w w:val="110"/>
          <w:sz w:val="17"/>
          <w:szCs w:val="17"/>
        </w:rPr>
        <w:t>:</w:t>
      </w:r>
    </w:p>
    <w:bookmarkEnd w:id="6"/>
    <w:p w14:paraId="520564A2" w14:textId="77777777" w:rsidR="00FC4888" w:rsidRPr="005350CB" w:rsidRDefault="000804A8" w:rsidP="005350CB">
      <w:pPr>
        <w:ind w:left="612"/>
        <w:rPr>
          <w:rFonts w:ascii="Times New Roman"/>
          <w:i/>
          <w:sz w:val="17"/>
          <w:szCs w:val="17"/>
        </w:rPr>
      </w:pPr>
      <w:r w:rsidRPr="005350CB">
        <w:rPr>
          <w:rFonts w:ascii="Times New Roman"/>
          <w:i/>
          <w:color w:val="3F386B"/>
          <w:w w:val="110"/>
          <w:sz w:val="17"/>
          <w:szCs w:val="17"/>
        </w:rPr>
        <w:t>Veterans Memorial Drive, Agency Village</w:t>
      </w:r>
      <w:r w:rsidRPr="005350CB">
        <w:rPr>
          <w:rFonts w:ascii="Times New Roman"/>
          <w:i/>
          <w:color w:val="6B6B70"/>
          <w:w w:val="110"/>
          <w:sz w:val="17"/>
          <w:szCs w:val="17"/>
        </w:rPr>
        <w:t xml:space="preserve">, </w:t>
      </w:r>
      <w:r w:rsidRPr="005350CB">
        <w:rPr>
          <w:rFonts w:ascii="Times New Roman"/>
          <w:i/>
          <w:color w:val="3F386B"/>
          <w:w w:val="110"/>
          <w:sz w:val="17"/>
          <w:szCs w:val="17"/>
        </w:rPr>
        <w:t>SD 5726</w:t>
      </w:r>
      <w:r w:rsidRPr="005350CB">
        <w:rPr>
          <w:rFonts w:ascii="Times New Roman"/>
          <w:i/>
          <w:color w:val="48484D"/>
          <w:w w:val="110"/>
          <w:sz w:val="17"/>
          <w:szCs w:val="17"/>
        </w:rPr>
        <w:t>2</w:t>
      </w:r>
    </w:p>
    <w:p w14:paraId="33F277FD" w14:textId="77777777" w:rsidR="00FC4888" w:rsidRDefault="00FC4888">
      <w:pPr>
        <w:rPr>
          <w:rFonts w:ascii="Times New Roman"/>
          <w:sz w:val="15"/>
        </w:rPr>
        <w:sectPr w:rsidR="00FC4888">
          <w:type w:val="continuous"/>
          <w:pgSz w:w="12240" w:h="15840"/>
          <w:pgMar w:top="0" w:right="740" w:bottom="280" w:left="600" w:header="720" w:footer="720" w:gutter="0"/>
          <w:cols w:num="2" w:space="720" w:equalWidth="0">
            <w:col w:w="4454" w:space="514"/>
            <w:col w:w="5932"/>
          </w:cols>
        </w:sectPr>
      </w:pPr>
    </w:p>
    <w:p w14:paraId="77F1F647" w14:textId="77777777" w:rsidR="00FC4888" w:rsidRDefault="00FC4888">
      <w:pPr>
        <w:pStyle w:val="BodyText"/>
        <w:spacing w:before="1"/>
        <w:rPr>
          <w:i/>
          <w:sz w:val="8"/>
        </w:rPr>
      </w:pPr>
    </w:p>
    <w:p w14:paraId="18820C0A" w14:textId="77777777" w:rsidR="00FC4888" w:rsidRDefault="00985B22">
      <w:pPr>
        <w:pStyle w:val="BodyText"/>
        <w:spacing w:line="20" w:lineRule="exact"/>
        <w:ind w:left="5565"/>
        <w:rPr>
          <w:sz w:val="2"/>
        </w:rPr>
      </w:pPr>
      <w:r>
        <w:rPr>
          <w:noProof/>
          <w:sz w:val="2"/>
        </w:rPr>
        <mc:AlternateContent>
          <mc:Choice Requires="wpg">
            <w:drawing>
              <wp:inline distT="0" distB="0" distL="0" distR="0" wp14:anchorId="1C8B36AC" wp14:editId="23BD205B">
                <wp:extent cx="2959100" cy="6350"/>
                <wp:effectExtent l="9525" t="8255" r="3175" b="4445"/>
                <wp:docPr id="39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0" cy="6350"/>
                          <a:chOff x="0" y="0"/>
                          <a:chExt cx="4660" cy="10"/>
                        </a:xfrm>
                      </wpg:grpSpPr>
                      <wps:wsp>
                        <wps:cNvPr id="394" name="Line 141"/>
                        <wps:cNvCnPr>
                          <a:cxnSpLocks noChangeShapeType="1"/>
                        </wps:cNvCnPr>
                        <wps:spPr bwMode="auto">
                          <a:xfrm>
                            <a:off x="5" y="5"/>
                            <a:ext cx="465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1F96CB9" id="Group 140" o:spid="_x0000_s1026" style="width:233pt;height:.5pt;mso-position-horizontal-relative:char;mso-position-vertical-relative:line" coordsize="466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">
                <v:line id="Line 141" o:spid="_x0000_s1027" style="position:absolute;visibility:visible;mso-wrap-style:square" from="5,5" to="4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" strokecolor="#130854" strokeweight=".5pt"/>
                <w10:anchorlock/>
              </v:group>
            </w:pict>
          </mc:Fallback>
        </mc:AlternateContent>
      </w:r>
    </w:p>
    <w:p w14:paraId="5014940E" w14:textId="77777777" w:rsidR="00FC4888" w:rsidRDefault="00FC4888">
      <w:pPr>
        <w:pStyle w:val="BodyText"/>
        <w:spacing w:before="5"/>
        <w:rPr>
          <w:i/>
          <w:sz w:val="5"/>
        </w:rPr>
      </w:pPr>
    </w:p>
    <w:p w14:paraId="4080AE4F" w14:textId="77777777" w:rsidR="00FC4888" w:rsidRDefault="00985B22">
      <w:pPr>
        <w:pStyle w:val="BodyText"/>
        <w:spacing w:line="20" w:lineRule="exact"/>
        <w:ind w:left="595"/>
        <w:rPr>
          <w:sz w:val="2"/>
        </w:rPr>
      </w:pPr>
      <w:r>
        <w:rPr>
          <w:noProof/>
          <w:sz w:val="2"/>
        </w:rPr>
        <mc:AlternateContent>
          <mc:Choice Requires="wpg">
            <w:drawing>
              <wp:inline distT="0" distB="0" distL="0" distR="0" wp14:anchorId="298EFB8E" wp14:editId="6D554EC6">
                <wp:extent cx="2952750" cy="6350"/>
                <wp:effectExtent l="6350" t="3810" r="3175" b="8890"/>
                <wp:docPr id="391" name="Group 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2750" cy="6350"/>
                          <a:chOff x="0" y="0"/>
                          <a:chExt cx="4650" cy="10"/>
                        </a:xfrm>
                      </wpg:grpSpPr>
                      <wps:wsp>
                        <wps:cNvPr id="392" name="Line 139"/>
                        <wps:cNvCnPr>
                          <a:cxnSpLocks noChangeShapeType="1"/>
                        </wps:cNvCnPr>
                        <wps:spPr bwMode="auto">
                          <a:xfrm>
                            <a:off x="5" y="5"/>
                            <a:ext cx="4640" cy="0"/>
                          </a:xfrm>
                          <a:prstGeom prst="line">
                            <a:avLst/>
                          </a:prstGeom>
                          <a:noFill/>
                          <a:ln w="6350">
                            <a:solidFill>
                              <a:srgbClr val="13035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28E3DDF" id="Group 138" o:spid="_x0000_s1026" style="width:232.5pt;height:.5pt;mso-position-horizontal-relative:char;mso-position-vertical-relative:line" coordsize="465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">
                <v:line id="Line 139" o:spid="_x0000_s1027" style="position:absolute;visibility:visible;mso-wrap-style:square" from="5,5" to="4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" strokecolor="#130354" strokeweight=".5pt"/>
                <w10:anchorlock/>
              </v:group>
            </w:pict>
          </mc:Fallback>
        </mc:AlternateContent>
      </w:r>
    </w:p>
    <w:p w14:paraId="23ABE2A5" w14:textId="77777777" w:rsidR="00FC4888" w:rsidRDefault="00FC4888">
      <w:pPr>
        <w:pStyle w:val="BodyText"/>
        <w:spacing w:before="9"/>
        <w:rPr>
          <w:i/>
          <w:sz w:val="12"/>
        </w:rPr>
      </w:pPr>
    </w:p>
    <w:p w14:paraId="14229488" w14:textId="77777777" w:rsidR="00FC4888" w:rsidRDefault="00FC4888">
      <w:pPr>
        <w:rPr>
          <w:sz w:val="12"/>
        </w:rPr>
        <w:sectPr w:rsidR="00FC4888">
          <w:type w:val="continuous"/>
          <w:pgSz w:w="12240" w:h="15840"/>
          <w:pgMar w:top="0" w:right="740" w:bottom="280" w:left="600" w:header="720" w:footer="720" w:gutter="0"/>
          <w:cols w:space="720"/>
        </w:sectPr>
      </w:pPr>
    </w:p>
    <w:p w14:paraId="0DA8EEEA" w14:textId="77777777" w:rsidR="00FC4888" w:rsidRPr="000A3798" w:rsidRDefault="000804A8" w:rsidP="000A3798">
      <w:pPr>
        <w:pStyle w:val="Heading5"/>
        <w:ind w:left="621"/>
        <w:rPr>
          <w:color w:val="38383B"/>
        </w:rPr>
      </w:pPr>
      <w:r w:rsidRPr="000A3798">
        <w:rPr>
          <w:color w:val="38383B"/>
        </w:rPr>
        <w:t>A08-Yankton</w:t>
      </w:r>
      <w:r w:rsidR="000A3798">
        <w:rPr>
          <w:color w:val="38383B"/>
        </w:rPr>
        <w:t xml:space="preserve"> </w:t>
      </w:r>
      <w:r w:rsidRPr="000A3798">
        <w:rPr>
          <w:color w:val="38383B"/>
        </w:rPr>
        <w:t>Agency,</w:t>
      </w:r>
      <w:r w:rsidR="000A3798">
        <w:rPr>
          <w:color w:val="38383B"/>
        </w:rPr>
        <w:t xml:space="preserve"> </w:t>
      </w:r>
      <w:r w:rsidRPr="000A3798">
        <w:rPr>
          <w:color w:val="38383B"/>
        </w:rPr>
        <w:t>BIA</w:t>
      </w:r>
    </w:p>
    <w:p w14:paraId="24E241C1" w14:textId="77777777" w:rsidR="0034316C" w:rsidRPr="000A3798" w:rsidRDefault="0034316C" w:rsidP="000A3798">
      <w:pPr>
        <w:pStyle w:val="BodyText"/>
        <w:ind w:left="621"/>
        <w:rPr>
          <w:color w:val="18161C"/>
          <w:w w:val="105"/>
        </w:rPr>
      </w:pPr>
      <w:r w:rsidRPr="000A3798">
        <w:rPr>
          <w:color w:val="18161C"/>
          <w:w w:val="105"/>
        </w:rPr>
        <w:t>Superintendent</w:t>
      </w:r>
    </w:p>
    <w:p w14:paraId="17014C2D" w14:textId="77777777" w:rsidR="000A3798" w:rsidRDefault="000804A8" w:rsidP="000A3798">
      <w:pPr>
        <w:pStyle w:val="BodyText"/>
        <w:ind w:left="621"/>
        <w:rPr>
          <w:color w:val="18161C"/>
          <w:w w:val="105"/>
        </w:rPr>
      </w:pPr>
      <w:r w:rsidRPr="000A3798">
        <w:rPr>
          <w:color w:val="18161C"/>
          <w:w w:val="105"/>
        </w:rPr>
        <w:t>P.O.</w:t>
      </w:r>
      <w:r w:rsidR="000A3798">
        <w:rPr>
          <w:color w:val="18161C"/>
          <w:w w:val="105"/>
        </w:rPr>
        <w:t xml:space="preserve"> </w:t>
      </w:r>
      <w:r w:rsidRPr="000A3798">
        <w:rPr>
          <w:color w:val="18161C"/>
          <w:w w:val="105"/>
        </w:rPr>
        <w:t>Box</w:t>
      </w:r>
      <w:r w:rsidR="000A3798">
        <w:rPr>
          <w:color w:val="18161C"/>
          <w:w w:val="105"/>
        </w:rPr>
        <w:t xml:space="preserve"> </w:t>
      </w:r>
      <w:r w:rsidRPr="000A3798">
        <w:rPr>
          <w:color w:val="18161C"/>
          <w:w w:val="105"/>
        </w:rPr>
        <w:t>577</w:t>
      </w:r>
    </w:p>
    <w:p w14:paraId="27D423A1" w14:textId="77777777" w:rsidR="00FC4888" w:rsidRDefault="000804A8" w:rsidP="000A3798">
      <w:pPr>
        <w:pStyle w:val="BodyText"/>
        <w:ind w:left="621"/>
      </w:pPr>
      <w:r w:rsidRPr="000A3798">
        <w:rPr>
          <w:color w:val="18161C"/>
          <w:w w:val="105"/>
        </w:rPr>
        <w:t>Wagner,</w:t>
      </w:r>
      <w:r w:rsidR="000A3798">
        <w:rPr>
          <w:color w:val="18161C"/>
          <w:w w:val="105"/>
        </w:rPr>
        <w:t xml:space="preserve"> </w:t>
      </w:r>
      <w:r w:rsidRPr="000A3798">
        <w:rPr>
          <w:color w:val="18161C"/>
          <w:w w:val="105"/>
        </w:rPr>
        <w:t>SD</w:t>
      </w:r>
      <w:r w:rsidR="000A3798">
        <w:rPr>
          <w:color w:val="18161C"/>
          <w:w w:val="105"/>
        </w:rPr>
        <w:t xml:space="preserve"> </w:t>
      </w:r>
      <w:r w:rsidRPr="000A3798">
        <w:rPr>
          <w:color w:val="18161C"/>
          <w:w w:val="105"/>
        </w:rPr>
        <w:t>57380</w:t>
      </w:r>
    </w:p>
    <w:p w14:paraId="1067A3B2" w14:textId="77777777" w:rsidR="00FC4888" w:rsidRPr="000A3798" w:rsidRDefault="000804A8">
      <w:pPr>
        <w:pStyle w:val="BodyText"/>
        <w:ind w:left="609"/>
        <w:rPr>
          <w:color w:val="18161C"/>
          <w:w w:val="105"/>
        </w:rPr>
      </w:pPr>
      <w:r w:rsidRPr="000A3798">
        <w:rPr>
          <w:color w:val="18161C"/>
          <w:w w:val="105"/>
        </w:rPr>
        <w:t>Phone</w:t>
      </w:r>
      <w:r w:rsidR="000A3798">
        <w:rPr>
          <w:color w:val="18161C"/>
          <w:w w:val="105"/>
        </w:rPr>
        <w:t xml:space="preserve"> </w:t>
      </w:r>
      <w:r w:rsidRPr="000A3798">
        <w:rPr>
          <w:color w:val="18161C"/>
          <w:w w:val="105"/>
        </w:rPr>
        <w:t>No: (605)</w:t>
      </w:r>
      <w:r w:rsidR="000A3798">
        <w:rPr>
          <w:color w:val="18161C"/>
          <w:w w:val="105"/>
        </w:rPr>
        <w:t xml:space="preserve"> </w:t>
      </w:r>
      <w:r w:rsidRPr="000A3798">
        <w:rPr>
          <w:color w:val="18161C"/>
          <w:w w:val="105"/>
        </w:rPr>
        <w:t>384-3651</w:t>
      </w:r>
    </w:p>
    <w:p w14:paraId="72FF8CB9" w14:textId="77777777" w:rsidR="00FC4888" w:rsidRDefault="000A3798">
      <w:pPr>
        <w:pStyle w:val="BodyText"/>
        <w:ind w:left="609"/>
        <w:rPr>
          <w:color w:val="18161C"/>
          <w:w w:val="105"/>
        </w:rPr>
      </w:pPr>
      <w:r>
        <w:rPr>
          <w:color w:val="18161C"/>
          <w:w w:val="105"/>
        </w:rPr>
        <w:t xml:space="preserve">Fax </w:t>
      </w:r>
      <w:r w:rsidR="000804A8" w:rsidRPr="000A3798">
        <w:rPr>
          <w:color w:val="18161C"/>
          <w:w w:val="105"/>
        </w:rPr>
        <w:t>No:</w:t>
      </w:r>
      <w:r>
        <w:rPr>
          <w:color w:val="18161C"/>
          <w:w w:val="105"/>
        </w:rPr>
        <w:t xml:space="preserve"> </w:t>
      </w:r>
      <w:r w:rsidR="000804A8" w:rsidRPr="000A3798">
        <w:rPr>
          <w:color w:val="18161C"/>
          <w:w w:val="105"/>
        </w:rPr>
        <w:t>(605)</w:t>
      </w:r>
      <w:r>
        <w:rPr>
          <w:color w:val="18161C"/>
          <w:w w:val="105"/>
        </w:rPr>
        <w:t xml:space="preserve"> </w:t>
      </w:r>
      <w:r w:rsidR="000804A8" w:rsidRPr="000A3798">
        <w:rPr>
          <w:color w:val="18161C"/>
          <w:w w:val="105"/>
        </w:rPr>
        <w:t>384-3876</w:t>
      </w:r>
    </w:p>
    <w:p w14:paraId="50C683BA" w14:textId="77777777" w:rsidR="000A3798" w:rsidRDefault="000A3798">
      <w:pPr>
        <w:pStyle w:val="BodyText"/>
        <w:ind w:left="609"/>
        <w:rPr>
          <w:color w:val="18161C"/>
          <w:w w:val="105"/>
        </w:rPr>
      </w:pPr>
    </w:p>
    <w:p w14:paraId="6AB84D69" w14:textId="77777777" w:rsidR="000A3798" w:rsidRPr="005350CB" w:rsidRDefault="000A3798" w:rsidP="000A3798">
      <w:pPr>
        <w:ind w:left="612"/>
        <w:rPr>
          <w:rFonts w:ascii="Times New Roman"/>
          <w:sz w:val="17"/>
          <w:szCs w:val="17"/>
        </w:rPr>
      </w:pPr>
      <w:r w:rsidRPr="005350CB">
        <w:rPr>
          <w:rFonts w:ascii="Times New Roman"/>
          <w:color w:val="28235D"/>
          <w:w w:val="110"/>
          <w:sz w:val="17"/>
          <w:szCs w:val="17"/>
        </w:rPr>
        <w:t xml:space="preserve">Package </w:t>
      </w:r>
      <w:r w:rsidRPr="005350CB">
        <w:rPr>
          <w:rFonts w:ascii="Times New Roman"/>
          <w:color w:val="3F386B"/>
          <w:w w:val="110"/>
          <w:sz w:val="17"/>
          <w:szCs w:val="17"/>
        </w:rPr>
        <w:t>Delivery Address</w:t>
      </w:r>
      <w:r w:rsidRPr="005350CB">
        <w:rPr>
          <w:rFonts w:ascii="Times New Roman"/>
          <w:color w:val="2F2F31"/>
          <w:w w:val="110"/>
          <w:sz w:val="17"/>
          <w:szCs w:val="17"/>
        </w:rPr>
        <w:t>:</w:t>
      </w:r>
    </w:p>
    <w:p w14:paraId="3B7EA2FD" w14:textId="77777777" w:rsidR="00E30F56" w:rsidRDefault="000A3798" w:rsidP="000A3798">
      <w:pPr>
        <w:ind w:left="612"/>
        <w:rPr>
          <w:rFonts w:ascii="Times New Roman"/>
          <w:i/>
          <w:iCs/>
          <w:color w:val="28235D"/>
          <w:w w:val="110"/>
          <w:sz w:val="17"/>
          <w:szCs w:val="17"/>
        </w:rPr>
      </w:pPr>
      <w:r w:rsidRPr="000A3798">
        <w:rPr>
          <w:rFonts w:ascii="Times New Roman"/>
          <w:i/>
          <w:iCs/>
          <w:color w:val="28235D"/>
          <w:w w:val="110"/>
          <w:sz w:val="17"/>
          <w:szCs w:val="17"/>
        </w:rPr>
        <w:t>29775 South Main Street</w:t>
      </w:r>
    </w:p>
    <w:p w14:paraId="043FA8B1" w14:textId="77777777" w:rsidR="000A3798" w:rsidRPr="000A3798" w:rsidRDefault="000A3798" w:rsidP="000A3798">
      <w:pPr>
        <w:ind w:left="612"/>
        <w:rPr>
          <w:rFonts w:ascii="Times New Roman"/>
          <w:i/>
          <w:iCs/>
          <w:color w:val="28235D"/>
          <w:w w:val="110"/>
          <w:sz w:val="17"/>
          <w:szCs w:val="17"/>
        </w:rPr>
      </w:pPr>
      <w:r w:rsidRPr="000A3798">
        <w:rPr>
          <w:rFonts w:ascii="Times New Roman"/>
          <w:i/>
          <w:iCs/>
          <w:color w:val="28235D"/>
          <w:w w:val="110"/>
          <w:sz w:val="17"/>
          <w:szCs w:val="17"/>
        </w:rPr>
        <w:t>Wagner, SD 57380</w:t>
      </w:r>
    </w:p>
    <w:p w14:paraId="19374D8B" w14:textId="77777777" w:rsidR="000A3798" w:rsidRPr="000A3798" w:rsidRDefault="000A3798">
      <w:pPr>
        <w:pStyle w:val="BodyText"/>
        <w:ind w:left="609"/>
        <w:rPr>
          <w:color w:val="18161C"/>
          <w:w w:val="105"/>
        </w:rPr>
      </w:pPr>
    </w:p>
    <w:p w14:paraId="79A68CA8" w14:textId="77777777" w:rsidR="00FC4888" w:rsidRDefault="000804A8">
      <w:pPr>
        <w:pStyle w:val="BodyText"/>
        <w:rPr>
          <w:sz w:val="20"/>
        </w:rPr>
      </w:pPr>
      <w:r>
        <w:br w:type="column"/>
      </w:r>
    </w:p>
    <w:p w14:paraId="056F0DF5" w14:textId="77777777" w:rsidR="00FC4888" w:rsidRDefault="00FC4888">
      <w:pPr>
        <w:pStyle w:val="BodyText"/>
        <w:rPr>
          <w:sz w:val="20"/>
        </w:rPr>
      </w:pPr>
    </w:p>
    <w:p w14:paraId="10772C79" w14:textId="77777777" w:rsidR="00FC4888" w:rsidRDefault="00FC4888">
      <w:pPr>
        <w:pStyle w:val="BodyText"/>
        <w:rPr>
          <w:sz w:val="20"/>
        </w:rPr>
      </w:pPr>
    </w:p>
    <w:p w14:paraId="46F1E7D6" w14:textId="77777777" w:rsidR="000A3798" w:rsidRDefault="000A3798" w:rsidP="000A3798">
      <w:pPr>
        <w:pStyle w:val="BodyText"/>
        <w:spacing w:before="163"/>
        <w:rPr>
          <w:color w:val="18161C"/>
          <w:w w:val="105"/>
        </w:rPr>
      </w:pPr>
    </w:p>
    <w:p w14:paraId="4957DA54" w14:textId="77777777" w:rsidR="00FC4888" w:rsidRDefault="00FC4888" w:rsidP="000A3798">
      <w:pPr>
        <w:pStyle w:val="BodyText"/>
        <w:spacing w:before="163"/>
      </w:pPr>
    </w:p>
    <w:p w14:paraId="4A5F9D56" w14:textId="77777777" w:rsidR="00FC4888" w:rsidRPr="000A3798" w:rsidRDefault="000804A8" w:rsidP="000A3798">
      <w:pPr>
        <w:pStyle w:val="Heading5"/>
        <w:ind w:left="609"/>
      </w:pPr>
      <w:r>
        <w:rPr>
          <w:b w:val="0"/>
        </w:rPr>
        <w:br w:type="column"/>
      </w:r>
      <w:r w:rsidRPr="000A3798">
        <w:rPr>
          <w:color w:val="18161C"/>
          <w:w w:val="105"/>
        </w:rPr>
        <w:t>A15 - Lo</w:t>
      </w:r>
      <w:r w:rsidRPr="000A3798">
        <w:rPr>
          <w:color w:val="2F2F31"/>
          <w:w w:val="105"/>
        </w:rPr>
        <w:t>w</w:t>
      </w:r>
      <w:r w:rsidRPr="000A3798">
        <w:rPr>
          <w:color w:val="18161C"/>
          <w:w w:val="105"/>
        </w:rPr>
        <w:t>er Brule Agen</w:t>
      </w:r>
      <w:r w:rsidRPr="000A3798">
        <w:rPr>
          <w:color w:val="2F2F31"/>
          <w:w w:val="105"/>
        </w:rPr>
        <w:t>cy</w:t>
      </w:r>
      <w:r w:rsidRPr="000A3798">
        <w:rPr>
          <w:color w:val="595962"/>
          <w:w w:val="105"/>
        </w:rPr>
        <w:t xml:space="preserve">, </w:t>
      </w:r>
      <w:r w:rsidRPr="000A3798">
        <w:rPr>
          <w:color w:val="18161C"/>
          <w:w w:val="105"/>
        </w:rPr>
        <w:t>BIA</w:t>
      </w:r>
    </w:p>
    <w:p w14:paraId="5123B765" w14:textId="77777777" w:rsidR="0034316C" w:rsidRPr="000A3798" w:rsidRDefault="0034316C" w:rsidP="000A3798">
      <w:pPr>
        <w:pStyle w:val="BodyText"/>
        <w:ind w:left="611"/>
        <w:rPr>
          <w:color w:val="2F2F31"/>
          <w:w w:val="110"/>
        </w:rPr>
      </w:pPr>
      <w:r w:rsidRPr="000A3798">
        <w:rPr>
          <w:color w:val="2F2F31"/>
          <w:w w:val="110"/>
        </w:rPr>
        <w:t>Superintendent</w:t>
      </w:r>
    </w:p>
    <w:p w14:paraId="623F7EA6" w14:textId="77777777" w:rsidR="00FC4888" w:rsidRPr="000A3798" w:rsidRDefault="000804A8" w:rsidP="000A3798">
      <w:pPr>
        <w:pStyle w:val="BodyText"/>
        <w:ind w:left="611"/>
        <w:rPr>
          <w:color w:val="2F2F31"/>
          <w:w w:val="110"/>
        </w:rPr>
      </w:pPr>
      <w:r w:rsidRPr="000A3798">
        <w:rPr>
          <w:color w:val="2F2F31"/>
          <w:w w:val="110"/>
        </w:rPr>
        <w:t xml:space="preserve">190 </w:t>
      </w:r>
      <w:proofErr w:type="spellStart"/>
      <w:r w:rsidRPr="000A3798">
        <w:rPr>
          <w:color w:val="2F2F31"/>
          <w:w w:val="110"/>
        </w:rPr>
        <w:t>Oyate</w:t>
      </w:r>
      <w:proofErr w:type="spellEnd"/>
      <w:r w:rsidRPr="000A3798">
        <w:rPr>
          <w:color w:val="2F2F31"/>
          <w:w w:val="110"/>
        </w:rPr>
        <w:t xml:space="preserve"> Circle</w:t>
      </w:r>
    </w:p>
    <w:p w14:paraId="38EA81CB" w14:textId="77777777" w:rsidR="00FC4888" w:rsidRPr="000A3798" w:rsidRDefault="000804A8" w:rsidP="000A3798">
      <w:pPr>
        <w:pStyle w:val="BodyText"/>
        <w:ind w:left="611"/>
        <w:rPr>
          <w:color w:val="2F2F31"/>
          <w:w w:val="110"/>
        </w:rPr>
      </w:pPr>
      <w:r w:rsidRPr="000A3798">
        <w:rPr>
          <w:color w:val="2F2F31"/>
          <w:w w:val="110"/>
        </w:rPr>
        <w:t>Lower Brule, SD 57548</w:t>
      </w:r>
    </w:p>
    <w:p w14:paraId="17821A45" w14:textId="77777777" w:rsidR="000A3798" w:rsidRPr="000A3798" w:rsidRDefault="000804A8" w:rsidP="000A3798">
      <w:pPr>
        <w:pStyle w:val="BodyText"/>
        <w:ind w:left="611"/>
        <w:rPr>
          <w:color w:val="2F2F31"/>
          <w:w w:val="110"/>
        </w:rPr>
      </w:pPr>
      <w:r w:rsidRPr="000A3798">
        <w:rPr>
          <w:color w:val="2F2F31"/>
          <w:w w:val="110"/>
        </w:rPr>
        <w:t>Phone No: (605) 473-5900</w:t>
      </w:r>
    </w:p>
    <w:p w14:paraId="75369484" w14:textId="77777777" w:rsidR="00FC4888" w:rsidRDefault="000804A8" w:rsidP="000A3798">
      <w:pPr>
        <w:pStyle w:val="BodyText"/>
        <w:ind w:left="611"/>
        <w:rPr>
          <w:color w:val="2F2F31"/>
          <w:w w:val="110"/>
        </w:rPr>
      </w:pPr>
      <w:r w:rsidRPr="000A3798">
        <w:rPr>
          <w:color w:val="2F2F31"/>
          <w:w w:val="110"/>
        </w:rPr>
        <w:t>Fax No:</w:t>
      </w:r>
      <w:r w:rsidR="00266096">
        <w:rPr>
          <w:color w:val="2F2F31"/>
          <w:w w:val="110"/>
        </w:rPr>
        <w:t xml:space="preserve"> </w:t>
      </w:r>
      <w:r w:rsidRPr="000A3798">
        <w:rPr>
          <w:color w:val="2F2F31"/>
          <w:w w:val="110"/>
        </w:rPr>
        <w:t>(605) 473-5016</w:t>
      </w:r>
    </w:p>
    <w:p w14:paraId="49EC88C9" w14:textId="77777777" w:rsidR="00EB7376" w:rsidRDefault="00EB7376" w:rsidP="000A3798">
      <w:pPr>
        <w:pStyle w:val="BodyText"/>
        <w:ind w:left="611"/>
        <w:rPr>
          <w:color w:val="2F2F31"/>
          <w:w w:val="110"/>
        </w:rPr>
      </w:pPr>
    </w:p>
    <w:p w14:paraId="1248522D" w14:textId="77777777" w:rsidR="00EB7376" w:rsidRPr="00294007" w:rsidRDefault="00EB7376" w:rsidP="00EB7376">
      <w:pPr>
        <w:ind w:left="609"/>
        <w:rPr>
          <w:rFonts w:ascii="Times New Roman" w:hAnsi="Times New Roman" w:cs="Times New Roman"/>
          <w:sz w:val="17"/>
          <w:szCs w:val="17"/>
        </w:rPr>
      </w:pPr>
      <w:r w:rsidRPr="00B903D3">
        <w:rPr>
          <w:rFonts w:ascii="Times New Roman" w:hAnsi="Times New Roman" w:cs="Times New Roman"/>
          <w:color w:val="3D3669"/>
          <w:sz w:val="17"/>
          <w:szCs w:val="17"/>
        </w:rPr>
        <w:t>Pac</w:t>
      </w:r>
      <w:r w:rsidRPr="00B903D3">
        <w:rPr>
          <w:rFonts w:ascii="Times New Roman" w:hAnsi="Times New Roman" w:cs="Times New Roman"/>
          <w:color w:val="3A2B85"/>
          <w:sz w:val="17"/>
          <w:szCs w:val="17"/>
        </w:rPr>
        <w:t>ka</w:t>
      </w:r>
      <w:r w:rsidRPr="00B903D3">
        <w:rPr>
          <w:rFonts w:ascii="Times New Roman" w:hAnsi="Times New Roman" w:cs="Times New Roman"/>
          <w:color w:val="3D3669"/>
          <w:sz w:val="17"/>
          <w:szCs w:val="17"/>
        </w:rPr>
        <w:t>ge Delivery Address</w:t>
      </w:r>
      <w:r w:rsidRPr="00B903D3">
        <w:rPr>
          <w:rFonts w:ascii="Times New Roman" w:hAnsi="Times New Roman" w:cs="Times New Roman"/>
          <w:color w:val="525456"/>
          <w:sz w:val="17"/>
          <w:szCs w:val="17"/>
        </w:rPr>
        <w:t>:</w:t>
      </w:r>
      <w:r w:rsidRPr="00B903D3">
        <w:rPr>
          <w:rFonts w:ascii="Times New Roman" w:hAnsi="Times New Roman" w:cs="Times New Roman"/>
          <w:i/>
          <w:iCs/>
          <w:color w:val="525456"/>
          <w:sz w:val="17"/>
          <w:szCs w:val="17"/>
        </w:rPr>
        <w:t xml:space="preserve"> SAME</w:t>
      </w:r>
    </w:p>
    <w:p w14:paraId="7B8542F0" w14:textId="77777777" w:rsidR="00EB7376" w:rsidRPr="000A3798" w:rsidRDefault="00EB7376" w:rsidP="000A3798">
      <w:pPr>
        <w:pStyle w:val="BodyText"/>
        <w:ind w:left="611"/>
        <w:rPr>
          <w:color w:val="2F2F31"/>
          <w:w w:val="110"/>
        </w:rPr>
      </w:pPr>
    </w:p>
    <w:p w14:paraId="4265F30A" w14:textId="77777777" w:rsidR="00FC4888" w:rsidRDefault="00FC4888">
      <w:pPr>
        <w:rPr>
          <w:rFonts w:ascii="Times New Roman"/>
          <w:sz w:val="15"/>
        </w:rPr>
        <w:sectPr w:rsidR="00FC4888">
          <w:type w:val="continuous"/>
          <w:pgSz w:w="12240" w:h="15840"/>
          <w:pgMar w:top="0" w:right="740" w:bottom="280" w:left="600" w:header="720" w:footer="720" w:gutter="0"/>
          <w:cols w:num="3" w:space="720" w:equalWidth="0">
            <w:col w:w="2779" w:space="40"/>
            <w:col w:w="574" w:space="1587"/>
            <w:col w:w="5920"/>
          </w:cols>
        </w:sectPr>
      </w:pPr>
    </w:p>
    <w:p w14:paraId="5C29983A" w14:textId="77777777" w:rsidR="00FC4888" w:rsidRDefault="00FC4888">
      <w:pPr>
        <w:pStyle w:val="BodyText"/>
        <w:rPr>
          <w:i/>
          <w:sz w:val="16"/>
        </w:rPr>
      </w:pPr>
    </w:p>
    <w:p w14:paraId="42C1E1DB" w14:textId="77777777" w:rsidR="00FC4888" w:rsidRDefault="00FC4888">
      <w:pPr>
        <w:pStyle w:val="BodyText"/>
        <w:rPr>
          <w:i/>
          <w:sz w:val="16"/>
        </w:rPr>
      </w:pPr>
    </w:p>
    <w:p w14:paraId="230260E8" w14:textId="77777777" w:rsidR="0034316C" w:rsidRPr="00EB7376" w:rsidRDefault="000804A8" w:rsidP="00EB7376">
      <w:pPr>
        <w:pStyle w:val="Heading5"/>
        <w:ind w:left="621"/>
        <w:rPr>
          <w:color w:val="38383B"/>
        </w:rPr>
      </w:pPr>
      <w:r w:rsidRPr="00EB7376">
        <w:rPr>
          <w:color w:val="38383B"/>
        </w:rPr>
        <w:t>A06 - Pine Ridge Agency</w:t>
      </w:r>
      <w:r w:rsidR="00EB7376" w:rsidRPr="00EB7376">
        <w:rPr>
          <w:color w:val="38383B"/>
        </w:rPr>
        <w:t xml:space="preserve">, </w:t>
      </w:r>
      <w:r w:rsidRPr="00EB7376">
        <w:rPr>
          <w:color w:val="38383B"/>
        </w:rPr>
        <w:t>BIA</w:t>
      </w:r>
    </w:p>
    <w:p w14:paraId="2D4C6FA9" w14:textId="77777777" w:rsidR="0034316C" w:rsidRPr="00EB7376" w:rsidRDefault="0034316C" w:rsidP="00EB7376">
      <w:pPr>
        <w:pStyle w:val="BodyText"/>
        <w:ind w:left="631"/>
        <w:rPr>
          <w:color w:val="18161C"/>
          <w:w w:val="110"/>
        </w:rPr>
      </w:pPr>
      <w:r w:rsidRPr="00EB7376">
        <w:rPr>
          <w:color w:val="18161C"/>
          <w:w w:val="110"/>
        </w:rPr>
        <w:t>Superintendent</w:t>
      </w:r>
    </w:p>
    <w:p w14:paraId="686475E4" w14:textId="77777777" w:rsidR="00FC4888" w:rsidRPr="00EB7376" w:rsidRDefault="000804A8" w:rsidP="00EB7376">
      <w:pPr>
        <w:pStyle w:val="BodyText"/>
        <w:ind w:left="631"/>
        <w:rPr>
          <w:color w:val="18161C"/>
          <w:w w:val="110"/>
        </w:rPr>
      </w:pPr>
      <w:r w:rsidRPr="00EB7376">
        <w:rPr>
          <w:color w:val="18161C"/>
          <w:w w:val="110"/>
        </w:rPr>
        <w:t>P.O. Box 1203</w:t>
      </w:r>
    </w:p>
    <w:p w14:paraId="710BA150" w14:textId="77777777" w:rsidR="00FC4888" w:rsidRPr="00EB7376" w:rsidRDefault="000804A8" w:rsidP="00266096">
      <w:pPr>
        <w:pStyle w:val="BodyText"/>
        <w:ind w:left="631"/>
        <w:rPr>
          <w:color w:val="18161C"/>
          <w:w w:val="110"/>
        </w:rPr>
      </w:pPr>
      <w:r>
        <w:rPr>
          <w:color w:val="18161C"/>
          <w:w w:val="110"/>
        </w:rPr>
        <w:t>Pin</w:t>
      </w:r>
      <w:r w:rsidRPr="00EB7376">
        <w:rPr>
          <w:color w:val="18161C"/>
          <w:w w:val="110"/>
        </w:rPr>
        <w:t xml:space="preserve">e </w:t>
      </w:r>
      <w:r>
        <w:rPr>
          <w:color w:val="18161C"/>
          <w:w w:val="110"/>
        </w:rPr>
        <w:t>Ri</w:t>
      </w:r>
      <w:r w:rsidRPr="00EB7376">
        <w:rPr>
          <w:color w:val="18161C"/>
          <w:w w:val="110"/>
        </w:rPr>
        <w:t>dge,</w:t>
      </w:r>
      <w:r w:rsidR="00266096">
        <w:rPr>
          <w:color w:val="18161C"/>
          <w:w w:val="110"/>
        </w:rPr>
        <w:t xml:space="preserve"> </w:t>
      </w:r>
      <w:r w:rsidRPr="00EB7376">
        <w:rPr>
          <w:color w:val="18161C"/>
          <w:w w:val="110"/>
        </w:rPr>
        <w:t>S</w:t>
      </w:r>
      <w:r>
        <w:rPr>
          <w:color w:val="18161C"/>
          <w:w w:val="110"/>
        </w:rPr>
        <w:t>D 5</w:t>
      </w:r>
      <w:r w:rsidRPr="00EB7376">
        <w:rPr>
          <w:color w:val="18161C"/>
          <w:w w:val="110"/>
        </w:rPr>
        <w:t>777</w:t>
      </w:r>
      <w:r>
        <w:rPr>
          <w:color w:val="18161C"/>
          <w:w w:val="110"/>
        </w:rPr>
        <w:t>0</w:t>
      </w:r>
    </w:p>
    <w:p w14:paraId="66387312" w14:textId="77777777" w:rsidR="00266096" w:rsidRDefault="000804A8" w:rsidP="00EB7376">
      <w:pPr>
        <w:pStyle w:val="BodyText"/>
        <w:ind w:left="631"/>
        <w:rPr>
          <w:color w:val="18161C"/>
          <w:w w:val="110"/>
        </w:rPr>
      </w:pPr>
      <w:r w:rsidRPr="00EB7376">
        <w:rPr>
          <w:color w:val="18161C"/>
          <w:w w:val="110"/>
        </w:rPr>
        <w:t>Phone No: (605) 867-5125</w:t>
      </w:r>
    </w:p>
    <w:p w14:paraId="1EA360DE" w14:textId="77777777" w:rsidR="00FC4888" w:rsidRPr="00EB7376" w:rsidRDefault="000804A8" w:rsidP="00EB7376">
      <w:pPr>
        <w:pStyle w:val="BodyText"/>
        <w:ind w:left="631"/>
        <w:rPr>
          <w:color w:val="18161C"/>
          <w:w w:val="110"/>
        </w:rPr>
      </w:pPr>
      <w:r w:rsidRPr="00EB7376">
        <w:rPr>
          <w:color w:val="18161C"/>
          <w:w w:val="110"/>
        </w:rPr>
        <w:t>Fax No: (605) 867-1141</w:t>
      </w:r>
    </w:p>
    <w:p w14:paraId="7CC7EAA1" w14:textId="77777777" w:rsidR="00FC4888" w:rsidRDefault="000804A8" w:rsidP="00B31338">
      <w:pPr>
        <w:ind w:left="631"/>
        <w:rPr>
          <w:rFonts w:ascii="Times New Roman"/>
          <w:sz w:val="15"/>
        </w:rPr>
      </w:pPr>
      <w:r>
        <w:rPr>
          <w:rFonts w:ascii="Times New Roman"/>
          <w:color w:val="3F386B"/>
          <w:w w:val="105"/>
          <w:sz w:val="15"/>
        </w:rPr>
        <w:t xml:space="preserve">Package Delivery </w:t>
      </w:r>
      <w:r>
        <w:rPr>
          <w:rFonts w:ascii="Times New Roman"/>
          <w:color w:val="28235D"/>
          <w:w w:val="105"/>
          <w:sz w:val="15"/>
        </w:rPr>
        <w:t>Address</w:t>
      </w:r>
      <w:r>
        <w:rPr>
          <w:rFonts w:ascii="Times New Roman"/>
          <w:color w:val="2F2F31"/>
          <w:w w:val="105"/>
          <w:sz w:val="15"/>
        </w:rPr>
        <w:t>:</w:t>
      </w:r>
    </w:p>
    <w:p w14:paraId="1C81155B" w14:textId="77777777" w:rsidR="00FC4888" w:rsidRPr="00EB7376" w:rsidRDefault="000804A8" w:rsidP="00EB7376">
      <w:pPr>
        <w:spacing w:before="14"/>
        <w:ind w:left="612"/>
        <w:rPr>
          <w:rFonts w:ascii="Times New Roman"/>
          <w:i/>
          <w:sz w:val="15"/>
        </w:rPr>
      </w:pPr>
      <w:r>
        <w:rPr>
          <w:rFonts w:ascii="Times New Roman"/>
          <w:i/>
          <w:color w:val="3F386B"/>
          <w:w w:val="105"/>
          <w:sz w:val="15"/>
        </w:rPr>
        <w:t>Highway 18 Main Street, Building 159</w:t>
      </w:r>
      <w:r>
        <w:rPr>
          <w:rFonts w:ascii="Times New Roman"/>
          <w:i/>
          <w:color w:val="6B6B70"/>
          <w:w w:val="105"/>
          <w:sz w:val="15"/>
        </w:rPr>
        <w:t xml:space="preserve">, </w:t>
      </w:r>
      <w:r>
        <w:rPr>
          <w:rFonts w:ascii="Times New Roman"/>
          <w:i/>
          <w:color w:val="28235D"/>
          <w:w w:val="105"/>
          <w:sz w:val="15"/>
        </w:rPr>
        <w:t xml:space="preserve">Pine </w:t>
      </w:r>
      <w:r>
        <w:rPr>
          <w:rFonts w:ascii="Times New Roman"/>
          <w:i/>
          <w:color w:val="3F386B"/>
          <w:w w:val="105"/>
          <w:sz w:val="15"/>
        </w:rPr>
        <w:t>Ridge</w:t>
      </w:r>
      <w:r>
        <w:rPr>
          <w:rFonts w:ascii="Times New Roman"/>
          <w:i/>
          <w:color w:val="595962"/>
          <w:w w:val="105"/>
          <w:sz w:val="15"/>
        </w:rPr>
        <w:t xml:space="preserve">, </w:t>
      </w:r>
      <w:r>
        <w:rPr>
          <w:rFonts w:ascii="Times New Roman"/>
          <w:i/>
          <w:color w:val="3F386B"/>
          <w:w w:val="105"/>
          <w:sz w:val="15"/>
        </w:rPr>
        <w:t xml:space="preserve">SD </w:t>
      </w:r>
      <w:r>
        <w:rPr>
          <w:rFonts w:ascii="Times New Roman"/>
          <w:i/>
          <w:color w:val="48484D"/>
          <w:w w:val="105"/>
          <w:sz w:val="15"/>
        </w:rPr>
        <w:t>57770</w:t>
      </w:r>
    </w:p>
    <w:p w14:paraId="1F1D0912" w14:textId="77777777" w:rsidR="00FC4888" w:rsidRDefault="00985B22">
      <w:pPr>
        <w:pStyle w:val="BodyText"/>
        <w:spacing w:before="5"/>
        <w:rPr>
          <w:i/>
          <w:sz w:val="12"/>
        </w:rPr>
      </w:pPr>
      <w:r>
        <w:rPr>
          <w:noProof/>
        </w:rPr>
        <mc:AlternateContent>
          <mc:Choice Requires="wps">
            <w:drawing>
              <wp:anchor distT="0" distB="0" distL="0" distR="0" simplePos="0" relativeHeight="2320" behindDoc="0" locked="0" layoutInCell="1" allowOverlap="1" wp14:anchorId="7CBBFA1C" wp14:editId="527711DC">
                <wp:simplePos x="0" y="0"/>
                <wp:positionH relativeFrom="page">
                  <wp:posOffset>3917950</wp:posOffset>
                </wp:positionH>
                <wp:positionV relativeFrom="paragraph">
                  <wp:posOffset>118745</wp:posOffset>
                </wp:positionV>
                <wp:extent cx="2959100" cy="0"/>
                <wp:effectExtent l="12700" t="10795" r="9525" b="8255"/>
                <wp:wrapTopAndBottom/>
                <wp:docPr id="390" name="Lin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9100" cy="0"/>
                        </a:xfrm>
                        <a:prstGeom prst="line">
                          <a:avLst/>
                        </a:prstGeom>
                        <a:noFill/>
                        <a:ln w="6350">
                          <a:solidFill>
                            <a:srgbClr val="130848"/>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F88841" id="Line 137" o:spid="_x0000_s1026" style="position:absolute;z-index:23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9.35pt" to="541.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" strokecolor="#130848" strokeweight=".5pt">
                <w10:wrap type="topAndBottom" anchorx="page"/>
              </v:line>
            </w:pict>
          </mc:Fallback>
        </mc:AlternateContent>
      </w:r>
    </w:p>
    <w:p w14:paraId="37F1B62E" w14:textId="77777777" w:rsidR="00FC4888" w:rsidRDefault="00FC4888">
      <w:pPr>
        <w:pStyle w:val="BodyText"/>
        <w:spacing w:before="4"/>
        <w:rPr>
          <w:i/>
          <w:sz w:val="25"/>
        </w:rPr>
      </w:pPr>
    </w:p>
    <w:p w14:paraId="4EE6D6DB" w14:textId="77777777" w:rsidR="00FC4888" w:rsidRDefault="00985B22" w:rsidP="00EB7376">
      <w:pPr>
        <w:pStyle w:val="Heading5"/>
        <w:ind w:left="621"/>
      </w:pPr>
      <w:r w:rsidRPr="00EB7376">
        <w:rPr>
          <w:noProof/>
          <w:color w:val="38383B"/>
        </w:rPr>
        <mc:AlternateContent>
          <mc:Choice Requires="wps">
            <w:drawing>
              <wp:anchor distT="0" distB="0" distL="114300" distR="114300" simplePos="0" relativeHeight="2416" behindDoc="0" locked="0" layoutInCell="1" allowOverlap="1" wp14:anchorId="3CF51158" wp14:editId="20A73071">
                <wp:simplePos x="0" y="0"/>
                <wp:positionH relativeFrom="page">
                  <wp:posOffset>762000</wp:posOffset>
                </wp:positionH>
                <wp:positionV relativeFrom="paragraph">
                  <wp:posOffset>154305</wp:posOffset>
                </wp:positionV>
                <wp:extent cx="2946400" cy="0"/>
                <wp:effectExtent l="9525" t="12065" r="6350" b="6985"/>
                <wp:wrapNone/>
                <wp:docPr id="389" name="Lin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9AA376" id="Line 136" o:spid="_x0000_s1026" style="position:absolute;z-index:24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2.15pt" to="292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" strokecolor="#130844" strokeweight=".5pt">
                <w10:wrap anchorx="page"/>
              </v:line>
            </w:pict>
          </mc:Fallback>
        </mc:AlternateContent>
      </w:r>
      <w:r w:rsidR="000804A8" w:rsidRPr="00EB7376">
        <w:rPr>
          <w:color w:val="38383B"/>
        </w:rPr>
        <w:t>A07 - Rosebud Agency, BIA</w:t>
      </w:r>
    </w:p>
    <w:p w14:paraId="08CD68BA" w14:textId="77777777" w:rsidR="0034316C" w:rsidRDefault="0034316C" w:rsidP="00266096">
      <w:pPr>
        <w:pStyle w:val="BodyText"/>
        <w:ind w:left="631"/>
        <w:rPr>
          <w:color w:val="18161C"/>
          <w:w w:val="110"/>
        </w:rPr>
      </w:pPr>
      <w:r>
        <w:rPr>
          <w:color w:val="18161C"/>
          <w:w w:val="110"/>
        </w:rPr>
        <w:t>Superintendent</w:t>
      </w:r>
    </w:p>
    <w:p w14:paraId="4B3760E4" w14:textId="77777777" w:rsidR="00E30F56" w:rsidRDefault="000804A8" w:rsidP="00266096">
      <w:pPr>
        <w:pStyle w:val="BodyText"/>
        <w:ind w:left="631"/>
        <w:rPr>
          <w:color w:val="18161C"/>
          <w:w w:val="110"/>
        </w:rPr>
      </w:pPr>
      <w:r>
        <w:rPr>
          <w:color w:val="18161C"/>
          <w:w w:val="110"/>
        </w:rPr>
        <w:t>P.O. B</w:t>
      </w:r>
      <w:r w:rsidRPr="00266096">
        <w:rPr>
          <w:color w:val="18161C"/>
          <w:w w:val="110"/>
        </w:rPr>
        <w:t>ox 2</w:t>
      </w:r>
      <w:r>
        <w:rPr>
          <w:color w:val="18161C"/>
          <w:w w:val="110"/>
        </w:rPr>
        <w:t>28</w:t>
      </w:r>
    </w:p>
    <w:p w14:paraId="268CE2F2" w14:textId="77777777" w:rsidR="00FC4888" w:rsidRPr="00266096" w:rsidRDefault="000804A8" w:rsidP="00266096">
      <w:pPr>
        <w:pStyle w:val="BodyText"/>
        <w:ind w:left="631"/>
        <w:rPr>
          <w:color w:val="18161C"/>
          <w:w w:val="110"/>
        </w:rPr>
      </w:pPr>
      <w:r w:rsidRPr="00266096">
        <w:rPr>
          <w:color w:val="18161C"/>
          <w:w w:val="110"/>
        </w:rPr>
        <w:t>Mission, SD 57555</w:t>
      </w:r>
    </w:p>
    <w:p w14:paraId="05EB28C5" w14:textId="77777777" w:rsidR="00266096" w:rsidRDefault="000804A8" w:rsidP="00266096">
      <w:pPr>
        <w:pStyle w:val="BodyText"/>
        <w:ind w:left="631"/>
        <w:rPr>
          <w:color w:val="18161C"/>
          <w:w w:val="110"/>
        </w:rPr>
      </w:pPr>
      <w:r w:rsidRPr="00266096">
        <w:rPr>
          <w:color w:val="18161C"/>
          <w:w w:val="110"/>
        </w:rPr>
        <w:t>Phone No: (605) 856-2334</w:t>
      </w:r>
    </w:p>
    <w:p w14:paraId="2987D2A7" w14:textId="77777777" w:rsidR="00FC4888" w:rsidRDefault="000804A8" w:rsidP="00266096">
      <w:pPr>
        <w:pStyle w:val="BodyText"/>
        <w:ind w:left="631"/>
        <w:rPr>
          <w:color w:val="18161C"/>
          <w:w w:val="110"/>
        </w:rPr>
      </w:pPr>
      <w:r w:rsidRPr="00266096">
        <w:rPr>
          <w:color w:val="18161C"/>
          <w:w w:val="110"/>
        </w:rPr>
        <w:t>Fax No: (605) 856-5192</w:t>
      </w:r>
    </w:p>
    <w:p w14:paraId="5AA91646" w14:textId="77777777" w:rsidR="00266096" w:rsidRPr="00266096" w:rsidRDefault="00266096" w:rsidP="00266096">
      <w:pPr>
        <w:pStyle w:val="BodyText"/>
        <w:ind w:left="631"/>
        <w:rPr>
          <w:color w:val="18161C"/>
          <w:w w:val="110"/>
        </w:rPr>
      </w:pPr>
    </w:p>
    <w:p w14:paraId="23C871D2" w14:textId="77777777" w:rsidR="00FC4888" w:rsidRPr="00266096" w:rsidRDefault="000804A8">
      <w:pPr>
        <w:spacing w:before="21"/>
        <w:ind w:left="612"/>
        <w:rPr>
          <w:rFonts w:ascii="Times New Roman"/>
          <w:sz w:val="17"/>
          <w:szCs w:val="17"/>
        </w:rPr>
      </w:pPr>
      <w:r w:rsidRPr="00266096">
        <w:rPr>
          <w:rFonts w:ascii="Times New Roman"/>
          <w:color w:val="3F386B"/>
          <w:w w:val="105"/>
          <w:sz w:val="17"/>
          <w:szCs w:val="17"/>
        </w:rPr>
        <w:t xml:space="preserve">Package </w:t>
      </w:r>
      <w:r w:rsidRPr="00266096">
        <w:rPr>
          <w:rFonts w:ascii="Times New Roman"/>
          <w:color w:val="28235D"/>
          <w:w w:val="105"/>
          <w:sz w:val="17"/>
          <w:szCs w:val="17"/>
        </w:rPr>
        <w:t xml:space="preserve">Delivery </w:t>
      </w:r>
      <w:r w:rsidRPr="00266096">
        <w:rPr>
          <w:rFonts w:ascii="Times New Roman"/>
          <w:color w:val="3F386B"/>
          <w:w w:val="105"/>
          <w:sz w:val="17"/>
          <w:szCs w:val="17"/>
        </w:rPr>
        <w:t>Address:</w:t>
      </w:r>
    </w:p>
    <w:p w14:paraId="5BC33877" w14:textId="77777777" w:rsidR="00FC4888" w:rsidRPr="00266096" w:rsidRDefault="000804A8">
      <w:pPr>
        <w:spacing w:before="15"/>
        <w:ind w:left="621"/>
        <w:rPr>
          <w:rFonts w:ascii="Times New Roman"/>
          <w:i/>
          <w:sz w:val="17"/>
          <w:szCs w:val="17"/>
        </w:rPr>
      </w:pPr>
      <w:r w:rsidRPr="00266096">
        <w:rPr>
          <w:rFonts w:ascii="Times New Roman"/>
          <w:i/>
          <w:color w:val="3F386B"/>
          <w:w w:val="110"/>
          <w:sz w:val="17"/>
          <w:szCs w:val="17"/>
        </w:rPr>
        <w:t>1004 Omaha Street, Mission</w:t>
      </w:r>
      <w:r w:rsidRPr="00266096">
        <w:rPr>
          <w:rFonts w:ascii="Times New Roman"/>
          <w:i/>
          <w:color w:val="48484D"/>
          <w:w w:val="110"/>
          <w:sz w:val="17"/>
          <w:szCs w:val="17"/>
        </w:rPr>
        <w:t xml:space="preserve">, </w:t>
      </w:r>
      <w:r w:rsidRPr="00266096">
        <w:rPr>
          <w:rFonts w:ascii="Times New Roman"/>
          <w:i/>
          <w:color w:val="3F386B"/>
          <w:w w:val="110"/>
          <w:sz w:val="17"/>
          <w:szCs w:val="17"/>
        </w:rPr>
        <w:t>SD 5755</w:t>
      </w:r>
      <w:r w:rsidRPr="00266096">
        <w:rPr>
          <w:rFonts w:ascii="Times New Roman"/>
          <w:i/>
          <w:color w:val="48484D"/>
          <w:w w:val="110"/>
          <w:sz w:val="17"/>
          <w:szCs w:val="17"/>
        </w:rPr>
        <w:t>5</w:t>
      </w:r>
    </w:p>
    <w:p w14:paraId="6B5A0964" w14:textId="77777777" w:rsidR="00FC4888" w:rsidRDefault="00985B22">
      <w:pPr>
        <w:pStyle w:val="BodyText"/>
        <w:spacing w:before="5"/>
        <w:rPr>
          <w:i/>
          <w:sz w:val="12"/>
        </w:rPr>
      </w:pPr>
      <w:r>
        <w:rPr>
          <w:noProof/>
        </w:rPr>
        <mc:AlternateContent>
          <mc:Choice Requires="wps">
            <w:drawing>
              <wp:anchor distT="0" distB="0" distL="0" distR="0" simplePos="0" relativeHeight="2344" behindDoc="0" locked="0" layoutInCell="1" allowOverlap="1" wp14:anchorId="48FA1FDD" wp14:editId="3EA53FB2">
                <wp:simplePos x="0" y="0"/>
                <wp:positionH relativeFrom="page">
                  <wp:posOffset>3917950</wp:posOffset>
                </wp:positionH>
                <wp:positionV relativeFrom="paragraph">
                  <wp:posOffset>118745</wp:posOffset>
                </wp:positionV>
                <wp:extent cx="2952750" cy="0"/>
                <wp:effectExtent l="12700" t="10795" r="6350" b="8255"/>
                <wp:wrapTopAndBottom/>
                <wp:docPr id="388"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9914EC" id="Line 135" o:spid="_x0000_s1026" style="position:absolute;z-index:23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9.35pt" to="541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" strokecolor="#130854" strokeweight=".5pt">
                <w10:wrap type="topAndBottom" anchorx="page"/>
              </v:line>
            </w:pict>
          </mc:Fallback>
        </mc:AlternateContent>
      </w:r>
    </w:p>
    <w:p w14:paraId="78272B33" w14:textId="77777777" w:rsidR="00FC4888" w:rsidRDefault="00FC4888">
      <w:pPr>
        <w:rPr>
          <w:sz w:val="12"/>
        </w:rPr>
        <w:sectPr w:rsidR="00FC4888">
          <w:type w:val="continuous"/>
          <w:pgSz w:w="12240" w:h="15840"/>
          <w:pgMar w:top="0" w:right="740" w:bottom="280" w:left="600" w:header="720" w:footer="720" w:gutter="0"/>
          <w:cols w:num="2" w:space="720" w:equalWidth="0">
            <w:col w:w="4537" w:space="441"/>
            <w:col w:w="5922"/>
          </w:cols>
        </w:sectPr>
      </w:pPr>
    </w:p>
    <w:p w14:paraId="11B136B2" w14:textId="77777777" w:rsidR="00FC4888" w:rsidRDefault="00FC4888">
      <w:pPr>
        <w:pStyle w:val="BodyText"/>
        <w:spacing w:before="2"/>
        <w:rPr>
          <w:i/>
          <w:sz w:val="15"/>
        </w:rPr>
      </w:pPr>
    </w:p>
    <w:p w14:paraId="568C052F" w14:textId="77777777" w:rsidR="00FC4888" w:rsidRDefault="00985B22">
      <w:pPr>
        <w:pStyle w:val="BodyText"/>
        <w:spacing w:line="20" w:lineRule="exact"/>
        <w:ind w:left="595"/>
        <w:rPr>
          <w:sz w:val="2"/>
        </w:rPr>
      </w:pPr>
      <w:r>
        <w:rPr>
          <w:noProof/>
          <w:sz w:val="2"/>
        </w:rPr>
        <mc:AlternateContent>
          <mc:Choice Requires="wpg">
            <w:drawing>
              <wp:inline distT="0" distB="0" distL="0" distR="0" wp14:anchorId="64896468" wp14:editId="05DDD455">
                <wp:extent cx="2952750" cy="6350"/>
                <wp:effectExtent l="6350" t="8890" r="3175" b="3810"/>
                <wp:docPr id="386" name="Group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2750" cy="6350"/>
                          <a:chOff x="0" y="0"/>
                          <a:chExt cx="4650" cy="10"/>
                        </a:xfrm>
                      </wpg:grpSpPr>
                      <wps:wsp>
                        <wps:cNvPr id="387" name="Line 134"/>
                        <wps:cNvCnPr>
                          <a:cxnSpLocks noChangeShapeType="1"/>
                        </wps:cNvCnPr>
                        <wps:spPr bwMode="auto">
                          <a:xfrm>
                            <a:off x="5" y="5"/>
                            <a:ext cx="464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763F915" id="Group 133" o:spid="_x0000_s1026" style="width:232.5pt;height:.5pt;mso-position-horizontal-relative:char;mso-position-vertical-relative:line" coordsize="465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">
                <v:line id="Line 134" o:spid="_x0000_s1027" style="position:absolute;visibility:visible;mso-wrap-style:square" from="5,5" to="4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" strokecolor="#130854" strokeweight=".5pt"/>
                <w10:anchorlock/>
              </v:group>
            </w:pict>
          </mc:Fallback>
        </mc:AlternateContent>
      </w:r>
    </w:p>
    <w:p w14:paraId="54AFB098" w14:textId="77777777" w:rsidR="00FC4888" w:rsidRDefault="00FC4888">
      <w:pPr>
        <w:spacing w:line="20" w:lineRule="exact"/>
        <w:rPr>
          <w:sz w:val="2"/>
        </w:rPr>
        <w:sectPr w:rsidR="00FC4888">
          <w:type w:val="continuous"/>
          <w:pgSz w:w="12240" w:h="15840"/>
          <w:pgMar w:top="0" w:right="740" w:bottom="280" w:left="600" w:header="720" w:footer="720" w:gutter="0"/>
          <w:cols w:space="720"/>
        </w:sectPr>
      </w:pPr>
    </w:p>
    <w:p w14:paraId="73168CDC" w14:textId="77777777" w:rsidR="00FC4888" w:rsidRDefault="00985B22">
      <w:pPr>
        <w:pStyle w:val="BodyText"/>
        <w:ind w:left="101"/>
        <w:rPr>
          <w:sz w:val="20"/>
        </w:rPr>
      </w:pPr>
      <w:r>
        <w:rPr>
          <w:noProof/>
          <w:sz w:val="20"/>
        </w:rPr>
        <w:lastRenderedPageBreak/>
        <mc:AlternateContent>
          <mc:Choice Requires="wpg">
            <w:drawing>
              <wp:inline distT="0" distB="0" distL="0" distR="0" wp14:anchorId="2A277F98" wp14:editId="4856C555">
                <wp:extent cx="6791960" cy="378460"/>
                <wp:effectExtent l="3810" t="0" r="5080" b="2540"/>
                <wp:docPr id="369"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91960" cy="378460"/>
                          <a:chOff x="0" y="0"/>
                          <a:chExt cx="10696" cy="596"/>
                        </a:xfrm>
                      </wpg:grpSpPr>
                      <wps:wsp>
                        <wps:cNvPr id="370" name="Rectangle 132"/>
                        <wps:cNvSpPr>
                          <a:spLocks noChangeArrowheads="1"/>
                        </wps:cNvSpPr>
                        <wps:spPr bwMode="auto">
                          <a:xfrm>
                            <a:off x="22" y="29"/>
                            <a:ext cx="9065" cy="538"/>
                          </a:xfrm>
                          <a:prstGeom prst="rect">
                            <a:avLst/>
                          </a:prstGeom>
                          <a:solidFill>
                            <a:srgbClr val="4D00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131"/>
                        <wps:cNvSpPr>
                          <a:spLocks noChangeArrowheads="1"/>
                        </wps:cNvSpPr>
                        <wps:spPr bwMode="auto">
                          <a:xfrm>
                            <a:off x="118" y="29"/>
                            <a:ext cx="8861" cy="269"/>
                          </a:xfrm>
                          <a:prstGeom prst="rect">
                            <a:avLst/>
                          </a:prstGeom>
                          <a:solidFill>
                            <a:srgbClr val="4D00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 name="Rectangle 130"/>
                        <wps:cNvSpPr>
                          <a:spLocks noChangeArrowheads="1"/>
                        </wps:cNvSpPr>
                        <wps:spPr bwMode="auto">
                          <a:xfrm>
                            <a:off x="118" y="298"/>
                            <a:ext cx="8861" cy="269"/>
                          </a:xfrm>
                          <a:prstGeom prst="rect">
                            <a:avLst/>
                          </a:prstGeom>
                          <a:solidFill>
                            <a:srgbClr val="4D00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3" name="Rectangle 129"/>
                        <wps:cNvSpPr>
                          <a:spLocks noChangeArrowheads="1"/>
                        </wps:cNvSpPr>
                        <wps:spPr bwMode="auto">
                          <a:xfrm>
                            <a:off x="9087" y="29"/>
                            <a:ext cx="1591" cy="538"/>
                          </a:xfrm>
                          <a:prstGeom prst="rect">
                            <a:avLst/>
                          </a:prstGeom>
                          <a:solidFill>
                            <a:srgbClr val="4D00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 name="Rectangle 128"/>
                        <wps:cNvSpPr>
                          <a:spLocks noChangeArrowheads="1"/>
                        </wps:cNvSpPr>
                        <wps:spPr bwMode="auto">
                          <a:xfrm>
                            <a:off x="9195" y="29"/>
                            <a:ext cx="1385" cy="269"/>
                          </a:xfrm>
                          <a:prstGeom prst="rect">
                            <a:avLst/>
                          </a:prstGeom>
                          <a:solidFill>
                            <a:srgbClr val="4D00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5" name="Rectangle 127"/>
                        <wps:cNvSpPr>
                          <a:spLocks noChangeArrowheads="1"/>
                        </wps:cNvSpPr>
                        <wps:spPr bwMode="auto">
                          <a:xfrm>
                            <a:off x="20" y="10"/>
                            <a:ext cx="9065"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6" name="Line 126"/>
                        <wps:cNvCnPr>
                          <a:cxnSpLocks noChangeShapeType="1"/>
                        </wps:cNvCnPr>
                        <wps:spPr bwMode="auto">
                          <a:xfrm>
                            <a:off x="9084" y="20"/>
                            <a:ext cx="20" cy="0"/>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377" name="Rectangle 125"/>
                        <wps:cNvSpPr>
                          <a:spLocks noChangeArrowheads="1"/>
                        </wps:cNvSpPr>
                        <wps:spPr bwMode="auto">
                          <a:xfrm>
                            <a:off x="9104" y="10"/>
                            <a:ext cx="1572"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8" name="Line 124"/>
                        <wps:cNvCnPr>
                          <a:cxnSpLocks noChangeShapeType="1"/>
                        </wps:cNvCnPr>
                        <wps:spPr bwMode="auto">
                          <a:xfrm>
                            <a:off x="10" y="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379" name="Rectangle 123"/>
                        <wps:cNvSpPr>
                          <a:spLocks noChangeArrowheads="1"/>
                        </wps:cNvSpPr>
                        <wps:spPr bwMode="auto">
                          <a:xfrm>
                            <a:off x="20" y="567"/>
                            <a:ext cx="9065"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0" name="Line 122"/>
                        <wps:cNvCnPr>
                          <a:cxnSpLocks noChangeShapeType="1"/>
                        </wps:cNvCnPr>
                        <wps:spPr bwMode="auto">
                          <a:xfrm>
                            <a:off x="9070" y="5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381" name="Rectangle 121"/>
                        <wps:cNvSpPr>
                          <a:spLocks noChangeArrowheads="1"/>
                        </wps:cNvSpPr>
                        <wps:spPr bwMode="auto">
                          <a:xfrm>
                            <a:off x="9089" y="567"/>
                            <a:ext cx="1586"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Line 120"/>
                        <wps:cNvCnPr>
                          <a:cxnSpLocks noChangeShapeType="1"/>
                        </wps:cNvCnPr>
                        <wps:spPr bwMode="auto">
                          <a:xfrm>
                            <a:off x="10685" y="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383" name="Text Box 119"/>
                        <wps:cNvSpPr txBox="1">
                          <a:spLocks noChangeArrowheads="1"/>
                        </wps:cNvSpPr>
                        <wps:spPr bwMode="auto">
                          <a:xfrm>
                            <a:off x="1659" y="70"/>
                            <a:ext cx="263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01040" w14:textId="77777777" w:rsidR="00796B56" w:rsidRDefault="00796B56">
                              <w:pPr>
                                <w:spacing w:line="221" w:lineRule="exact"/>
                                <w:rPr>
                                  <w:b/>
                                </w:rPr>
                              </w:pPr>
                              <w:r>
                                <w:rPr>
                                  <w:b/>
                                  <w:color w:val="FFFFFF"/>
                                </w:rPr>
                                <w:t>BUREAU OF INDIAN AFFAIRS</w:t>
                              </w:r>
                            </w:p>
                          </w:txbxContent>
                        </wps:txbx>
                        <wps:bodyPr rot="0" vert="horz" wrap="square" lIns="0" tIns="0" rIns="0" bIns="0" anchor="t" anchorCtr="0" upright="1">
                          <a:noAutofit/>
                        </wps:bodyPr>
                      </wps:wsp>
                      <wps:wsp>
                        <wps:cNvPr id="384" name="Text Box 118"/>
                        <wps:cNvSpPr txBox="1">
                          <a:spLocks noChangeArrowheads="1"/>
                        </wps:cNvSpPr>
                        <wps:spPr bwMode="auto">
                          <a:xfrm>
                            <a:off x="5213" y="70"/>
                            <a:ext cx="3785" cy="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0278E" w14:textId="77777777" w:rsidR="00796B56" w:rsidRDefault="00796B56">
                              <w:pPr>
                                <w:spacing w:line="225" w:lineRule="exact"/>
                                <w:rPr>
                                  <w:b/>
                                </w:rPr>
                              </w:pPr>
                              <w:r>
                                <w:rPr>
                                  <w:b/>
                                  <w:color w:val="FFFFFF"/>
                                </w:rPr>
                                <w:t>REAL ESTATE SERVICE OFFICE LOCATIONS</w:t>
                              </w:r>
                            </w:p>
                            <w:p w14:paraId="7A4A1F64" w14:textId="77777777" w:rsidR="00796B56" w:rsidRDefault="00796B56">
                              <w:pPr>
                                <w:spacing w:line="265" w:lineRule="exact"/>
                                <w:ind w:left="1231"/>
                                <w:rPr>
                                  <w:b/>
                                </w:rPr>
                              </w:pPr>
                              <w:r>
                                <w:rPr>
                                  <w:b/>
                                  <w:color w:val="FFFFFF"/>
                                </w:rPr>
                                <w:t>FOR MORTGAGE PURPOSES</w:t>
                              </w:r>
                            </w:p>
                          </w:txbxContent>
                        </wps:txbx>
                        <wps:bodyPr rot="0" vert="horz" wrap="square" lIns="0" tIns="0" rIns="0" bIns="0" anchor="t" anchorCtr="0" upright="1">
                          <a:noAutofit/>
                        </wps:bodyPr>
                      </wps:wsp>
                      <wps:wsp>
                        <wps:cNvPr id="385" name="Text Box 117"/>
                        <wps:cNvSpPr txBox="1">
                          <a:spLocks noChangeArrowheads="1"/>
                        </wps:cNvSpPr>
                        <wps:spPr bwMode="auto">
                          <a:xfrm>
                            <a:off x="9447" y="70"/>
                            <a:ext cx="86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B6F3D" w14:textId="4CF774E6" w:rsidR="00796B56" w:rsidRDefault="00A534BB">
                              <w:pPr>
                                <w:spacing w:line="221" w:lineRule="exact"/>
                                <w:rPr>
                                  <w:b/>
                                </w:rPr>
                              </w:pPr>
                              <w:r>
                                <w:rPr>
                                  <w:b/>
                                  <w:color w:val="FFFFFF"/>
                                </w:rPr>
                                <w:t>Dec</w:t>
                              </w:r>
                              <w:r w:rsidR="00796B56">
                                <w:rPr>
                                  <w:b/>
                                  <w:color w:val="FFFFFF"/>
                                </w:rPr>
                                <w:t xml:space="preserve"> </w:t>
                              </w:r>
                              <w:r>
                                <w:rPr>
                                  <w:b/>
                                  <w:color w:val="FFFFFF"/>
                                </w:rPr>
                                <w:t>2020</w:t>
                              </w:r>
                            </w:p>
                          </w:txbxContent>
                        </wps:txbx>
                        <wps:bodyPr rot="0" vert="horz" wrap="square" lIns="0" tIns="0" rIns="0" bIns="0" anchor="t" anchorCtr="0" upright="1">
                          <a:noAutofit/>
                        </wps:bodyPr>
                      </wps:wsp>
                    </wpg:wgp>
                  </a:graphicData>
                </a:graphic>
              </wp:inline>
            </w:drawing>
          </mc:Choice>
          <mc:Fallback>
            <w:pict>
              <v:group w14:anchorId="2A277F98" id="Group 116" o:spid="_x0000_s1080" style="width:534.8pt;height:29.8pt;mso-position-horizontal-relative:char;mso-position-vertical-relative:line" coordsize="10696,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">
                <v:rect id="Rectangle 132" o:spid="_x0000_s1081" style="position:absolute;left:22;top:29;width:9065;height: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" fillcolor="#4d0073" stroked="f"/>
                <v:rect id="Rectangle 131" o:spid="_x0000_s1082" style="position:absolute;left:118;top:29;width:8861;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" fillcolor="#4d0073" stroked="f"/>
                <v:rect id="Rectangle 130" o:spid="_x0000_s1083" style="position:absolute;left:118;top:298;width:8861;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" fillcolor="#4d0073" stroked="f"/>
                <v:rect id="Rectangle 129" o:spid="_x0000_s1084" style="position:absolute;left:9087;top:29;width:1591;height: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" fillcolor="#4d0073" stroked="f"/>
                <v:rect id="Rectangle 128" o:spid="_x0000_s1085" style="position:absolute;left:9195;top:29;width:1385;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" fillcolor="#4d0073" stroked="f"/>
                <v:rect id="Rectangle 127" o:spid="_x0000_s1086" style="position:absolute;left:20;top:10;width:9065;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" fillcolor="#f9b074" stroked="f"/>
                <v:line id="Line 126" o:spid="_x0000_s1087" style="position:absolute;visibility:visible;mso-wrap-style:square" from="9084,20" to="910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" strokecolor="#f9b074" strokeweight=".33831mm"/>
                <v:rect id="Rectangle 125" o:spid="_x0000_s1088" style="position:absolute;left:9104;top:10;width:1572;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" fillcolor="#f9b074" stroked="f"/>
                <v:line id="Line 124" o:spid="_x0000_s1089" style="position:absolute;visibility:visible;mso-wrap-style:square" from="10,10" to="10,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" strokecolor="#f9b074" strokeweight=".33831mm"/>
                <v:rect id="Rectangle 123" o:spid="_x0000_s1090" style="position:absolute;left:20;top:567;width:9065;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" fillcolor="#f9b074" stroked="f"/>
                <v:line id="Line 122" o:spid="_x0000_s1091" style="position:absolute;visibility:visible;mso-wrap-style:square" from="9070,576" to="9089,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" strokecolor="#f9b074" strokeweight=".96pt"/>
                <v:rect id="Rectangle 121" o:spid="_x0000_s1092" style="position:absolute;left:9089;top:567;width:1586;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" fillcolor="#f9b074" stroked="f"/>
                <v:line id="Line 120" o:spid="_x0000_s1093" style="position:absolute;visibility:visible;mso-wrap-style:square" from="10685,10" to="1068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" strokecolor="#f9b074" strokeweight=".96pt"/>
                <v:shape id="Text Box 119" o:spid="_x0000_s1094" type="#_x0000_t202" style="position:absolute;left:1659;top:70;width:2630;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" filled="f" stroked="f">
                  <v:textbox inset="0,0,0,0">
                    <w:txbxContent>
                      <w:p w14:paraId="60801040" w14:textId="77777777" w:rsidR="00796B56" w:rsidRDefault="00796B56">
                        <w:pPr>
                          <w:spacing w:line="221" w:lineRule="exact"/>
                          <w:rPr>
                            <w:b/>
                          </w:rPr>
                        </w:pPr>
                        <w:r>
                          <w:rPr>
                            <w:b/>
                            <w:color w:val="FFFFFF"/>
                          </w:rPr>
                          <w:t>BUREAU OF INDIAN AFFAIRS</w:t>
                        </w:r>
                      </w:p>
                    </w:txbxContent>
                  </v:textbox>
                </v:shape>
                <v:shape id="Text Box 118" o:spid="_x0000_s1095" type="#_x0000_t202" style="position:absolute;left:5213;top:70;width:3785;height: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jpXxQAAANwAAAAPAAAAZHJzL2Rvd25yZXYueG1sRI9Ba8JA&#10;FITvBf/D8gRvdaMt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De8jpXxQAAANwAAAAP&#10;AAAAAAAAAAAAAAAAAAcCAABkcnMvZG93bnJldi54bWxQSwUGAAAAAAMAAwC3AAAA+QIAAAAA&#10;" filled="f" stroked="f">
                  <v:textbox inset="0,0,0,0">
                    <w:txbxContent>
                      <w:p w14:paraId="0990278E" w14:textId="77777777" w:rsidR="00796B56" w:rsidRDefault="00796B56">
                        <w:pPr>
                          <w:spacing w:line="225" w:lineRule="exact"/>
                          <w:rPr>
                            <w:b/>
                          </w:rPr>
                        </w:pPr>
                        <w:r>
                          <w:rPr>
                            <w:b/>
                            <w:color w:val="FFFFFF"/>
                          </w:rPr>
                          <w:t>REAL ESTATE SERVICE OFFICE LOCATIONS</w:t>
                        </w:r>
                      </w:p>
                      <w:p w14:paraId="7A4A1F64" w14:textId="77777777" w:rsidR="00796B56" w:rsidRDefault="00796B56">
                        <w:pPr>
                          <w:spacing w:line="265" w:lineRule="exact"/>
                          <w:ind w:left="1231"/>
                          <w:rPr>
                            <w:b/>
                          </w:rPr>
                        </w:pPr>
                        <w:r>
                          <w:rPr>
                            <w:b/>
                            <w:color w:val="FFFFFF"/>
                          </w:rPr>
                          <w:t>FOR MORTGAGE PURPOSES</w:t>
                        </w:r>
                      </w:p>
                    </w:txbxContent>
                  </v:textbox>
                </v:shape>
                <v:shape id="Text Box 117" o:spid="_x0000_s1096" type="#_x0000_t202" style="position:absolute;left:9447;top:70;width:860;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p/MxQAAANwAAAAPAAAAZHJzL2Rvd25yZXYueG1sRI9Ba8JA&#10;FITvBf/D8gRvdaOl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Cxvp/MxQAAANwAAAAP&#10;AAAAAAAAAAAAAAAAAAcCAABkcnMvZG93bnJldi54bWxQSwUGAAAAAAMAAwC3AAAA+QIAAAAA&#10;" filled="f" stroked="f">
                  <v:textbox inset="0,0,0,0">
                    <w:txbxContent>
                      <w:p w14:paraId="779B6F3D" w14:textId="4CF774E6" w:rsidR="00796B56" w:rsidRDefault="00A534BB">
                        <w:pPr>
                          <w:spacing w:line="221" w:lineRule="exact"/>
                          <w:rPr>
                            <w:b/>
                          </w:rPr>
                        </w:pPr>
                        <w:r>
                          <w:rPr>
                            <w:b/>
                            <w:color w:val="FFFFFF"/>
                          </w:rPr>
                          <w:t>Dec</w:t>
                        </w:r>
                        <w:r w:rsidR="00796B56">
                          <w:rPr>
                            <w:b/>
                            <w:color w:val="FFFFFF"/>
                          </w:rPr>
                          <w:t xml:space="preserve"> </w:t>
                        </w:r>
                        <w:r>
                          <w:rPr>
                            <w:b/>
                            <w:color w:val="FFFFFF"/>
                          </w:rPr>
                          <w:t>2020</w:t>
                        </w:r>
                      </w:p>
                    </w:txbxContent>
                  </v:textbox>
                </v:shape>
                <w10:anchorlock/>
              </v:group>
            </w:pict>
          </mc:Fallback>
        </mc:AlternateContent>
      </w:r>
    </w:p>
    <w:p w14:paraId="4326C55D" w14:textId="77777777" w:rsidR="00FC4888" w:rsidRDefault="000804A8">
      <w:pPr>
        <w:pStyle w:val="Heading1"/>
        <w:spacing w:before="103"/>
        <w:ind w:left="4554" w:right="4712"/>
        <w:rPr>
          <w:rFonts w:ascii="Calibri"/>
          <w:u w:val="none"/>
        </w:rPr>
      </w:pPr>
      <w:r>
        <w:rPr>
          <w:rFonts w:ascii="Calibri"/>
          <w:u w:val="none"/>
        </w:rPr>
        <w:t>GREAT PLAINS</w:t>
      </w:r>
    </w:p>
    <w:p w14:paraId="416E5AED" w14:textId="77777777" w:rsidR="00FC4888" w:rsidRDefault="00985B22">
      <w:pPr>
        <w:spacing w:before="8"/>
        <w:rPr>
          <w:b/>
          <w:sz w:val="9"/>
        </w:rPr>
      </w:pPr>
      <w:r>
        <w:rPr>
          <w:noProof/>
        </w:rPr>
        <mc:AlternateContent>
          <mc:Choice Requires="wps">
            <w:drawing>
              <wp:anchor distT="0" distB="0" distL="0" distR="0" simplePos="0" relativeHeight="2536" behindDoc="0" locked="0" layoutInCell="1" allowOverlap="1" wp14:anchorId="43DD22EC" wp14:editId="159197CC">
                <wp:simplePos x="0" y="0"/>
                <wp:positionH relativeFrom="page">
                  <wp:posOffset>742950</wp:posOffset>
                </wp:positionH>
                <wp:positionV relativeFrom="paragraph">
                  <wp:posOffset>102870</wp:posOffset>
                </wp:positionV>
                <wp:extent cx="2965450" cy="0"/>
                <wp:effectExtent l="9525" t="11430" r="6350" b="7620"/>
                <wp:wrapTopAndBottom/>
                <wp:docPr id="368"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5450" cy="0"/>
                        </a:xfrm>
                        <a:prstGeom prst="line">
                          <a:avLst/>
                        </a:prstGeom>
                        <a:noFill/>
                        <a:ln w="6350">
                          <a:solidFill>
                            <a:srgbClr val="0F03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866D05" id="Line 115" o:spid="_x0000_s1026" style="position:absolute;z-index:253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58.5pt,8.1pt" to="292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" strokecolor="#0f0344" strokeweight=".5pt">
                <w10:wrap type="topAndBottom" anchorx="page"/>
              </v:line>
            </w:pict>
          </mc:Fallback>
        </mc:AlternateContent>
      </w:r>
      <w:r>
        <w:rPr>
          <w:noProof/>
        </w:rPr>
        <mc:AlternateContent>
          <mc:Choice Requires="wps">
            <w:drawing>
              <wp:anchor distT="0" distB="0" distL="0" distR="0" simplePos="0" relativeHeight="2560" behindDoc="0" locked="0" layoutInCell="1" allowOverlap="1" wp14:anchorId="0D791B58" wp14:editId="7A1AB537">
                <wp:simplePos x="0" y="0"/>
                <wp:positionH relativeFrom="page">
                  <wp:posOffset>3917950</wp:posOffset>
                </wp:positionH>
                <wp:positionV relativeFrom="paragraph">
                  <wp:posOffset>102870</wp:posOffset>
                </wp:positionV>
                <wp:extent cx="2952750" cy="0"/>
                <wp:effectExtent l="12700" t="11430" r="6350" b="7620"/>
                <wp:wrapTopAndBottom/>
                <wp:docPr id="367"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0F033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5E9F97" id="Line 114" o:spid="_x0000_s1026" style="position:absolute;z-index:256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8.1pt" to="541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" strokecolor="#0f033f" strokeweight=".5pt">
                <w10:wrap type="topAndBottom" anchorx="page"/>
              </v:line>
            </w:pict>
          </mc:Fallback>
        </mc:AlternateContent>
      </w:r>
    </w:p>
    <w:p w14:paraId="41A2FD48" w14:textId="77777777" w:rsidR="00FC4888" w:rsidRDefault="00FC4888">
      <w:pPr>
        <w:rPr>
          <w:b/>
          <w:sz w:val="20"/>
        </w:rPr>
      </w:pPr>
    </w:p>
    <w:p w14:paraId="24DB7C10" w14:textId="77777777" w:rsidR="00FC4888" w:rsidRDefault="00FC4888">
      <w:pPr>
        <w:spacing w:before="6"/>
        <w:rPr>
          <w:b/>
          <w:sz w:val="19"/>
        </w:rPr>
      </w:pPr>
    </w:p>
    <w:p w14:paraId="1333418A" w14:textId="77777777" w:rsidR="00FC4888" w:rsidRDefault="00FC4888">
      <w:pPr>
        <w:rPr>
          <w:sz w:val="19"/>
        </w:rPr>
        <w:sectPr w:rsidR="00FC4888">
          <w:headerReference w:type="default" r:id="rId306"/>
          <w:pgSz w:w="12240" w:h="15840"/>
          <w:pgMar w:top="600" w:right="580" w:bottom="2000" w:left="760" w:header="0" w:footer="1806" w:gutter="0"/>
          <w:cols w:space="720"/>
        </w:sectPr>
      </w:pPr>
    </w:p>
    <w:p w14:paraId="306608CD" w14:textId="77777777" w:rsidR="00FC4888" w:rsidRPr="00266096" w:rsidRDefault="000804A8" w:rsidP="00266096">
      <w:pPr>
        <w:pStyle w:val="Heading5"/>
        <w:rPr>
          <w:color w:val="38383B"/>
        </w:rPr>
      </w:pPr>
      <w:r w:rsidRPr="00266096">
        <w:rPr>
          <w:color w:val="38383B"/>
        </w:rPr>
        <w:t>A11 - Turtle Mountain Agency, BIA</w:t>
      </w:r>
    </w:p>
    <w:p w14:paraId="556C66C1" w14:textId="77777777" w:rsidR="00EB16CB" w:rsidRPr="00266096" w:rsidRDefault="00EB16CB" w:rsidP="00266096">
      <w:pPr>
        <w:pStyle w:val="BodyText"/>
        <w:ind w:firstLine="449"/>
        <w:rPr>
          <w:color w:val="18161C"/>
          <w:w w:val="105"/>
        </w:rPr>
      </w:pPr>
      <w:r w:rsidRPr="00266096">
        <w:rPr>
          <w:color w:val="18161C"/>
          <w:w w:val="105"/>
        </w:rPr>
        <w:t>Superintendent</w:t>
      </w:r>
    </w:p>
    <w:p w14:paraId="3AAEE27D" w14:textId="77777777" w:rsidR="00C000A0" w:rsidRDefault="000804A8" w:rsidP="00266096">
      <w:pPr>
        <w:pStyle w:val="BodyText"/>
        <w:ind w:firstLine="449"/>
        <w:rPr>
          <w:color w:val="18161C"/>
          <w:w w:val="105"/>
        </w:rPr>
      </w:pPr>
      <w:r w:rsidRPr="00266096">
        <w:rPr>
          <w:color w:val="18161C"/>
          <w:w w:val="105"/>
        </w:rPr>
        <w:t>P.O. Box 60</w:t>
      </w:r>
    </w:p>
    <w:p w14:paraId="6233B039" w14:textId="77777777" w:rsidR="00FC4888" w:rsidRPr="00266096" w:rsidRDefault="000804A8" w:rsidP="00266096">
      <w:pPr>
        <w:pStyle w:val="BodyText"/>
        <w:ind w:firstLine="449"/>
        <w:rPr>
          <w:color w:val="18161C"/>
          <w:w w:val="105"/>
        </w:rPr>
      </w:pPr>
      <w:r w:rsidRPr="00266096">
        <w:rPr>
          <w:color w:val="18161C"/>
          <w:w w:val="105"/>
        </w:rPr>
        <w:t>Belcourt,</w:t>
      </w:r>
      <w:r w:rsidR="00266096" w:rsidRPr="00266096">
        <w:rPr>
          <w:color w:val="18161C"/>
          <w:w w:val="105"/>
        </w:rPr>
        <w:t xml:space="preserve"> </w:t>
      </w:r>
      <w:r w:rsidRPr="00266096">
        <w:rPr>
          <w:color w:val="18161C"/>
          <w:w w:val="105"/>
        </w:rPr>
        <w:t>ND</w:t>
      </w:r>
      <w:r w:rsidR="00266096" w:rsidRPr="00266096">
        <w:rPr>
          <w:color w:val="18161C"/>
          <w:w w:val="105"/>
        </w:rPr>
        <w:t xml:space="preserve"> </w:t>
      </w:r>
      <w:r w:rsidRPr="00266096">
        <w:rPr>
          <w:color w:val="18161C"/>
          <w:w w:val="105"/>
        </w:rPr>
        <w:t>58316</w:t>
      </w:r>
    </w:p>
    <w:p w14:paraId="73FC5A3D" w14:textId="77777777" w:rsidR="00266096" w:rsidRPr="00266096" w:rsidRDefault="000804A8" w:rsidP="00266096">
      <w:pPr>
        <w:pStyle w:val="BodyText"/>
        <w:ind w:firstLine="449"/>
        <w:rPr>
          <w:color w:val="18161C"/>
          <w:w w:val="105"/>
        </w:rPr>
      </w:pPr>
      <w:r w:rsidRPr="00266096">
        <w:rPr>
          <w:color w:val="18161C"/>
          <w:w w:val="105"/>
        </w:rPr>
        <w:t>Phone No: (701) 477-3191</w:t>
      </w:r>
    </w:p>
    <w:p w14:paraId="331EC6B4" w14:textId="77777777" w:rsidR="00FC4888" w:rsidRPr="00266096" w:rsidRDefault="000804A8" w:rsidP="00266096">
      <w:pPr>
        <w:pStyle w:val="BodyText"/>
        <w:ind w:firstLine="449"/>
        <w:rPr>
          <w:color w:val="18161C"/>
          <w:w w:val="105"/>
        </w:rPr>
      </w:pPr>
      <w:r w:rsidRPr="00266096">
        <w:rPr>
          <w:color w:val="18161C"/>
          <w:w w:val="105"/>
        </w:rPr>
        <w:t>Fax No:</w:t>
      </w:r>
      <w:r w:rsidR="00266096" w:rsidRPr="00266096">
        <w:rPr>
          <w:color w:val="18161C"/>
          <w:w w:val="105"/>
        </w:rPr>
        <w:t xml:space="preserve"> </w:t>
      </w:r>
      <w:r w:rsidRPr="00266096">
        <w:rPr>
          <w:color w:val="18161C"/>
          <w:w w:val="105"/>
        </w:rPr>
        <w:t>(701) 477-6628</w:t>
      </w:r>
    </w:p>
    <w:p w14:paraId="3EB9BAA3" w14:textId="77777777" w:rsidR="00266096" w:rsidRDefault="00266096" w:rsidP="00266096">
      <w:pPr>
        <w:ind w:firstLine="449"/>
        <w:rPr>
          <w:rFonts w:ascii="Times New Roman"/>
          <w:color w:val="28235D"/>
          <w:w w:val="110"/>
          <w:sz w:val="17"/>
          <w:szCs w:val="17"/>
        </w:rPr>
      </w:pPr>
    </w:p>
    <w:p w14:paraId="7639D17C" w14:textId="77777777" w:rsidR="00266096" w:rsidRPr="00C000A0" w:rsidRDefault="00266096" w:rsidP="00266096">
      <w:pPr>
        <w:ind w:firstLine="449"/>
        <w:rPr>
          <w:rFonts w:ascii="Times New Roman"/>
          <w:sz w:val="17"/>
          <w:szCs w:val="17"/>
        </w:rPr>
      </w:pPr>
      <w:r w:rsidRPr="00C000A0">
        <w:rPr>
          <w:rFonts w:ascii="Times New Roman"/>
          <w:color w:val="28235D"/>
          <w:w w:val="110"/>
          <w:sz w:val="17"/>
          <w:szCs w:val="17"/>
        </w:rPr>
        <w:t xml:space="preserve">Package </w:t>
      </w:r>
      <w:r w:rsidRPr="00C000A0">
        <w:rPr>
          <w:rFonts w:ascii="Times New Roman"/>
          <w:color w:val="3F386B"/>
          <w:w w:val="110"/>
          <w:sz w:val="17"/>
          <w:szCs w:val="17"/>
        </w:rPr>
        <w:t>Delivery Address</w:t>
      </w:r>
      <w:r w:rsidRPr="00C000A0">
        <w:rPr>
          <w:rFonts w:ascii="Times New Roman"/>
          <w:color w:val="2F2F31"/>
          <w:w w:val="110"/>
          <w:sz w:val="17"/>
          <w:szCs w:val="17"/>
        </w:rPr>
        <w:t>:</w:t>
      </w:r>
    </w:p>
    <w:p w14:paraId="23266CD2" w14:textId="77777777" w:rsidR="00266096" w:rsidRPr="00C000A0" w:rsidRDefault="00266096" w:rsidP="00E30F56">
      <w:pPr>
        <w:ind w:firstLine="449"/>
        <w:rPr>
          <w:rFonts w:ascii="Times New Roman"/>
          <w:i/>
          <w:sz w:val="17"/>
          <w:szCs w:val="17"/>
        </w:rPr>
      </w:pPr>
      <w:r w:rsidRPr="00C000A0">
        <w:rPr>
          <w:rFonts w:ascii="Times New Roman"/>
          <w:i/>
          <w:color w:val="4D4972"/>
          <w:sz w:val="17"/>
          <w:szCs w:val="17"/>
        </w:rPr>
        <w:t xml:space="preserve">1202 </w:t>
      </w:r>
      <w:r w:rsidRPr="00C000A0">
        <w:rPr>
          <w:rFonts w:ascii="Times New Roman"/>
          <w:i/>
          <w:color w:val="3B3467"/>
          <w:sz w:val="17"/>
          <w:szCs w:val="17"/>
        </w:rPr>
        <w:t xml:space="preserve">BIA Road </w:t>
      </w:r>
      <w:r w:rsidRPr="00C000A0">
        <w:rPr>
          <w:rFonts w:ascii="Times New Roman"/>
          <w:color w:val="3B3467"/>
          <w:sz w:val="17"/>
          <w:szCs w:val="17"/>
        </w:rPr>
        <w:t xml:space="preserve">#7, </w:t>
      </w:r>
      <w:r w:rsidRPr="00C000A0">
        <w:rPr>
          <w:rFonts w:ascii="Times New Roman"/>
          <w:i/>
          <w:color w:val="3B3467"/>
          <w:sz w:val="17"/>
          <w:szCs w:val="17"/>
        </w:rPr>
        <w:t xml:space="preserve">Belcourt, ND </w:t>
      </w:r>
      <w:r w:rsidRPr="00C000A0">
        <w:rPr>
          <w:rFonts w:ascii="Times New Roman"/>
          <w:i/>
          <w:color w:val="4D4972"/>
          <w:sz w:val="17"/>
          <w:szCs w:val="17"/>
        </w:rPr>
        <w:t>58316</w:t>
      </w:r>
    </w:p>
    <w:p w14:paraId="142987FD" w14:textId="77777777" w:rsidR="00FC4888" w:rsidRPr="00C000A0" w:rsidRDefault="00FC4888" w:rsidP="00C000A0">
      <w:pPr>
        <w:pStyle w:val="Heading5"/>
        <w:ind w:left="0"/>
        <w:rPr>
          <w:b w:val="0"/>
          <w:bCs w:val="0"/>
        </w:rPr>
      </w:pPr>
      <w:bookmarkStart w:id="7" w:name="_Hlk60313653"/>
    </w:p>
    <w:bookmarkEnd w:id="7"/>
    <w:p w14:paraId="1852A445" w14:textId="77777777" w:rsidR="00C000A0" w:rsidRPr="00C000A0" w:rsidRDefault="00C000A0" w:rsidP="00C000A0">
      <w:pPr>
        <w:pStyle w:val="Heading5"/>
      </w:pPr>
      <w:r>
        <w:rPr>
          <w:color w:val="1C181F"/>
        </w:rPr>
        <w:t>A13 - Winnebago Agen</w:t>
      </w:r>
      <w:r>
        <w:rPr>
          <w:color w:val="343336"/>
        </w:rPr>
        <w:t xml:space="preserve">cy, </w:t>
      </w:r>
      <w:r>
        <w:rPr>
          <w:color w:val="1C181F"/>
        </w:rPr>
        <w:t>BIA</w:t>
      </w:r>
    </w:p>
    <w:p w14:paraId="357496C0" w14:textId="77777777" w:rsidR="000647F0" w:rsidRPr="00C000A0" w:rsidRDefault="000647F0" w:rsidP="00C000A0">
      <w:pPr>
        <w:pStyle w:val="BodyText"/>
        <w:ind w:firstLine="449"/>
        <w:rPr>
          <w:color w:val="18161C"/>
          <w:w w:val="105"/>
        </w:rPr>
      </w:pPr>
      <w:r w:rsidRPr="00C000A0">
        <w:rPr>
          <w:color w:val="18161C"/>
          <w:w w:val="105"/>
        </w:rPr>
        <w:t>Superintendent</w:t>
      </w:r>
    </w:p>
    <w:p w14:paraId="54C8199E" w14:textId="77777777" w:rsidR="00FC4888" w:rsidRPr="00C000A0" w:rsidRDefault="000804A8" w:rsidP="00C000A0">
      <w:pPr>
        <w:pStyle w:val="BodyText"/>
        <w:ind w:firstLine="449"/>
        <w:rPr>
          <w:color w:val="18161C"/>
          <w:w w:val="105"/>
        </w:rPr>
      </w:pPr>
      <w:r w:rsidRPr="00C000A0">
        <w:rPr>
          <w:color w:val="18161C"/>
          <w:w w:val="105"/>
        </w:rPr>
        <w:t>Route 1, Box 18</w:t>
      </w:r>
    </w:p>
    <w:p w14:paraId="1B8BA262" w14:textId="77777777" w:rsidR="00FC4888" w:rsidRPr="00C000A0" w:rsidRDefault="000804A8" w:rsidP="00C000A0">
      <w:pPr>
        <w:pStyle w:val="BodyText"/>
        <w:ind w:firstLine="449"/>
        <w:rPr>
          <w:color w:val="18161C"/>
          <w:w w:val="105"/>
        </w:rPr>
      </w:pPr>
      <w:r w:rsidRPr="00C000A0">
        <w:rPr>
          <w:color w:val="18161C"/>
          <w:w w:val="105"/>
        </w:rPr>
        <w:t>Highway 75 South</w:t>
      </w:r>
    </w:p>
    <w:p w14:paraId="56E1573A" w14:textId="77777777" w:rsidR="00FC4888" w:rsidRPr="00C000A0" w:rsidRDefault="000804A8" w:rsidP="00C000A0">
      <w:pPr>
        <w:pStyle w:val="BodyText"/>
        <w:ind w:firstLine="449"/>
        <w:rPr>
          <w:color w:val="18161C"/>
          <w:w w:val="105"/>
        </w:rPr>
      </w:pPr>
      <w:r w:rsidRPr="00C000A0">
        <w:rPr>
          <w:color w:val="18161C"/>
          <w:w w:val="105"/>
        </w:rPr>
        <w:t>Winnebago, NE 68071</w:t>
      </w:r>
    </w:p>
    <w:p w14:paraId="1DDC2CCE" w14:textId="77777777" w:rsidR="00C000A0" w:rsidRPr="00C000A0" w:rsidRDefault="000804A8" w:rsidP="00C000A0">
      <w:pPr>
        <w:pStyle w:val="BodyText"/>
        <w:ind w:firstLine="449"/>
        <w:rPr>
          <w:color w:val="18161C"/>
          <w:w w:val="105"/>
        </w:rPr>
      </w:pPr>
      <w:r w:rsidRPr="00C000A0">
        <w:rPr>
          <w:color w:val="18161C"/>
          <w:w w:val="105"/>
        </w:rPr>
        <w:t>Phone No: (402) 878-2502</w:t>
      </w:r>
    </w:p>
    <w:p w14:paraId="22AFA16C" w14:textId="77777777" w:rsidR="00FC4888" w:rsidRDefault="000804A8" w:rsidP="00C000A0">
      <w:pPr>
        <w:pStyle w:val="BodyText"/>
        <w:ind w:firstLine="449"/>
        <w:rPr>
          <w:color w:val="18161C"/>
          <w:w w:val="105"/>
        </w:rPr>
      </w:pPr>
      <w:r w:rsidRPr="00C000A0">
        <w:rPr>
          <w:color w:val="18161C"/>
          <w:w w:val="105"/>
        </w:rPr>
        <w:t>Fax No:</w:t>
      </w:r>
      <w:r w:rsidR="00C000A0" w:rsidRPr="00C000A0">
        <w:rPr>
          <w:color w:val="18161C"/>
          <w:w w:val="105"/>
        </w:rPr>
        <w:t xml:space="preserve"> </w:t>
      </w:r>
      <w:r w:rsidRPr="00C000A0">
        <w:rPr>
          <w:color w:val="18161C"/>
          <w:w w:val="105"/>
        </w:rPr>
        <w:t>(402) 878-2943</w:t>
      </w:r>
    </w:p>
    <w:p w14:paraId="46D063C2" w14:textId="77777777" w:rsidR="00C000A0" w:rsidRDefault="00C000A0" w:rsidP="00C000A0">
      <w:pPr>
        <w:pStyle w:val="BodyText"/>
        <w:ind w:firstLine="449"/>
        <w:rPr>
          <w:color w:val="18161C"/>
          <w:w w:val="105"/>
        </w:rPr>
      </w:pPr>
    </w:p>
    <w:p w14:paraId="438FD3CE" w14:textId="77777777" w:rsidR="00C000A0" w:rsidRPr="00C000A0" w:rsidRDefault="00C000A0" w:rsidP="00C000A0">
      <w:pPr>
        <w:ind w:firstLine="449"/>
        <w:rPr>
          <w:rFonts w:ascii="Times New Roman"/>
          <w:sz w:val="17"/>
          <w:szCs w:val="17"/>
        </w:rPr>
      </w:pPr>
      <w:r w:rsidRPr="00C000A0">
        <w:rPr>
          <w:rFonts w:ascii="Times New Roman"/>
          <w:color w:val="28235D"/>
          <w:w w:val="110"/>
          <w:sz w:val="17"/>
          <w:szCs w:val="17"/>
        </w:rPr>
        <w:t xml:space="preserve">Package </w:t>
      </w:r>
      <w:r w:rsidRPr="00C000A0">
        <w:rPr>
          <w:rFonts w:ascii="Times New Roman"/>
          <w:color w:val="3F386B"/>
          <w:w w:val="110"/>
          <w:sz w:val="17"/>
          <w:szCs w:val="17"/>
        </w:rPr>
        <w:t>Delivery Address</w:t>
      </w:r>
      <w:r w:rsidRPr="00C000A0">
        <w:rPr>
          <w:rFonts w:ascii="Times New Roman"/>
          <w:color w:val="2F2F31"/>
          <w:w w:val="110"/>
          <w:sz w:val="17"/>
          <w:szCs w:val="17"/>
        </w:rPr>
        <w:t>:</w:t>
      </w:r>
      <w:r>
        <w:rPr>
          <w:rFonts w:ascii="Times New Roman"/>
          <w:color w:val="2F2F31"/>
          <w:w w:val="110"/>
          <w:sz w:val="17"/>
          <w:szCs w:val="17"/>
        </w:rPr>
        <w:t xml:space="preserve"> </w:t>
      </w:r>
      <w:r w:rsidRPr="00C000A0">
        <w:rPr>
          <w:rFonts w:ascii="Times New Roman"/>
          <w:i/>
          <w:iCs/>
          <w:color w:val="2F2F31"/>
          <w:w w:val="110"/>
          <w:sz w:val="17"/>
          <w:szCs w:val="17"/>
        </w:rPr>
        <w:t>SAME</w:t>
      </w:r>
    </w:p>
    <w:p w14:paraId="7FBD66DD" w14:textId="77777777" w:rsidR="00FC4888" w:rsidRDefault="00FC4888">
      <w:pPr>
        <w:rPr>
          <w:rFonts w:ascii="Times New Roman"/>
          <w:sz w:val="15"/>
        </w:rPr>
        <w:sectPr w:rsidR="00FC4888">
          <w:type w:val="continuous"/>
          <w:pgSz w:w="12240" w:h="15840"/>
          <w:pgMar w:top="0" w:right="580" w:bottom="280" w:left="760" w:header="720" w:footer="720" w:gutter="0"/>
          <w:cols w:num="2" w:space="720" w:equalWidth="0">
            <w:col w:w="3924" w:space="1056"/>
            <w:col w:w="5920"/>
          </w:cols>
        </w:sectPr>
      </w:pPr>
    </w:p>
    <w:p w14:paraId="2020351B" w14:textId="77777777" w:rsidR="00FC4888" w:rsidRPr="00C000A0" w:rsidRDefault="00FC4888">
      <w:pPr>
        <w:pStyle w:val="BodyText"/>
        <w:spacing w:before="10"/>
        <w:rPr>
          <w:iCs/>
        </w:rPr>
      </w:pPr>
    </w:p>
    <w:p w14:paraId="0EA21A5D" w14:textId="77777777" w:rsidR="000647F0" w:rsidRPr="00C000A0" w:rsidRDefault="000804A8" w:rsidP="00C000A0">
      <w:pPr>
        <w:pStyle w:val="Heading5"/>
        <w:rPr>
          <w:color w:val="1C181F"/>
        </w:rPr>
      </w:pPr>
      <w:r w:rsidRPr="00C000A0">
        <w:rPr>
          <w:color w:val="1C181F"/>
        </w:rPr>
        <w:t>A04 - Fort B</w:t>
      </w:r>
      <w:r w:rsidR="00C000A0">
        <w:rPr>
          <w:color w:val="1C181F"/>
        </w:rPr>
        <w:t>er</w:t>
      </w:r>
      <w:r w:rsidRPr="00C000A0">
        <w:rPr>
          <w:color w:val="1C181F"/>
        </w:rPr>
        <w:t xml:space="preserve">thold Agency, BIA </w:t>
      </w:r>
    </w:p>
    <w:p w14:paraId="7BDA152F" w14:textId="77777777" w:rsidR="000647F0" w:rsidRPr="00C000A0" w:rsidRDefault="000647F0" w:rsidP="00C000A0">
      <w:pPr>
        <w:pStyle w:val="BodyText"/>
        <w:ind w:firstLine="449"/>
        <w:rPr>
          <w:color w:val="18161C"/>
          <w:w w:val="105"/>
        </w:rPr>
      </w:pPr>
      <w:r w:rsidRPr="00C000A0">
        <w:rPr>
          <w:color w:val="18161C"/>
          <w:w w:val="105"/>
        </w:rPr>
        <w:t>Superintendent</w:t>
      </w:r>
    </w:p>
    <w:p w14:paraId="786B9D23" w14:textId="77777777" w:rsidR="000647F0" w:rsidRPr="00C000A0" w:rsidRDefault="000804A8" w:rsidP="00C000A0">
      <w:pPr>
        <w:pStyle w:val="BodyText"/>
        <w:ind w:firstLine="449"/>
        <w:rPr>
          <w:color w:val="18161C"/>
          <w:w w:val="105"/>
        </w:rPr>
      </w:pPr>
      <w:r w:rsidRPr="00C000A0">
        <w:rPr>
          <w:color w:val="18161C"/>
          <w:w w:val="105"/>
        </w:rPr>
        <w:t>P.O. Box</w:t>
      </w:r>
      <w:r w:rsidR="00C000A0" w:rsidRPr="00C000A0">
        <w:rPr>
          <w:color w:val="18161C"/>
          <w:w w:val="105"/>
        </w:rPr>
        <w:t xml:space="preserve"> </w:t>
      </w:r>
      <w:r w:rsidRPr="00C000A0">
        <w:rPr>
          <w:color w:val="18161C"/>
          <w:w w:val="105"/>
        </w:rPr>
        <w:t>370</w:t>
      </w:r>
    </w:p>
    <w:p w14:paraId="53784BAA" w14:textId="77777777" w:rsidR="00FC4888" w:rsidRPr="00C000A0" w:rsidRDefault="000804A8" w:rsidP="00C000A0">
      <w:pPr>
        <w:pStyle w:val="BodyText"/>
        <w:ind w:firstLine="449"/>
        <w:rPr>
          <w:color w:val="18161C"/>
          <w:w w:val="105"/>
        </w:rPr>
      </w:pPr>
      <w:r w:rsidRPr="00C000A0">
        <w:rPr>
          <w:color w:val="18161C"/>
          <w:w w:val="105"/>
        </w:rPr>
        <w:t>New Town, ND 58763</w:t>
      </w:r>
    </w:p>
    <w:p w14:paraId="48FB8DA7" w14:textId="77777777" w:rsidR="00C000A0" w:rsidRDefault="000804A8" w:rsidP="00C000A0">
      <w:pPr>
        <w:pStyle w:val="BodyText"/>
        <w:ind w:firstLine="449"/>
        <w:rPr>
          <w:color w:val="18161C"/>
          <w:w w:val="105"/>
        </w:rPr>
      </w:pPr>
      <w:r w:rsidRPr="00C000A0">
        <w:rPr>
          <w:color w:val="18161C"/>
          <w:w w:val="105"/>
        </w:rPr>
        <w:t>Phone No: (701) 627-4707</w:t>
      </w:r>
    </w:p>
    <w:p w14:paraId="757611C9" w14:textId="77777777" w:rsidR="00FC4888" w:rsidRDefault="000804A8" w:rsidP="00C000A0">
      <w:pPr>
        <w:pStyle w:val="BodyText"/>
        <w:ind w:firstLine="449"/>
        <w:rPr>
          <w:color w:val="18161C"/>
          <w:w w:val="105"/>
        </w:rPr>
      </w:pPr>
      <w:r w:rsidRPr="00C000A0">
        <w:rPr>
          <w:color w:val="18161C"/>
          <w:w w:val="105"/>
        </w:rPr>
        <w:t>Fax No: (701) 627-2696</w:t>
      </w:r>
    </w:p>
    <w:p w14:paraId="4D954F38" w14:textId="77777777" w:rsidR="00C000A0" w:rsidRPr="00C000A0" w:rsidRDefault="00C000A0" w:rsidP="00C000A0">
      <w:pPr>
        <w:pStyle w:val="BodyText"/>
        <w:ind w:firstLine="449"/>
        <w:rPr>
          <w:color w:val="18161C"/>
          <w:w w:val="105"/>
        </w:rPr>
      </w:pPr>
    </w:p>
    <w:p w14:paraId="740CF347" w14:textId="77777777" w:rsidR="00FC4888" w:rsidRPr="00C000A0" w:rsidRDefault="000804A8">
      <w:pPr>
        <w:spacing w:before="8"/>
        <w:ind w:left="396"/>
        <w:rPr>
          <w:rFonts w:ascii="Times New Roman"/>
          <w:sz w:val="17"/>
          <w:szCs w:val="17"/>
        </w:rPr>
      </w:pPr>
      <w:r w:rsidRPr="00C000A0">
        <w:rPr>
          <w:rFonts w:ascii="Times New Roman"/>
          <w:color w:val="3F386B"/>
          <w:w w:val="110"/>
          <w:sz w:val="17"/>
          <w:szCs w:val="17"/>
        </w:rPr>
        <w:t xml:space="preserve">Package Delivery </w:t>
      </w:r>
      <w:r w:rsidRPr="00C000A0">
        <w:rPr>
          <w:rFonts w:ascii="Times New Roman"/>
          <w:color w:val="28235D"/>
          <w:w w:val="110"/>
          <w:sz w:val="17"/>
          <w:szCs w:val="17"/>
        </w:rPr>
        <w:t>Address</w:t>
      </w:r>
      <w:r w:rsidRPr="00C000A0">
        <w:rPr>
          <w:rFonts w:ascii="Times New Roman"/>
          <w:color w:val="48484D"/>
          <w:w w:val="110"/>
          <w:sz w:val="17"/>
          <w:szCs w:val="17"/>
        </w:rPr>
        <w:t>:</w:t>
      </w:r>
    </w:p>
    <w:p w14:paraId="2FDDE620" w14:textId="77777777" w:rsidR="00FC4888" w:rsidRPr="00C000A0" w:rsidRDefault="000804A8">
      <w:pPr>
        <w:spacing w:before="14"/>
        <w:ind w:left="386" w:hanging="36"/>
        <w:rPr>
          <w:rFonts w:ascii="Times New Roman"/>
          <w:i/>
          <w:sz w:val="17"/>
          <w:szCs w:val="17"/>
        </w:rPr>
      </w:pPr>
      <w:r w:rsidRPr="00C000A0">
        <w:rPr>
          <w:rFonts w:ascii="Times New Roman"/>
          <w:i/>
          <w:color w:val="6B6B70"/>
          <w:w w:val="110"/>
          <w:sz w:val="17"/>
          <w:szCs w:val="17"/>
        </w:rPr>
        <w:t>2</w:t>
      </w:r>
      <w:r w:rsidRPr="00C000A0">
        <w:rPr>
          <w:rFonts w:ascii="Times New Roman"/>
          <w:i/>
          <w:color w:val="3F386B"/>
          <w:w w:val="110"/>
          <w:sz w:val="17"/>
          <w:szCs w:val="17"/>
        </w:rPr>
        <w:t>02 Main Street</w:t>
      </w:r>
      <w:r w:rsidRPr="00C000A0">
        <w:rPr>
          <w:rFonts w:ascii="Times New Roman"/>
          <w:i/>
          <w:color w:val="48484D"/>
          <w:w w:val="110"/>
          <w:sz w:val="17"/>
          <w:szCs w:val="17"/>
        </w:rPr>
        <w:t>,</w:t>
      </w:r>
      <w:r w:rsidR="00C000A0">
        <w:rPr>
          <w:rFonts w:ascii="Times New Roman"/>
          <w:i/>
          <w:color w:val="48484D"/>
          <w:w w:val="110"/>
          <w:sz w:val="17"/>
          <w:szCs w:val="17"/>
        </w:rPr>
        <w:t xml:space="preserve"> </w:t>
      </w:r>
      <w:r w:rsidRPr="00C000A0">
        <w:rPr>
          <w:rFonts w:ascii="Times New Roman"/>
          <w:i/>
          <w:color w:val="3F386B"/>
          <w:w w:val="110"/>
          <w:sz w:val="17"/>
          <w:szCs w:val="17"/>
        </w:rPr>
        <w:t xml:space="preserve">New </w:t>
      </w:r>
      <w:r w:rsidR="00C000A0">
        <w:rPr>
          <w:rFonts w:ascii="Times New Roman"/>
          <w:i/>
          <w:color w:val="3F386B"/>
          <w:w w:val="110"/>
          <w:sz w:val="17"/>
          <w:szCs w:val="17"/>
        </w:rPr>
        <w:t>T</w:t>
      </w:r>
      <w:r w:rsidRPr="00C000A0">
        <w:rPr>
          <w:rFonts w:ascii="Times New Roman"/>
          <w:i/>
          <w:color w:val="3F386B"/>
          <w:w w:val="110"/>
          <w:sz w:val="17"/>
          <w:szCs w:val="17"/>
        </w:rPr>
        <w:t>own</w:t>
      </w:r>
      <w:r w:rsidRPr="00C000A0">
        <w:rPr>
          <w:rFonts w:ascii="Times New Roman"/>
          <w:i/>
          <w:color w:val="5D528C"/>
          <w:w w:val="110"/>
          <w:sz w:val="17"/>
          <w:szCs w:val="17"/>
        </w:rPr>
        <w:t xml:space="preserve">, </w:t>
      </w:r>
      <w:r w:rsidRPr="00C000A0">
        <w:rPr>
          <w:rFonts w:ascii="Times New Roman"/>
          <w:i/>
          <w:color w:val="3F386B"/>
          <w:w w:val="110"/>
          <w:sz w:val="17"/>
          <w:szCs w:val="17"/>
        </w:rPr>
        <w:t>ND 58763</w:t>
      </w:r>
    </w:p>
    <w:p w14:paraId="6ED232DD" w14:textId="77777777" w:rsidR="00FC4888" w:rsidRDefault="00985B22">
      <w:pPr>
        <w:pStyle w:val="BodyText"/>
        <w:spacing w:before="3"/>
        <w:rPr>
          <w:i/>
          <w:sz w:val="17"/>
        </w:rPr>
      </w:pPr>
      <w:r>
        <w:rPr>
          <w:noProof/>
        </w:rPr>
        <mc:AlternateContent>
          <mc:Choice Requires="wps">
            <w:drawing>
              <wp:anchor distT="0" distB="0" distL="0" distR="0" simplePos="0" relativeHeight="2584" behindDoc="0" locked="0" layoutInCell="1" allowOverlap="1" wp14:anchorId="6DA6EC4C" wp14:editId="37C42069">
                <wp:simplePos x="0" y="0"/>
                <wp:positionH relativeFrom="page">
                  <wp:posOffset>763270</wp:posOffset>
                </wp:positionH>
                <wp:positionV relativeFrom="paragraph">
                  <wp:posOffset>154305</wp:posOffset>
                </wp:positionV>
                <wp:extent cx="2946400" cy="0"/>
                <wp:effectExtent l="10795" t="12700" r="5080" b="6350"/>
                <wp:wrapTopAndBottom/>
                <wp:docPr id="366"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3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3528A7" id="Line 113" o:spid="_x0000_s1026" style="position:absolute;z-index:258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60.1pt,12.15pt" to="292.1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" strokecolor="#130354" strokeweight=".5pt">
                <w10:wrap type="topAndBottom" anchorx="page"/>
              </v:line>
            </w:pict>
          </mc:Fallback>
        </mc:AlternateContent>
      </w:r>
    </w:p>
    <w:p w14:paraId="10F62EF1" w14:textId="77777777" w:rsidR="00FC4888" w:rsidRDefault="00FC4888">
      <w:pPr>
        <w:pStyle w:val="BodyText"/>
        <w:spacing w:before="8"/>
        <w:rPr>
          <w:i/>
          <w:sz w:val="13"/>
        </w:rPr>
      </w:pPr>
    </w:p>
    <w:p w14:paraId="4F738155" w14:textId="77777777" w:rsidR="00FC4888" w:rsidRPr="00B52C4A" w:rsidRDefault="000804A8">
      <w:pPr>
        <w:pStyle w:val="Heading5"/>
        <w:spacing w:line="204" w:lineRule="exact"/>
        <w:ind w:left="386"/>
      </w:pPr>
      <w:r w:rsidRPr="00B52C4A">
        <w:rPr>
          <w:color w:val="18161C"/>
          <w:w w:val="110"/>
        </w:rPr>
        <w:t>A05</w:t>
      </w:r>
      <w:r w:rsidR="00E30F56">
        <w:rPr>
          <w:color w:val="18161C"/>
          <w:w w:val="110"/>
        </w:rPr>
        <w:t xml:space="preserve"> </w:t>
      </w:r>
      <w:r w:rsidRPr="00B52C4A">
        <w:rPr>
          <w:color w:val="18161C"/>
          <w:w w:val="110"/>
        </w:rPr>
        <w:t>-</w:t>
      </w:r>
      <w:r w:rsidR="00E30F56">
        <w:rPr>
          <w:color w:val="18161C"/>
          <w:w w:val="110"/>
        </w:rPr>
        <w:t xml:space="preserve"> </w:t>
      </w:r>
      <w:r w:rsidRPr="00B52C4A">
        <w:rPr>
          <w:color w:val="18161C"/>
          <w:w w:val="110"/>
        </w:rPr>
        <w:t>F</w:t>
      </w:r>
      <w:r w:rsidRPr="00B52C4A">
        <w:rPr>
          <w:color w:val="2F2F31"/>
          <w:w w:val="110"/>
        </w:rPr>
        <w:t xml:space="preserve">ort </w:t>
      </w:r>
      <w:r w:rsidRPr="00B52C4A">
        <w:rPr>
          <w:color w:val="18161C"/>
          <w:w w:val="110"/>
        </w:rPr>
        <w:t>T</w:t>
      </w:r>
      <w:r w:rsidRPr="00B52C4A">
        <w:rPr>
          <w:color w:val="2F2F31"/>
          <w:w w:val="110"/>
        </w:rPr>
        <w:t>o</w:t>
      </w:r>
      <w:r w:rsidRPr="00B52C4A">
        <w:rPr>
          <w:color w:val="18161C"/>
          <w:w w:val="110"/>
        </w:rPr>
        <w:t xml:space="preserve">tten </w:t>
      </w:r>
      <w:r w:rsidRPr="00B52C4A">
        <w:rPr>
          <w:color w:val="2F2F31"/>
          <w:w w:val="110"/>
        </w:rPr>
        <w:t>A</w:t>
      </w:r>
      <w:r w:rsidRPr="00B52C4A">
        <w:rPr>
          <w:color w:val="18161C"/>
          <w:w w:val="110"/>
        </w:rPr>
        <w:t>g</w:t>
      </w:r>
      <w:r w:rsidRPr="00B52C4A">
        <w:rPr>
          <w:color w:val="2F2F31"/>
          <w:w w:val="110"/>
        </w:rPr>
        <w:t>e</w:t>
      </w:r>
      <w:r w:rsidRPr="00B52C4A">
        <w:rPr>
          <w:color w:val="18161C"/>
          <w:w w:val="110"/>
        </w:rPr>
        <w:t>n</w:t>
      </w:r>
      <w:r w:rsidRPr="00B52C4A">
        <w:rPr>
          <w:color w:val="2F2F31"/>
          <w:w w:val="110"/>
        </w:rPr>
        <w:t>cy</w:t>
      </w:r>
      <w:r w:rsidRPr="00B52C4A">
        <w:rPr>
          <w:color w:val="48484D"/>
          <w:w w:val="110"/>
        </w:rPr>
        <w:t xml:space="preserve">, </w:t>
      </w:r>
      <w:r w:rsidRPr="00B52C4A">
        <w:rPr>
          <w:color w:val="18161C"/>
          <w:w w:val="110"/>
        </w:rPr>
        <w:t>BIA</w:t>
      </w:r>
    </w:p>
    <w:p w14:paraId="1D35730C" w14:textId="77777777" w:rsidR="000647F0" w:rsidRPr="00BC15A0" w:rsidRDefault="000647F0" w:rsidP="00BC15A0">
      <w:pPr>
        <w:pStyle w:val="BodyText"/>
        <w:ind w:firstLine="386"/>
        <w:rPr>
          <w:color w:val="18161C"/>
          <w:w w:val="105"/>
        </w:rPr>
      </w:pPr>
      <w:r w:rsidRPr="00BC15A0">
        <w:rPr>
          <w:color w:val="18161C"/>
          <w:w w:val="105"/>
        </w:rPr>
        <w:t>Superintendent</w:t>
      </w:r>
    </w:p>
    <w:p w14:paraId="268B4CAE" w14:textId="77777777" w:rsidR="00FC4888" w:rsidRPr="00BC15A0" w:rsidRDefault="000804A8" w:rsidP="00BC15A0">
      <w:pPr>
        <w:pStyle w:val="BodyText"/>
        <w:ind w:firstLine="386"/>
        <w:rPr>
          <w:color w:val="18161C"/>
          <w:w w:val="105"/>
        </w:rPr>
      </w:pPr>
      <w:r w:rsidRPr="00BC15A0">
        <w:rPr>
          <w:color w:val="18161C"/>
          <w:w w:val="105"/>
        </w:rPr>
        <w:t>P.O. Box 270</w:t>
      </w:r>
    </w:p>
    <w:p w14:paraId="49098754" w14:textId="77777777" w:rsidR="00FC4888" w:rsidRPr="00BC15A0" w:rsidRDefault="000804A8" w:rsidP="00BC15A0">
      <w:pPr>
        <w:pStyle w:val="BodyText"/>
        <w:ind w:firstLine="386"/>
        <w:rPr>
          <w:color w:val="18161C"/>
          <w:w w:val="105"/>
        </w:rPr>
      </w:pPr>
      <w:r w:rsidRPr="00BC15A0">
        <w:rPr>
          <w:color w:val="18161C"/>
          <w:w w:val="105"/>
        </w:rPr>
        <w:t>Fort Totten, ND 58335</w:t>
      </w:r>
    </w:p>
    <w:p w14:paraId="0D996C5F" w14:textId="77777777" w:rsidR="00B52C4A" w:rsidRPr="00BC15A0" w:rsidRDefault="000804A8" w:rsidP="00BC15A0">
      <w:pPr>
        <w:pStyle w:val="BodyText"/>
        <w:ind w:firstLine="408"/>
        <w:rPr>
          <w:color w:val="18161C"/>
          <w:w w:val="105"/>
        </w:rPr>
      </w:pPr>
      <w:r w:rsidRPr="00BC15A0">
        <w:rPr>
          <w:color w:val="18161C"/>
          <w:w w:val="105"/>
        </w:rPr>
        <w:t>Phone No: (701) 766-4545</w:t>
      </w:r>
    </w:p>
    <w:p w14:paraId="51DF3D98" w14:textId="77777777" w:rsidR="00FC4888" w:rsidRPr="00BC15A0" w:rsidRDefault="000804A8" w:rsidP="00BC15A0">
      <w:pPr>
        <w:pStyle w:val="BodyText"/>
        <w:ind w:firstLine="408"/>
        <w:rPr>
          <w:color w:val="18161C"/>
          <w:w w:val="105"/>
        </w:rPr>
      </w:pPr>
      <w:r w:rsidRPr="00BC15A0">
        <w:rPr>
          <w:color w:val="18161C"/>
          <w:w w:val="105"/>
        </w:rPr>
        <w:t>Fax No: (701)</w:t>
      </w:r>
      <w:r w:rsidR="00BC15A0">
        <w:rPr>
          <w:color w:val="18161C"/>
          <w:w w:val="105"/>
        </w:rPr>
        <w:t xml:space="preserve"> </w:t>
      </w:r>
      <w:r w:rsidRPr="00BC15A0">
        <w:rPr>
          <w:color w:val="18161C"/>
          <w:w w:val="105"/>
        </w:rPr>
        <w:t>766-4117</w:t>
      </w:r>
    </w:p>
    <w:p w14:paraId="7C4ADC30" w14:textId="77777777" w:rsidR="00B52C4A" w:rsidRPr="00B52C4A" w:rsidRDefault="00B52C4A">
      <w:pPr>
        <w:pStyle w:val="BodyText"/>
        <w:tabs>
          <w:tab w:val="left" w:pos="2698"/>
        </w:tabs>
        <w:spacing w:before="20"/>
        <w:ind w:left="401"/>
      </w:pPr>
    </w:p>
    <w:p w14:paraId="5EEE13D3" w14:textId="77777777" w:rsidR="00FC4888" w:rsidRPr="00B52C4A" w:rsidRDefault="000804A8">
      <w:pPr>
        <w:spacing w:before="29"/>
        <w:ind w:left="408"/>
        <w:rPr>
          <w:rFonts w:ascii="Times New Roman"/>
          <w:sz w:val="17"/>
          <w:szCs w:val="17"/>
        </w:rPr>
      </w:pPr>
      <w:r w:rsidRPr="00B52C4A">
        <w:rPr>
          <w:rFonts w:ascii="Times New Roman"/>
          <w:color w:val="28235D"/>
          <w:w w:val="110"/>
          <w:sz w:val="17"/>
          <w:szCs w:val="17"/>
        </w:rPr>
        <w:t xml:space="preserve">Package </w:t>
      </w:r>
      <w:r w:rsidRPr="00B52C4A">
        <w:rPr>
          <w:rFonts w:ascii="Times New Roman"/>
          <w:color w:val="3F386B"/>
          <w:w w:val="110"/>
          <w:sz w:val="17"/>
          <w:szCs w:val="17"/>
        </w:rPr>
        <w:t>Delivery Address</w:t>
      </w:r>
      <w:r w:rsidRPr="00B52C4A">
        <w:rPr>
          <w:rFonts w:ascii="Times New Roman"/>
          <w:color w:val="48484D"/>
          <w:w w:val="110"/>
          <w:sz w:val="17"/>
          <w:szCs w:val="17"/>
        </w:rPr>
        <w:t>:</w:t>
      </w:r>
    </w:p>
    <w:p w14:paraId="6E7B5F30" w14:textId="77777777" w:rsidR="00FC4888" w:rsidRPr="00B52C4A" w:rsidRDefault="000804A8">
      <w:pPr>
        <w:spacing w:before="10"/>
        <w:ind w:left="403"/>
        <w:rPr>
          <w:rFonts w:ascii="Times New Roman"/>
          <w:i/>
          <w:sz w:val="17"/>
          <w:szCs w:val="17"/>
        </w:rPr>
      </w:pPr>
      <w:r w:rsidRPr="00B52C4A">
        <w:rPr>
          <w:rFonts w:ascii="Times New Roman"/>
          <w:i/>
          <w:color w:val="3F386B"/>
          <w:w w:val="110"/>
          <w:sz w:val="17"/>
          <w:szCs w:val="17"/>
        </w:rPr>
        <w:t>816</w:t>
      </w:r>
      <w:r w:rsidR="00B52C4A">
        <w:rPr>
          <w:rFonts w:ascii="Times New Roman"/>
          <w:i/>
          <w:color w:val="3F386B"/>
          <w:w w:val="110"/>
          <w:sz w:val="17"/>
          <w:szCs w:val="17"/>
        </w:rPr>
        <w:t xml:space="preserve"> </w:t>
      </w:r>
      <w:r w:rsidRPr="00B52C4A">
        <w:rPr>
          <w:rFonts w:ascii="Times New Roman"/>
          <w:i/>
          <w:color w:val="3F386B"/>
          <w:w w:val="110"/>
          <w:sz w:val="17"/>
          <w:szCs w:val="17"/>
        </w:rPr>
        <w:t>3rd Avenue North</w:t>
      </w:r>
      <w:r w:rsidRPr="00B52C4A">
        <w:rPr>
          <w:rFonts w:ascii="Times New Roman"/>
          <w:i/>
          <w:color w:val="48484D"/>
          <w:w w:val="110"/>
          <w:sz w:val="17"/>
          <w:szCs w:val="17"/>
        </w:rPr>
        <w:t>,</w:t>
      </w:r>
      <w:r w:rsidR="00B52C4A">
        <w:rPr>
          <w:rFonts w:ascii="Times New Roman"/>
          <w:i/>
          <w:color w:val="48484D"/>
          <w:w w:val="110"/>
          <w:sz w:val="17"/>
          <w:szCs w:val="17"/>
        </w:rPr>
        <w:t xml:space="preserve"> </w:t>
      </w:r>
      <w:r w:rsidRPr="00B52C4A">
        <w:rPr>
          <w:rFonts w:ascii="Times New Roman"/>
          <w:i/>
          <w:color w:val="28235D"/>
          <w:w w:val="110"/>
          <w:sz w:val="17"/>
          <w:szCs w:val="17"/>
        </w:rPr>
        <w:t xml:space="preserve">Fort </w:t>
      </w:r>
      <w:r w:rsidRPr="00B52C4A">
        <w:rPr>
          <w:rFonts w:ascii="Times New Roman"/>
          <w:i/>
          <w:color w:val="3F386B"/>
          <w:w w:val="110"/>
          <w:sz w:val="17"/>
          <w:szCs w:val="17"/>
        </w:rPr>
        <w:t>Totten, ND 58335</w:t>
      </w:r>
    </w:p>
    <w:p w14:paraId="0DFFB6F7" w14:textId="77777777" w:rsidR="00FC4888" w:rsidRDefault="00985B22">
      <w:pPr>
        <w:pStyle w:val="BodyText"/>
        <w:rPr>
          <w:i/>
          <w:sz w:val="25"/>
        </w:rPr>
      </w:pPr>
      <w:r>
        <w:rPr>
          <w:noProof/>
        </w:rPr>
        <mc:AlternateContent>
          <mc:Choice Requires="wps">
            <w:drawing>
              <wp:anchor distT="0" distB="0" distL="0" distR="0" simplePos="0" relativeHeight="2608" behindDoc="0" locked="0" layoutInCell="1" allowOverlap="1" wp14:anchorId="7A1C3F45" wp14:editId="28B4462F">
                <wp:simplePos x="0" y="0"/>
                <wp:positionH relativeFrom="page">
                  <wp:posOffset>764540</wp:posOffset>
                </wp:positionH>
                <wp:positionV relativeFrom="paragraph">
                  <wp:posOffset>210820</wp:posOffset>
                </wp:positionV>
                <wp:extent cx="2946400" cy="0"/>
                <wp:effectExtent l="12065" t="5715" r="13335" b="13335"/>
                <wp:wrapTopAndBottom/>
                <wp:docPr id="365"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3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EA881E" id="Line 112" o:spid="_x0000_s1026" style="position:absolute;z-index:260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60.2pt,16.6pt" to="292.2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" strokecolor="#130354" strokeweight=".5pt">
                <w10:wrap type="topAndBottom" anchorx="page"/>
              </v:line>
            </w:pict>
          </mc:Fallback>
        </mc:AlternateContent>
      </w:r>
    </w:p>
    <w:p w14:paraId="261AE565" w14:textId="77777777" w:rsidR="00FC4888" w:rsidRPr="000952B4" w:rsidRDefault="00FC4888">
      <w:pPr>
        <w:pStyle w:val="BodyText"/>
        <w:spacing w:before="2"/>
        <w:rPr>
          <w:i/>
        </w:rPr>
      </w:pPr>
    </w:p>
    <w:p w14:paraId="70DF07FD" w14:textId="77777777" w:rsidR="00FC4888" w:rsidRDefault="000804A8">
      <w:pPr>
        <w:pStyle w:val="Heading5"/>
        <w:ind w:left="382"/>
      </w:pPr>
      <w:r>
        <w:rPr>
          <w:color w:val="2F2F31"/>
          <w:w w:val="105"/>
        </w:rPr>
        <w:t>A10 - St</w:t>
      </w:r>
      <w:r>
        <w:rPr>
          <w:color w:val="18161C"/>
          <w:w w:val="105"/>
        </w:rPr>
        <w:t>anding R</w:t>
      </w:r>
      <w:r>
        <w:rPr>
          <w:color w:val="2F2F31"/>
          <w:w w:val="105"/>
        </w:rPr>
        <w:t>o</w:t>
      </w:r>
      <w:r>
        <w:rPr>
          <w:color w:val="18161C"/>
          <w:w w:val="105"/>
        </w:rPr>
        <w:t xml:space="preserve">ck </w:t>
      </w:r>
      <w:r>
        <w:rPr>
          <w:color w:val="2F2F31"/>
          <w:w w:val="105"/>
        </w:rPr>
        <w:t>Age</w:t>
      </w:r>
      <w:r>
        <w:rPr>
          <w:color w:val="18161C"/>
          <w:w w:val="105"/>
        </w:rPr>
        <w:t>n</w:t>
      </w:r>
      <w:r>
        <w:rPr>
          <w:color w:val="2F2F31"/>
          <w:w w:val="105"/>
        </w:rPr>
        <w:t>c</w:t>
      </w:r>
      <w:r>
        <w:rPr>
          <w:color w:val="48484D"/>
          <w:w w:val="105"/>
        </w:rPr>
        <w:t>y</w:t>
      </w:r>
      <w:r>
        <w:rPr>
          <w:color w:val="2F2F31"/>
          <w:w w:val="105"/>
        </w:rPr>
        <w:t xml:space="preserve">, </w:t>
      </w:r>
      <w:r>
        <w:rPr>
          <w:color w:val="18161C"/>
          <w:w w:val="105"/>
        </w:rPr>
        <w:t>BIA</w:t>
      </w:r>
    </w:p>
    <w:p w14:paraId="37426CDF" w14:textId="77777777" w:rsidR="000647F0" w:rsidRPr="000952B4" w:rsidRDefault="000647F0" w:rsidP="000952B4">
      <w:pPr>
        <w:pStyle w:val="BodyText"/>
        <w:ind w:firstLine="386"/>
        <w:rPr>
          <w:color w:val="18161C"/>
          <w:w w:val="105"/>
        </w:rPr>
      </w:pPr>
      <w:r w:rsidRPr="000952B4">
        <w:rPr>
          <w:color w:val="18161C"/>
          <w:w w:val="105"/>
        </w:rPr>
        <w:t>Superintendent</w:t>
      </w:r>
    </w:p>
    <w:p w14:paraId="0A577983" w14:textId="77777777" w:rsidR="00FC4888" w:rsidRPr="000952B4" w:rsidRDefault="000804A8" w:rsidP="000952B4">
      <w:pPr>
        <w:pStyle w:val="BodyText"/>
        <w:ind w:firstLine="386"/>
        <w:rPr>
          <w:color w:val="18161C"/>
          <w:w w:val="105"/>
        </w:rPr>
      </w:pPr>
      <w:r w:rsidRPr="000952B4">
        <w:rPr>
          <w:color w:val="18161C"/>
          <w:w w:val="105"/>
        </w:rPr>
        <w:t>P.O. Box E</w:t>
      </w:r>
    </w:p>
    <w:p w14:paraId="58DD498A" w14:textId="77777777" w:rsidR="00FC4888" w:rsidRPr="000952B4" w:rsidRDefault="000804A8" w:rsidP="000952B4">
      <w:pPr>
        <w:pStyle w:val="BodyText"/>
        <w:ind w:firstLine="386"/>
        <w:rPr>
          <w:color w:val="18161C"/>
          <w:w w:val="105"/>
        </w:rPr>
      </w:pPr>
      <w:r w:rsidRPr="000952B4">
        <w:rPr>
          <w:color w:val="18161C"/>
          <w:w w:val="105"/>
        </w:rPr>
        <w:t>Fort Yates, ND 58538</w:t>
      </w:r>
    </w:p>
    <w:p w14:paraId="3C5B20C1" w14:textId="77777777" w:rsidR="000952B4" w:rsidRPr="000952B4" w:rsidRDefault="000804A8" w:rsidP="000952B4">
      <w:pPr>
        <w:pStyle w:val="BodyText"/>
        <w:ind w:firstLine="386"/>
        <w:rPr>
          <w:color w:val="18161C"/>
          <w:w w:val="105"/>
        </w:rPr>
      </w:pPr>
      <w:r w:rsidRPr="000952B4">
        <w:rPr>
          <w:color w:val="18161C"/>
          <w:w w:val="105"/>
        </w:rPr>
        <w:t>Phone No: (701) 854-3433</w:t>
      </w:r>
    </w:p>
    <w:p w14:paraId="0F045BFD" w14:textId="77777777" w:rsidR="000952B4" w:rsidRDefault="000804A8" w:rsidP="000952B4">
      <w:pPr>
        <w:pStyle w:val="BodyText"/>
        <w:ind w:firstLine="386"/>
        <w:rPr>
          <w:color w:val="18161C"/>
          <w:w w:val="105"/>
        </w:rPr>
      </w:pPr>
      <w:r w:rsidRPr="000952B4">
        <w:rPr>
          <w:color w:val="18161C"/>
          <w:w w:val="105"/>
        </w:rPr>
        <w:t>Fax No: (701)</w:t>
      </w:r>
      <w:r w:rsidR="000952B4">
        <w:rPr>
          <w:color w:val="18161C"/>
          <w:w w:val="105"/>
        </w:rPr>
        <w:t xml:space="preserve"> </w:t>
      </w:r>
      <w:r>
        <w:rPr>
          <w:color w:val="18161C"/>
          <w:w w:val="105"/>
        </w:rPr>
        <w:t>854</w:t>
      </w:r>
      <w:r w:rsidRPr="000952B4">
        <w:rPr>
          <w:color w:val="18161C"/>
          <w:w w:val="105"/>
        </w:rPr>
        <w:t>-</w:t>
      </w:r>
      <w:r>
        <w:rPr>
          <w:color w:val="18161C"/>
          <w:w w:val="105"/>
        </w:rPr>
        <w:t>7184</w:t>
      </w:r>
    </w:p>
    <w:p w14:paraId="3549C484" w14:textId="77777777" w:rsidR="000952B4" w:rsidRDefault="000952B4" w:rsidP="000952B4">
      <w:pPr>
        <w:pStyle w:val="BodyText"/>
        <w:spacing w:before="13"/>
        <w:ind w:left="319"/>
        <w:rPr>
          <w:color w:val="18161C"/>
          <w:w w:val="105"/>
        </w:rPr>
      </w:pPr>
    </w:p>
    <w:p w14:paraId="6A04B9FE" w14:textId="77777777" w:rsidR="00FC4888" w:rsidRPr="000952B4" w:rsidRDefault="000804A8" w:rsidP="00B93902">
      <w:pPr>
        <w:ind w:left="408"/>
        <w:rPr>
          <w:rFonts w:ascii="Times New Roman"/>
          <w:color w:val="28235D"/>
          <w:w w:val="110"/>
          <w:sz w:val="17"/>
          <w:szCs w:val="17"/>
        </w:rPr>
      </w:pPr>
      <w:r w:rsidRPr="000952B4">
        <w:rPr>
          <w:rFonts w:ascii="Times New Roman"/>
          <w:color w:val="28235D"/>
          <w:w w:val="110"/>
          <w:sz w:val="17"/>
          <w:szCs w:val="17"/>
        </w:rPr>
        <w:t>Package Delivery Address:</w:t>
      </w:r>
    </w:p>
    <w:p w14:paraId="52602E66" w14:textId="77777777" w:rsidR="000952B4" w:rsidRPr="000952B4" w:rsidRDefault="000804A8" w:rsidP="00B93902">
      <w:pPr>
        <w:ind w:left="408"/>
        <w:rPr>
          <w:rFonts w:ascii="Times New Roman"/>
          <w:i/>
          <w:iCs/>
          <w:color w:val="28235D"/>
          <w:w w:val="110"/>
          <w:sz w:val="17"/>
          <w:szCs w:val="17"/>
        </w:rPr>
      </w:pPr>
      <w:r w:rsidRPr="000952B4">
        <w:rPr>
          <w:rFonts w:ascii="Times New Roman"/>
          <w:i/>
          <w:iCs/>
          <w:color w:val="28235D"/>
          <w:w w:val="110"/>
          <w:sz w:val="17"/>
          <w:szCs w:val="17"/>
        </w:rPr>
        <w:t>Proposal Ave</w:t>
      </w:r>
      <w:r w:rsidR="00E30F56">
        <w:rPr>
          <w:rFonts w:ascii="Times New Roman"/>
          <w:i/>
          <w:iCs/>
          <w:color w:val="28235D"/>
          <w:w w:val="110"/>
          <w:sz w:val="17"/>
          <w:szCs w:val="17"/>
        </w:rPr>
        <w:t>nue,</w:t>
      </w:r>
      <w:r w:rsidR="000952B4" w:rsidRPr="000952B4">
        <w:rPr>
          <w:rFonts w:ascii="Times New Roman"/>
          <w:i/>
          <w:iCs/>
          <w:color w:val="28235D"/>
          <w:w w:val="110"/>
          <w:sz w:val="17"/>
          <w:szCs w:val="17"/>
        </w:rPr>
        <w:t xml:space="preserve"> </w:t>
      </w:r>
      <w:r w:rsidRPr="000952B4">
        <w:rPr>
          <w:rFonts w:ascii="Times New Roman"/>
          <w:i/>
          <w:iCs/>
          <w:color w:val="28235D"/>
          <w:w w:val="110"/>
          <w:sz w:val="17"/>
          <w:szCs w:val="17"/>
        </w:rPr>
        <w:t>Building 194</w:t>
      </w:r>
    </w:p>
    <w:p w14:paraId="4EE0D2D3" w14:textId="77777777" w:rsidR="00FC4888" w:rsidRPr="000952B4" w:rsidRDefault="000804A8" w:rsidP="00B93902">
      <w:pPr>
        <w:ind w:left="408"/>
        <w:rPr>
          <w:rFonts w:ascii="Times New Roman"/>
          <w:i/>
          <w:iCs/>
          <w:color w:val="28235D"/>
          <w:w w:val="110"/>
          <w:sz w:val="17"/>
          <w:szCs w:val="17"/>
        </w:rPr>
      </w:pPr>
      <w:r w:rsidRPr="000952B4">
        <w:rPr>
          <w:rFonts w:ascii="Times New Roman"/>
          <w:i/>
          <w:iCs/>
          <w:color w:val="28235D"/>
          <w:w w:val="110"/>
          <w:sz w:val="17"/>
          <w:szCs w:val="17"/>
        </w:rPr>
        <w:t>Fort</w:t>
      </w:r>
      <w:r w:rsidR="000952B4" w:rsidRPr="000952B4">
        <w:rPr>
          <w:rFonts w:ascii="Times New Roman"/>
          <w:i/>
          <w:iCs/>
          <w:color w:val="28235D"/>
          <w:w w:val="110"/>
          <w:sz w:val="17"/>
          <w:szCs w:val="17"/>
        </w:rPr>
        <w:t xml:space="preserve"> </w:t>
      </w:r>
      <w:r w:rsidRPr="000952B4">
        <w:rPr>
          <w:rFonts w:ascii="Times New Roman"/>
          <w:i/>
          <w:iCs/>
          <w:color w:val="28235D"/>
          <w:w w:val="110"/>
          <w:sz w:val="17"/>
          <w:szCs w:val="17"/>
        </w:rPr>
        <w:t>Yates,</w:t>
      </w:r>
      <w:r w:rsidR="000952B4" w:rsidRPr="000952B4">
        <w:rPr>
          <w:rFonts w:ascii="Times New Roman"/>
          <w:i/>
          <w:iCs/>
          <w:color w:val="28235D"/>
          <w:w w:val="110"/>
          <w:sz w:val="17"/>
          <w:szCs w:val="17"/>
        </w:rPr>
        <w:t xml:space="preserve"> </w:t>
      </w:r>
      <w:r w:rsidRPr="000952B4">
        <w:rPr>
          <w:rFonts w:ascii="Times New Roman"/>
          <w:i/>
          <w:iCs/>
          <w:color w:val="28235D"/>
          <w:w w:val="110"/>
          <w:sz w:val="17"/>
          <w:szCs w:val="17"/>
        </w:rPr>
        <w:t>ND 58538</w:t>
      </w:r>
    </w:p>
    <w:p w14:paraId="2204C557" w14:textId="77777777" w:rsidR="000952B4" w:rsidRDefault="000952B4" w:rsidP="000952B4">
      <w:pPr>
        <w:spacing w:before="17" w:line="256" w:lineRule="auto"/>
        <w:ind w:left="317" w:right="7405"/>
        <w:rPr>
          <w:rFonts w:ascii="Times New Roman"/>
          <w:i/>
          <w:sz w:val="15"/>
        </w:rPr>
      </w:pPr>
    </w:p>
    <w:p w14:paraId="2C136888" w14:textId="77777777" w:rsidR="00FC4888" w:rsidRDefault="00FC4888">
      <w:pPr>
        <w:spacing w:line="256" w:lineRule="auto"/>
        <w:rPr>
          <w:rFonts w:ascii="Times New Roman"/>
          <w:sz w:val="15"/>
        </w:rPr>
        <w:sectPr w:rsidR="00FC4888">
          <w:type w:val="continuous"/>
          <w:pgSz w:w="12240" w:h="15840"/>
          <w:pgMar w:top="0" w:right="580" w:bottom="280" w:left="760" w:header="720" w:footer="720" w:gutter="0"/>
          <w:cols w:space="720"/>
        </w:sectPr>
      </w:pPr>
    </w:p>
    <w:p w14:paraId="7F9DFFA5" w14:textId="77777777" w:rsidR="00FC4888" w:rsidRDefault="000804A8">
      <w:pPr>
        <w:pStyle w:val="Heading1"/>
        <w:spacing w:before="124"/>
        <w:ind w:right="3639"/>
        <w:rPr>
          <w:rFonts w:ascii="Calibri"/>
          <w:u w:val="none"/>
        </w:rPr>
      </w:pPr>
      <w:r>
        <w:rPr>
          <w:rFonts w:ascii="Calibri"/>
          <w:u w:val="none"/>
        </w:rPr>
        <w:lastRenderedPageBreak/>
        <w:t>MIDWEST</w:t>
      </w:r>
    </w:p>
    <w:p w14:paraId="6B655FC4" w14:textId="77777777" w:rsidR="00FC4888" w:rsidRDefault="00985B22">
      <w:pPr>
        <w:spacing w:before="8"/>
        <w:rPr>
          <w:b/>
          <w:sz w:val="9"/>
        </w:rPr>
      </w:pPr>
      <w:r>
        <w:rPr>
          <w:noProof/>
        </w:rPr>
        <mc:AlternateContent>
          <mc:Choice Requires="wps">
            <w:drawing>
              <wp:anchor distT="0" distB="0" distL="0" distR="0" simplePos="0" relativeHeight="2632" behindDoc="0" locked="0" layoutInCell="1" allowOverlap="1" wp14:anchorId="26F54654" wp14:editId="2A97C268">
                <wp:simplePos x="0" y="0"/>
                <wp:positionH relativeFrom="page">
                  <wp:posOffset>742950</wp:posOffset>
                </wp:positionH>
                <wp:positionV relativeFrom="paragraph">
                  <wp:posOffset>102870</wp:posOffset>
                </wp:positionV>
                <wp:extent cx="2965450" cy="0"/>
                <wp:effectExtent l="9525" t="12065" r="6350" b="6985"/>
                <wp:wrapTopAndBottom/>
                <wp:docPr id="364"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5450" cy="0"/>
                        </a:xfrm>
                        <a:prstGeom prst="line">
                          <a:avLst/>
                        </a:prstGeom>
                        <a:noFill/>
                        <a:ln w="6350">
                          <a:solidFill>
                            <a:srgbClr val="0F08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B0F194" id="Line 111" o:spid="_x0000_s1026" style="position:absolute;z-index:263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58.5pt,8.1pt" to="292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" strokecolor="#0f0844" strokeweight=".5pt">
                <w10:wrap type="topAndBottom" anchorx="page"/>
              </v:line>
            </w:pict>
          </mc:Fallback>
        </mc:AlternateContent>
      </w:r>
      <w:r>
        <w:rPr>
          <w:noProof/>
        </w:rPr>
        <mc:AlternateContent>
          <mc:Choice Requires="wps">
            <w:drawing>
              <wp:anchor distT="0" distB="0" distL="0" distR="0" simplePos="0" relativeHeight="2656" behindDoc="0" locked="0" layoutInCell="1" allowOverlap="1" wp14:anchorId="1B09EAF9" wp14:editId="6688081B">
                <wp:simplePos x="0" y="0"/>
                <wp:positionH relativeFrom="page">
                  <wp:posOffset>3917950</wp:posOffset>
                </wp:positionH>
                <wp:positionV relativeFrom="paragraph">
                  <wp:posOffset>102870</wp:posOffset>
                </wp:positionV>
                <wp:extent cx="2952750" cy="0"/>
                <wp:effectExtent l="12700" t="12065" r="6350" b="6985"/>
                <wp:wrapTopAndBottom/>
                <wp:docPr id="363"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0F08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47296D" id="Line 110" o:spid="_x0000_s1026" style="position:absolute;z-index:265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8.1pt" to="541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" strokecolor="#0f0844" strokeweight=".5pt">
                <w10:wrap type="topAndBottom" anchorx="page"/>
              </v:line>
            </w:pict>
          </mc:Fallback>
        </mc:AlternateContent>
      </w:r>
    </w:p>
    <w:p w14:paraId="2B17C1BD" w14:textId="77777777" w:rsidR="00FC4888" w:rsidRDefault="00FC4888">
      <w:pPr>
        <w:spacing w:before="10"/>
        <w:rPr>
          <w:b/>
          <w:sz w:val="16"/>
        </w:rPr>
      </w:pPr>
    </w:p>
    <w:p w14:paraId="497039EA" w14:textId="77777777" w:rsidR="00FC4888" w:rsidRDefault="00FC4888">
      <w:pPr>
        <w:rPr>
          <w:sz w:val="16"/>
        </w:rPr>
        <w:sectPr w:rsidR="00FC4888">
          <w:headerReference w:type="even" r:id="rId307"/>
          <w:headerReference w:type="default" r:id="rId308"/>
          <w:footerReference w:type="even" r:id="rId309"/>
          <w:footerReference w:type="default" r:id="rId310"/>
          <w:pgSz w:w="12240" w:h="15840"/>
          <w:pgMar w:top="1180" w:right="760" w:bottom="1920" w:left="760" w:header="600" w:footer="1739" w:gutter="0"/>
          <w:cols w:space="720"/>
        </w:sectPr>
      </w:pPr>
    </w:p>
    <w:p w14:paraId="716AA012" w14:textId="77777777" w:rsidR="00FC4888" w:rsidRDefault="00FC4888">
      <w:pPr>
        <w:rPr>
          <w:b/>
          <w:sz w:val="19"/>
        </w:rPr>
      </w:pPr>
    </w:p>
    <w:p w14:paraId="228BB91E" w14:textId="77777777" w:rsidR="00FC4888" w:rsidRPr="00E30F56" w:rsidRDefault="000804A8" w:rsidP="00E30F56">
      <w:pPr>
        <w:pStyle w:val="Heading5"/>
        <w:ind w:left="459"/>
      </w:pPr>
      <w:r w:rsidRPr="00E30F56">
        <w:rPr>
          <w:color w:val="1C1A1F"/>
          <w:w w:val="110"/>
        </w:rPr>
        <w:t>F50 - Mid</w:t>
      </w:r>
      <w:r w:rsidRPr="00E30F56">
        <w:rPr>
          <w:color w:val="343436"/>
          <w:w w:val="110"/>
        </w:rPr>
        <w:t>w</w:t>
      </w:r>
      <w:r w:rsidRPr="00E30F56">
        <w:rPr>
          <w:color w:val="1C1A1F"/>
          <w:w w:val="110"/>
        </w:rPr>
        <w:t>e</w:t>
      </w:r>
      <w:r w:rsidRPr="00E30F56">
        <w:rPr>
          <w:color w:val="343436"/>
          <w:w w:val="110"/>
        </w:rPr>
        <w:t>s</w:t>
      </w:r>
      <w:r w:rsidRPr="00E30F56">
        <w:rPr>
          <w:color w:val="1C1A1F"/>
          <w:w w:val="110"/>
        </w:rPr>
        <w:t>t R</w:t>
      </w:r>
      <w:r w:rsidRPr="00E30F56">
        <w:rPr>
          <w:color w:val="343436"/>
          <w:w w:val="110"/>
        </w:rPr>
        <w:t>e</w:t>
      </w:r>
      <w:r w:rsidRPr="00E30F56">
        <w:rPr>
          <w:color w:val="1C1A1F"/>
          <w:w w:val="110"/>
        </w:rPr>
        <w:t>gi</w:t>
      </w:r>
      <w:r w:rsidRPr="00E30F56">
        <w:rPr>
          <w:color w:val="343436"/>
          <w:w w:val="110"/>
        </w:rPr>
        <w:t>o</w:t>
      </w:r>
      <w:r w:rsidRPr="00E30F56">
        <w:rPr>
          <w:color w:val="1C1A1F"/>
          <w:w w:val="110"/>
        </w:rPr>
        <w:t>nal Offi</w:t>
      </w:r>
      <w:r w:rsidRPr="00E30F56">
        <w:rPr>
          <w:color w:val="343436"/>
          <w:w w:val="110"/>
        </w:rPr>
        <w:t>c</w:t>
      </w:r>
      <w:r w:rsidRPr="00E30F56">
        <w:rPr>
          <w:color w:val="1C1A1F"/>
          <w:w w:val="110"/>
        </w:rPr>
        <w:t>e</w:t>
      </w:r>
      <w:r w:rsidRPr="00E30F56">
        <w:rPr>
          <w:color w:val="575654"/>
          <w:w w:val="110"/>
        </w:rPr>
        <w:t xml:space="preserve">, </w:t>
      </w:r>
      <w:r w:rsidRPr="00E30F56">
        <w:rPr>
          <w:color w:val="1C1A1F"/>
          <w:w w:val="110"/>
        </w:rPr>
        <w:t>BIA</w:t>
      </w:r>
    </w:p>
    <w:p w14:paraId="654980FF" w14:textId="77777777" w:rsidR="00FC4888" w:rsidRPr="00E30F56" w:rsidRDefault="000804A8" w:rsidP="00E30F56">
      <w:pPr>
        <w:pStyle w:val="BodyText"/>
        <w:ind w:left="459"/>
      </w:pPr>
      <w:r w:rsidRPr="00E30F56">
        <w:rPr>
          <w:color w:val="343436"/>
        </w:rPr>
        <w:t>Regional Director</w:t>
      </w:r>
    </w:p>
    <w:p w14:paraId="4FE6B351" w14:textId="77777777" w:rsidR="00FC4888" w:rsidRPr="00E30F56" w:rsidRDefault="000804A8" w:rsidP="001B7ABD">
      <w:pPr>
        <w:pStyle w:val="BodyText"/>
        <w:ind w:left="459"/>
      </w:pPr>
      <w:r w:rsidRPr="00E30F56">
        <w:rPr>
          <w:color w:val="343436"/>
          <w:w w:val="105"/>
        </w:rPr>
        <w:t>N</w:t>
      </w:r>
      <w:r w:rsidRPr="00E30F56">
        <w:rPr>
          <w:color w:val="1C1A1F"/>
          <w:w w:val="105"/>
        </w:rPr>
        <w:t>orman Pointe II Bui</w:t>
      </w:r>
      <w:r w:rsidRPr="00E30F56">
        <w:rPr>
          <w:color w:val="0F0546"/>
          <w:w w:val="105"/>
        </w:rPr>
        <w:t>l</w:t>
      </w:r>
      <w:r w:rsidRPr="00E30F56">
        <w:rPr>
          <w:color w:val="1C1A1F"/>
          <w:w w:val="105"/>
        </w:rPr>
        <w:t>ding</w:t>
      </w:r>
    </w:p>
    <w:p w14:paraId="607A0DDB" w14:textId="77777777" w:rsidR="00FC4888" w:rsidRPr="00E30F56" w:rsidRDefault="000804A8">
      <w:pPr>
        <w:pStyle w:val="BodyText"/>
        <w:spacing w:before="9"/>
        <w:ind w:left="449"/>
      </w:pPr>
      <w:r w:rsidRPr="00E30F56">
        <w:rPr>
          <w:color w:val="1C1A1F"/>
        </w:rPr>
        <w:t>5600 W. Ameri</w:t>
      </w:r>
      <w:r w:rsidRPr="00E30F56">
        <w:rPr>
          <w:color w:val="343436"/>
        </w:rPr>
        <w:t>c</w:t>
      </w:r>
      <w:r w:rsidRPr="00E30F56">
        <w:rPr>
          <w:color w:val="1C1A1F"/>
        </w:rPr>
        <w:t>an Boulevard, Suite 500</w:t>
      </w:r>
    </w:p>
    <w:p w14:paraId="457265D2" w14:textId="77777777" w:rsidR="00FC4888" w:rsidRPr="00E30F56" w:rsidRDefault="000804A8" w:rsidP="00E30F56">
      <w:pPr>
        <w:pStyle w:val="BodyText"/>
        <w:ind w:left="459"/>
        <w:rPr>
          <w:color w:val="343436"/>
          <w:w w:val="105"/>
        </w:rPr>
      </w:pPr>
      <w:r w:rsidRPr="00E30F56">
        <w:rPr>
          <w:color w:val="343436"/>
          <w:w w:val="105"/>
        </w:rPr>
        <w:t>Bloomington, MN 55437</w:t>
      </w:r>
    </w:p>
    <w:p w14:paraId="50B90C45" w14:textId="77777777" w:rsidR="00E30F56" w:rsidRPr="004957F2" w:rsidRDefault="000804A8" w:rsidP="00E30F56">
      <w:pPr>
        <w:pStyle w:val="BodyText"/>
        <w:ind w:left="459"/>
        <w:rPr>
          <w:color w:val="343436"/>
        </w:rPr>
      </w:pPr>
      <w:r w:rsidRPr="004957F2">
        <w:rPr>
          <w:color w:val="343436"/>
        </w:rPr>
        <w:t>Phone No: (612) 713-4400</w:t>
      </w:r>
    </w:p>
    <w:p w14:paraId="66188AE1" w14:textId="77777777" w:rsidR="00FC4888" w:rsidRPr="00E30F56" w:rsidRDefault="000804A8" w:rsidP="00E30F56">
      <w:pPr>
        <w:pStyle w:val="BodyText"/>
        <w:ind w:left="459"/>
        <w:rPr>
          <w:color w:val="343436"/>
          <w:w w:val="105"/>
        </w:rPr>
      </w:pPr>
      <w:r w:rsidRPr="00E30F56">
        <w:rPr>
          <w:color w:val="343436"/>
          <w:w w:val="105"/>
        </w:rPr>
        <w:t>Fax No: (612) 713-4401</w:t>
      </w:r>
    </w:p>
    <w:p w14:paraId="5694D572" w14:textId="77777777" w:rsidR="00E30F56" w:rsidRPr="00E30F56" w:rsidRDefault="00E30F56" w:rsidP="00E30F56">
      <w:pPr>
        <w:ind w:left="459"/>
        <w:rPr>
          <w:rFonts w:ascii="Times New Roman"/>
          <w:color w:val="3B3467"/>
          <w:spacing w:val="2"/>
          <w:w w:val="104"/>
          <w:sz w:val="18"/>
          <w:szCs w:val="18"/>
        </w:rPr>
      </w:pPr>
    </w:p>
    <w:p w14:paraId="26CD4BFC" w14:textId="77777777" w:rsidR="00FC4888" w:rsidRPr="00E30F56" w:rsidRDefault="000804A8" w:rsidP="00E30F56">
      <w:pPr>
        <w:pStyle w:val="BodyText"/>
        <w:spacing w:before="9"/>
        <w:ind w:left="449"/>
        <w:rPr>
          <w:i/>
          <w:iCs/>
          <w:color w:val="1C1A1F"/>
          <w:sz w:val="17"/>
          <w:szCs w:val="17"/>
        </w:rPr>
      </w:pPr>
      <w:r w:rsidRPr="00E30F56">
        <w:rPr>
          <w:color w:val="1C1A1F"/>
          <w:sz w:val="17"/>
          <w:szCs w:val="17"/>
        </w:rPr>
        <w:t>Package Delivery Address:</w:t>
      </w:r>
      <w:r w:rsidR="00E30F56" w:rsidRPr="00E30F56">
        <w:rPr>
          <w:color w:val="1C1A1F"/>
          <w:sz w:val="17"/>
          <w:szCs w:val="17"/>
        </w:rPr>
        <w:t xml:space="preserve"> </w:t>
      </w:r>
      <w:r w:rsidR="00E30F56" w:rsidRPr="00E30F56">
        <w:rPr>
          <w:i/>
          <w:iCs/>
          <w:color w:val="1C1A1F"/>
          <w:sz w:val="17"/>
          <w:szCs w:val="17"/>
        </w:rPr>
        <w:t>SAME</w:t>
      </w:r>
    </w:p>
    <w:p w14:paraId="2CE8C6A8" w14:textId="77777777" w:rsidR="00952A07" w:rsidRPr="00481751" w:rsidRDefault="000804A8" w:rsidP="00E30F56">
      <w:pPr>
        <w:ind w:left="449" w:right="3221" w:firstLine="9"/>
        <w:jc w:val="both"/>
        <w:rPr>
          <w:sz w:val="18"/>
          <w:szCs w:val="18"/>
        </w:rPr>
      </w:pPr>
      <w:r>
        <w:br w:type="column"/>
      </w:r>
    </w:p>
    <w:p w14:paraId="7919F923" w14:textId="77777777" w:rsidR="00481751" w:rsidRPr="00481751" w:rsidRDefault="00481751" w:rsidP="00E30F56">
      <w:pPr>
        <w:ind w:left="449" w:right="3221" w:firstLine="9"/>
        <w:jc w:val="both"/>
        <w:rPr>
          <w:rFonts w:ascii="Times New Roman" w:hAnsi="Times New Roman" w:cs="Times New Roman"/>
          <w:b/>
          <w:bCs/>
          <w:color w:val="343436"/>
          <w:spacing w:val="-4"/>
          <w:w w:val="105"/>
          <w:sz w:val="18"/>
          <w:szCs w:val="18"/>
        </w:rPr>
      </w:pPr>
      <w:r w:rsidRPr="00481751">
        <w:rPr>
          <w:rFonts w:ascii="Times New Roman" w:hAnsi="Times New Roman" w:cs="Times New Roman"/>
          <w:b/>
          <w:bCs/>
          <w:color w:val="343436"/>
          <w:spacing w:val="-4"/>
          <w:w w:val="105"/>
          <w:sz w:val="18"/>
          <w:szCs w:val="18"/>
        </w:rPr>
        <w:t>F55 – Great Lakes Agency</w:t>
      </w:r>
    </w:p>
    <w:p w14:paraId="7477B94F" w14:textId="77777777" w:rsidR="001B7ABD" w:rsidRPr="00E30F56" w:rsidRDefault="001B7ABD" w:rsidP="00E30F56">
      <w:pPr>
        <w:ind w:left="449" w:right="3221" w:firstLine="9"/>
        <w:jc w:val="both"/>
        <w:rPr>
          <w:rFonts w:ascii="Times New Roman" w:hAnsi="Times New Roman" w:cs="Times New Roman"/>
          <w:color w:val="343436"/>
          <w:spacing w:val="-4"/>
          <w:w w:val="105"/>
          <w:sz w:val="18"/>
          <w:szCs w:val="18"/>
        </w:rPr>
      </w:pPr>
      <w:r w:rsidRPr="00E30F56">
        <w:rPr>
          <w:rFonts w:ascii="Times New Roman" w:hAnsi="Times New Roman" w:cs="Times New Roman"/>
          <w:color w:val="343436"/>
          <w:spacing w:val="-4"/>
          <w:w w:val="105"/>
          <w:sz w:val="18"/>
          <w:szCs w:val="18"/>
        </w:rPr>
        <w:t>Superintendent</w:t>
      </w:r>
    </w:p>
    <w:p w14:paraId="300D06CF" w14:textId="77777777" w:rsidR="00481751" w:rsidRDefault="000804A8" w:rsidP="00481751">
      <w:pPr>
        <w:pStyle w:val="BodyText"/>
        <w:spacing w:before="9"/>
        <w:ind w:left="449"/>
        <w:rPr>
          <w:color w:val="1C1A1F"/>
          <w:w w:val="105"/>
        </w:rPr>
      </w:pPr>
      <w:r w:rsidRPr="00E30F56">
        <w:rPr>
          <w:color w:val="1C1A1F"/>
          <w:w w:val="105"/>
        </w:rPr>
        <w:t>916 We</w:t>
      </w:r>
      <w:r w:rsidRPr="00E30F56">
        <w:rPr>
          <w:color w:val="343436"/>
          <w:w w:val="105"/>
        </w:rPr>
        <w:t>s</w:t>
      </w:r>
      <w:r w:rsidRPr="00E30F56">
        <w:rPr>
          <w:color w:val="1C1A1F"/>
          <w:w w:val="105"/>
        </w:rPr>
        <w:t xml:space="preserve">t Lake </w:t>
      </w:r>
      <w:r w:rsidRPr="00E30F56">
        <w:rPr>
          <w:color w:val="343436"/>
          <w:spacing w:val="-4"/>
          <w:w w:val="105"/>
        </w:rPr>
        <w:t>S</w:t>
      </w:r>
      <w:r w:rsidRPr="00E30F56">
        <w:rPr>
          <w:color w:val="1C1A1F"/>
          <w:spacing w:val="-4"/>
          <w:w w:val="105"/>
        </w:rPr>
        <w:t>h</w:t>
      </w:r>
      <w:r w:rsidRPr="00E30F56">
        <w:rPr>
          <w:color w:val="343436"/>
          <w:spacing w:val="-4"/>
          <w:w w:val="105"/>
        </w:rPr>
        <w:t>o</w:t>
      </w:r>
      <w:r w:rsidRPr="00E30F56">
        <w:rPr>
          <w:color w:val="1C1A1F"/>
          <w:spacing w:val="-4"/>
          <w:w w:val="105"/>
        </w:rPr>
        <w:t xml:space="preserve">re </w:t>
      </w:r>
      <w:r w:rsidRPr="00E30F56">
        <w:rPr>
          <w:color w:val="1C1A1F"/>
          <w:w w:val="105"/>
        </w:rPr>
        <w:t>Dri</w:t>
      </w:r>
      <w:r w:rsidRPr="00E30F56">
        <w:rPr>
          <w:color w:val="343436"/>
          <w:w w:val="105"/>
        </w:rPr>
        <w:t>v</w:t>
      </w:r>
      <w:r w:rsidRPr="00E30F56">
        <w:rPr>
          <w:color w:val="1C1A1F"/>
          <w:w w:val="105"/>
        </w:rPr>
        <w:t xml:space="preserve">e </w:t>
      </w:r>
    </w:p>
    <w:p w14:paraId="7ECAF775" w14:textId="77777777" w:rsidR="00FC4888" w:rsidRPr="00481751" w:rsidRDefault="000804A8" w:rsidP="00481751">
      <w:pPr>
        <w:pStyle w:val="BodyText"/>
        <w:spacing w:before="9"/>
        <w:ind w:left="449"/>
        <w:rPr>
          <w:color w:val="1C1A1F"/>
        </w:rPr>
      </w:pPr>
      <w:r w:rsidRPr="00481751">
        <w:rPr>
          <w:color w:val="1C1A1F"/>
        </w:rPr>
        <w:t>Ashland, WI 54806-1357</w:t>
      </w:r>
    </w:p>
    <w:p w14:paraId="4B842F8D" w14:textId="77777777" w:rsidR="00E30F56" w:rsidRPr="00481751" w:rsidRDefault="000804A8" w:rsidP="00481751">
      <w:pPr>
        <w:pStyle w:val="BodyText"/>
        <w:spacing w:before="9"/>
        <w:ind w:left="449"/>
        <w:rPr>
          <w:color w:val="1C1A1F"/>
        </w:rPr>
      </w:pPr>
      <w:r w:rsidRPr="00481751">
        <w:rPr>
          <w:color w:val="1C1A1F"/>
        </w:rPr>
        <w:t>Phone No: (715) 682-4527</w:t>
      </w:r>
    </w:p>
    <w:p w14:paraId="29210B5E" w14:textId="77777777" w:rsidR="00FC4888" w:rsidRPr="00481751" w:rsidRDefault="000804A8" w:rsidP="00481751">
      <w:pPr>
        <w:pStyle w:val="BodyText"/>
        <w:spacing w:before="9"/>
        <w:ind w:left="449"/>
        <w:rPr>
          <w:color w:val="1C1A1F"/>
        </w:rPr>
      </w:pPr>
      <w:r w:rsidRPr="00481751">
        <w:rPr>
          <w:color w:val="1C1A1F"/>
        </w:rPr>
        <w:t>Fax No:</w:t>
      </w:r>
      <w:r w:rsidR="00481751">
        <w:rPr>
          <w:color w:val="1C1A1F"/>
        </w:rPr>
        <w:t xml:space="preserve"> </w:t>
      </w:r>
      <w:r w:rsidRPr="00481751">
        <w:rPr>
          <w:color w:val="1C1A1F"/>
        </w:rPr>
        <w:t>(715) 682-8897</w:t>
      </w:r>
    </w:p>
    <w:p w14:paraId="73BDD223" w14:textId="77777777" w:rsidR="00E30F56" w:rsidRPr="00E30F56" w:rsidRDefault="00E30F56" w:rsidP="00E30F56">
      <w:pPr>
        <w:ind w:left="449"/>
        <w:jc w:val="both"/>
        <w:rPr>
          <w:rFonts w:ascii="Times New Roman" w:hAnsi="Times New Roman" w:cs="Times New Roman"/>
          <w:sz w:val="18"/>
          <w:szCs w:val="18"/>
        </w:rPr>
      </w:pPr>
    </w:p>
    <w:p w14:paraId="5433835F" w14:textId="77777777" w:rsidR="00FC4888" w:rsidRPr="00952A07" w:rsidRDefault="000804A8" w:rsidP="00952A07">
      <w:pPr>
        <w:ind w:left="459"/>
        <w:jc w:val="both"/>
        <w:rPr>
          <w:rFonts w:ascii="Times New Roman" w:hAnsi="Times New Roman" w:cs="Times New Roman"/>
          <w:sz w:val="17"/>
          <w:szCs w:val="17"/>
        </w:rPr>
      </w:pPr>
      <w:r w:rsidRPr="00E30F56">
        <w:rPr>
          <w:rFonts w:ascii="Times New Roman" w:hAnsi="Times New Roman" w:cs="Times New Roman"/>
          <w:color w:val="3B3467"/>
          <w:w w:val="105"/>
          <w:sz w:val="17"/>
          <w:szCs w:val="17"/>
        </w:rPr>
        <w:t>Package Delivery Address</w:t>
      </w:r>
      <w:r w:rsidRPr="00E30F56">
        <w:rPr>
          <w:rFonts w:ascii="Times New Roman" w:hAnsi="Times New Roman" w:cs="Times New Roman"/>
          <w:color w:val="343436"/>
          <w:w w:val="105"/>
          <w:sz w:val="17"/>
          <w:szCs w:val="17"/>
        </w:rPr>
        <w:t>:</w:t>
      </w:r>
      <w:r w:rsidR="00952A07">
        <w:rPr>
          <w:rFonts w:ascii="Times New Roman" w:hAnsi="Times New Roman" w:cs="Times New Roman"/>
          <w:color w:val="343436"/>
          <w:w w:val="105"/>
          <w:sz w:val="17"/>
          <w:szCs w:val="17"/>
        </w:rPr>
        <w:t xml:space="preserve"> </w:t>
      </w:r>
      <w:r w:rsidR="00952A07" w:rsidRPr="00952A07">
        <w:rPr>
          <w:rFonts w:ascii="Times New Roman" w:hAnsi="Times New Roman" w:cs="Times New Roman"/>
          <w:i/>
          <w:iCs/>
          <w:color w:val="343436"/>
          <w:w w:val="105"/>
          <w:sz w:val="17"/>
          <w:szCs w:val="17"/>
        </w:rPr>
        <w:t>SAME</w:t>
      </w:r>
    </w:p>
    <w:p w14:paraId="5743BAB0" w14:textId="77777777" w:rsidR="00FC4888" w:rsidRDefault="00985B22">
      <w:pPr>
        <w:pStyle w:val="BodyText"/>
        <w:spacing w:before="5"/>
        <w:rPr>
          <w:i/>
          <w:sz w:val="27"/>
        </w:rPr>
      </w:pPr>
      <w:r>
        <w:rPr>
          <w:noProof/>
        </w:rPr>
        <mc:AlternateContent>
          <mc:Choice Requires="wps">
            <w:drawing>
              <wp:anchor distT="0" distB="0" distL="0" distR="0" simplePos="0" relativeHeight="2680" behindDoc="0" locked="0" layoutInCell="1" allowOverlap="1" wp14:anchorId="0BABCFC0" wp14:editId="594DA75B">
                <wp:simplePos x="0" y="0"/>
                <wp:positionH relativeFrom="page">
                  <wp:posOffset>3917950</wp:posOffset>
                </wp:positionH>
                <wp:positionV relativeFrom="paragraph">
                  <wp:posOffset>228600</wp:posOffset>
                </wp:positionV>
                <wp:extent cx="2952750" cy="0"/>
                <wp:effectExtent l="12700" t="12065" r="6350" b="6985"/>
                <wp:wrapTopAndBottom/>
                <wp:docPr id="362"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0F034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F945A7" id="Line 109" o:spid="_x0000_s1026" style="position:absolute;z-index:268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8pt" to="541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" strokecolor="#0f034f" strokeweight=".5pt">
                <w10:wrap type="topAndBottom" anchorx="page"/>
              </v:line>
            </w:pict>
          </mc:Fallback>
        </mc:AlternateContent>
      </w:r>
    </w:p>
    <w:p w14:paraId="5C5DD059" w14:textId="77777777" w:rsidR="00FC4888" w:rsidRDefault="00FC4888">
      <w:pPr>
        <w:rPr>
          <w:sz w:val="27"/>
        </w:rPr>
        <w:sectPr w:rsidR="00FC4888">
          <w:type w:val="continuous"/>
          <w:pgSz w:w="12240" w:h="15840"/>
          <w:pgMar w:top="0" w:right="760" w:bottom="280" w:left="760" w:header="720" w:footer="720" w:gutter="0"/>
          <w:cols w:num="2" w:space="720" w:equalWidth="0">
            <w:col w:w="4255" w:space="725"/>
            <w:col w:w="5740"/>
          </w:cols>
        </w:sectPr>
      </w:pPr>
    </w:p>
    <w:p w14:paraId="160EBB14" w14:textId="77777777" w:rsidR="00FC4888" w:rsidRDefault="00FC4888">
      <w:pPr>
        <w:pStyle w:val="BodyText"/>
        <w:spacing w:before="6"/>
        <w:rPr>
          <w:i/>
          <w:sz w:val="13"/>
        </w:rPr>
      </w:pPr>
    </w:p>
    <w:p w14:paraId="4E2BB273" w14:textId="77777777" w:rsidR="00FC4888" w:rsidRDefault="00985B22">
      <w:pPr>
        <w:pStyle w:val="BodyText"/>
        <w:spacing w:line="20" w:lineRule="exact"/>
        <w:ind w:left="435"/>
        <w:rPr>
          <w:sz w:val="2"/>
        </w:rPr>
      </w:pPr>
      <w:r>
        <w:rPr>
          <w:noProof/>
          <w:sz w:val="2"/>
        </w:rPr>
        <mc:AlternateContent>
          <mc:Choice Requires="wpg">
            <w:drawing>
              <wp:inline distT="0" distB="0" distL="0" distR="0" wp14:anchorId="131A2727" wp14:editId="6D5CB584">
                <wp:extent cx="2952750" cy="6350"/>
                <wp:effectExtent l="6350" t="3810" r="3175" b="8890"/>
                <wp:docPr id="360" name="Group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2750" cy="6350"/>
                          <a:chOff x="0" y="0"/>
                          <a:chExt cx="4650" cy="10"/>
                        </a:xfrm>
                      </wpg:grpSpPr>
                      <wps:wsp>
                        <wps:cNvPr id="361" name="Line 108"/>
                        <wps:cNvCnPr>
                          <a:cxnSpLocks noChangeShapeType="1"/>
                        </wps:cNvCnPr>
                        <wps:spPr bwMode="auto">
                          <a:xfrm>
                            <a:off x="5" y="5"/>
                            <a:ext cx="4640" cy="0"/>
                          </a:xfrm>
                          <a:prstGeom prst="line">
                            <a:avLst/>
                          </a:prstGeom>
                          <a:noFill/>
                          <a:ln w="6350">
                            <a:solidFill>
                              <a:srgbClr val="0F034F"/>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3DA2998" id="Group 107" o:spid="_x0000_s1026" style="width:232.5pt;height:.5pt;mso-position-horizontal-relative:char;mso-position-vertical-relative:line" coordsize="465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">
                <v:line id="Line 108" o:spid="_x0000_s1027" style="position:absolute;visibility:visible;mso-wrap-style:square" from="5,5" to="4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" strokecolor="#0f034f" strokeweight=".5pt"/>
                <w10:anchorlock/>
              </v:group>
            </w:pict>
          </mc:Fallback>
        </mc:AlternateContent>
      </w:r>
    </w:p>
    <w:p w14:paraId="7D69CADA" w14:textId="77777777" w:rsidR="00FC4888" w:rsidRDefault="00FC4888">
      <w:pPr>
        <w:pStyle w:val="BodyText"/>
        <w:spacing w:before="1"/>
        <w:rPr>
          <w:i/>
          <w:sz w:val="6"/>
        </w:rPr>
      </w:pPr>
    </w:p>
    <w:p w14:paraId="5E980EAB" w14:textId="77777777" w:rsidR="00FC4888" w:rsidRDefault="00FC4888">
      <w:pPr>
        <w:rPr>
          <w:sz w:val="6"/>
        </w:rPr>
        <w:sectPr w:rsidR="00FC4888">
          <w:type w:val="continuous"/>
          <w:pgSz w:w="12240" w:h="15840"/>
          <w:pgMar w:top="0" w:right="760" w:bottom="280" w:left="760" w:header="720" w:footer="720" w:gutter="0"/>
          <w:cols w:space="720"/>
        </w:sectPr>
      </w:pPr>
    </w:p>
    <w:p w14:paraId="0A77B188" w14:textId="77777777" w:rsidR="00FC4888" w:rsidRPr="00E3197E" w:rsidRDefault="00FC4888">
      <w:pPr>
        <w:pStyle w:val="BodyText"/>
        <w:spacing w:before="1"/>
        <w:rPr>
          <w:i/>
        </w:rPr>
      </w:pPr>
    </w:p>
    <w:p w14:paraId="2CE2681A" w14:textId="77777777" w:rsidR="00FC4888" w:rsidRPr="00E3197E" w:rsidRDefault="000804A8" w:rsidP="00E3197E">
      <w:pPr>
        <w:pStyle w:val="Heading5"/>
        <w:ind w:left="459"/>
        <w:rPr>
          <w:color w:val="1C1A1F"/>
          <w:w w:val="110"/>
        </w:rPr>
      </w:pPr>
      <w:bookmarkStart w:id="8" w:name="_Hlk60644176"/>
      <w:r w:rsidRPr="00E3197E">
        <w:rPr>
          <w:color w:val="1C1A1F"/>
          <w:w w:val="110"/>
        </w:rPr>
        <w:t>F60 - Michigan Agency, BIA</w:t>
      </w:r>
    </w:p>
    <w:p w14:paraId="04C0820B" w14:textId="77777777" w:rsidR="001B7ABD" w:rsidRPr="00E3197E" w:rsidRDefault="001B7ABD" w:rsidP="00E3197E">
      <w:pPr>
        <w:pStyle w:val="BodyText"/>
        <w:ind w:left="459"/>
        <w:rPr>
          <w:color w:val="343436"/>
        </w:rPr>
      </w:pPr>
      <w:r w:rsidRPr="00E3197E">
        <w:rPr>
          <w:color w:val="343436"/>
        </w:rPr>
        <w:t>Superintendent</w:t>
      </w:r>
    </w:p>
    <w:p w14:paraId="6849963E" w14:textId="77777777" w:rsidR="00FC4888" w:rsidRPr="00E3197E" w:rsidRDefault="000804A8" w:rsidP="00E3197E">
      <w:pPr>
        <w:pStyle w:val="BodyText"/>
        <w:ind w:left="459"/>
        <w:rPr>
          <w:color w:val="343436"/>
        </w:rPr>
      </w:pPr>
      <w:r w:rsidRPr="00E3197E">
        <w:rPr>
          <w:color w:val="343436"/>
        </w:rPr>
        <w:t xml:space="preserve">2845 </w:t>
      </w:r>
      <w:proofErr w:type="spellStart"/>
      <w:r w:rsidRPr="00E3197E">
        <w:rPr>
          <w:color w:val="343436"/>
        </w:rPr>
        <w:t>Ashmun</w:t>
      </w:r>
      <w:proofErr w:type="spellEnd"/>
      <w:r w:rsidRPr="00E3197E">
        <w:rPr>
          <w:color w:val="343436"/>
        </w:rPr>
        <w:t xml:space="preserve"> Street</w:t>
      </w:r>
    </w:p>
    <w:p w14:paraId="6A15B5D7" w14:textId="77777777" w:rsidR="00FC4888" w:rsidRPr="00E3197E" w:rsidRDefault="000804A8" w:rsidP="00E3197E">
      <w:pPr>
        <w:pStyle w:val="BodyText"/>
        <w:ind w:left="459"/>
        <w:rPr>
          <w:color w:val="343436"/>
        </w:rPr>
      </w:pPr>
      <w:r w:rsidRPr="00E3197E">
        <w:rPr>
          <w:color w:val="343436"/>
        </w:rPr>
        <w:t>Sault S</w:t>
      </w:r>
      <w:r w:rsidR="006B545D" w:rsidRPr="00E3197E">
        <w:rPr>
          <w:color w:val="343436"/>
        </w:rPr>
        <w:t>ainte</w:t>
      </w:r>
      <w:r w:rsidRPr="00E3197E">
        <w:rPr>
          <w:color w:val="343436"/>
        </w:rPr>
        <w:t xml:space="preserve"> Marie, MI 49783</w:t>
      </w:r>
    </w:p>
    <w:p w14:paraId="5DEDF9D5" w14:textId="77777777" w:rsidR="004957F2" w:rsidRPr="00E3197E" w:rsidRDefault="000804A8" w:rsidP="00E3197E">
      <w:pPr>
        <w:pStyle w:val="BodyText"/>
        <w:ind w:left="459"/>
        <w:rPr>
          <w:color w:val="343436"/>
        </w:rPr>
      </w:pPr>
      <w:r w:rsidRPr="00E3197E">
        <w:rPr>
          <w:color w:val="343436"/>
        </w:rPr>
        <w:t>Phone No: (906) 632-6809</w:t>
      </w:r>
    </w:p>
    <w:p w14:paraId="0D963C78" w14:textId="77777777" w:rsidR="00FC4888" w:rsidRPr="00E3197E" w:rsidRDefault="000804A8" w:rsidP="00E3197E">
      <w:pPr>
        <w:pStyle w:val="BodyText"/>
        <w:ind w:left="459"/>
        <w:rPr>
          <w:color w:val="343436"/>
        </w:rPr>
      </w:pPr>
      <w:r w:rsidRPr="00E3197E">
        <w:rPr>
          <w:color w:val="343436"/>
        </w:rPr>
        <w:t>Fax No:</w:t>
      </w:r>
      <w:r w:rsidR="004957F2" w:rsidRPr="00E3197E">
        <w:rPr>
          <w:color w:val="343436"/>
        </w:rPr>
        <w:t xml:space="preserve"> </w:t>
      </w:r>
      <w:r w:rsidRPr="00E3197E">
        <w:rPr>
          <w:color w:val="343436"/>
        </w:rPr>
        <w:t>(906) 632-0689</w:t>
      </w:r>
    </w:p>
    <w:bookmarkEnd w:id="8"/>
    <w:p w14:paraId="579A8422" w14:textId="77777777" w:rsidR="004957F2" w:rsidRPr="00E3197E" w:rsidRDefault="004957F2" w:rsidP="00E3197E">
      <w:pPr>
        <w:pStyle w:val="BodyText"/>
        <w:ind w:left="459"/>
        <w:rPr>
          <w:color w:val="343436"/>
        </w:rPr>
      </w:pPr>
    </w:p>
    <w:p w14:paraId="5DCC0390" w14:textId="77777777" w:rsidR="00FC4888" w:rsidRPr="004957F2" w:rsidRDefault="000804A8" w:rsidP="004957F2">
      <w:pPr>
        <w:pStyle w:val="BodyText"/>
        <w:spacing w:before="9"/>
        <w:ind w:left="449"/>
        <w:rPr>
          <w:color w:val="1C1A1F"/>
          <w:sz w:val="17"/>
          <w:szCs w:val="17"/>
        </w:rPr>
      </w:pPr>
      <w:r w:rsidRPr="004957F2">
        <w:rPr>
          <w:color w:val="1C1A1F"/>
          <w:sz w:val="17"/>
          <w:szCs w:val="17"/>
        </w:rPr>
        <w:t>Package Delivery Address:</w:t>
      </w:r>
      <w:r w:rsidR="004957F2" w:rsidRPr="004957F2">
        <w:rPr>
          <w:color w:val="1C1A1F"/>
          <w:sz w:val="17"/>
          <w:szCs w:val="17"/>
        </w:rPr>
        <w:t xml:space="preserve"> </w:t>
      </w:r>
      <w:r w:rsidRPr="00E3197E">
        <w:rPr>
          <w:i/>
          <w:iCs/>
          <w:color w:val="1C1A1F"/>
          <w:sz w:val="17"/>
          <w:szCs w:val="17"/>
        </w:rPr>
        <w:t>SAME</w:t>
      </w:r>
    </w:p>
    <w:p w14:paraId="76B184C6" w14:textId="77777777" w:rsidR="00FC4888" w:rsidRDefault="00FC4888">
      <w:pPr>
        <w:pStyle w:val="BodyText"/>
        <w:rPr>
          <w:i/>
        </w:rPr>
      </w:pPr>
    </w:p>
    <w:p w14:paraId="133F9B7D" w14:textId="77777777" w:rsidR="00FC4888" w:rsidRDefault="00FC4888">
      <w:pPr>
        <w:pStyle w:val="BodyText"/>
        <w:rPr>
          <w:i/>
        </w:rPr>
      </w:pPr>
    </w:p>
    <w:p w14:paraId="0A3CD21F" w14:textId="77777777" w:rsidR="00A6219A" w:rsidRDefault="000804A8" w:rsidP="00E3197E">
      <w:pPr>
        <w:ind w:left="449"/>
        <w:rPr>
          <w:rFonts w:ascii="Times New Roman" w:hAnsi="Times New Roman"/>
          <w:b/>
          <w:color w:val="1C1A1F"/>
          <w:sz w:val="18"/>
        </w:rPr>
      </w:pPr>
      <w:r>
        <w:rPr>
          <w:rFonts w:ascii="Times New Roman" w:hAnsi="Times New Roman"/>
          <w:b/>
          <w:color w:val="1C1A1F"/>
          <w:sz w:val="18"/>
        </w:rPr>
        <w:t>F52 – Red Lakes Ag</w:t>
      </w:r>
      <w:r>
        <w:rPr>
          <w:rFonts w:ascii="Times New Roman" w:hAnsi="Times New Roman"/>
          <w:b/>
          <w:color w:val="343436"/>
          <w:sz w:val="18"/>
        </w:rPr>
        <w:t>e</w:t>
      </w:r>
      <w:r>
        <w:rPr>
          <w:rFonts w:ascii="Times New Roman" w:hAnsi="Times New Roman"/>
          <w:b/>
          <w:color w:val="1C1A1F"/>
          <w:sz w:val="18"/>
        </w:rPr>
        <w:t>nc</w:t>
      </w:r>
      <w:r>
        <w:rPr>
          <w:rFonts w:ascii="Times New Roman" w:hAnsi="Times New Roman"/>
          <w:b/>
          <w:color w:val="464648"/>
          <w:sz w:val="18"/>
        </w:rPr>
        <w:t xml:space="preserve">y/ Field Office, </w:t>
      </w:r>
      <w:r>
        <w:rPr>
          <w:rFonts w:ascii="Times New Roman" w:hAnsi="Times New Roman"/>
          <w:b/>
          <w:color w:val="1C1A1F"/>
          <w:sz w:val="18"/>
        </w:rPr>
        <w:t>BIA</w:t>
      </w:r>
    </w:p>
    <w:p w14:paraId="5A559C38" w14:textId="77777777" w:rsidR="00A6219A" w:rsidRPr="00E3197E" w:rsidRDefault="00A6219A" w:rsidP="00E3197E">
      <w:pPr>
        <w:pStyle w:val="BodyText"/>
        <w:ind w:left="459"/>
        <w:rPr>
          <w:color w:val="343436"/>
        </w:rPr>
      </w:pPr>
      <w:r w:rsidRPr="00E3197E">
        <w:rPr>
          <w:color w:val="343436"/>
        </w:rPr>
        <w:t>Superintendent</w:t>
      </w:r>
    </w:p>
    <w:p w14:paraId="2156E996" w14:textId="77777777" w:rsidR="00FC4888" w:rsidRPr="00E3197E" w:rsidRDefault="000804A8" w:rsidP="00E3197E">
      <w:pPr>
        <w:pStyle w:val="BodyText"/>
        <w:ind w:left="459"/>
        <w:rPr>
          <w:color w:val="343436"/>
        </w:rPr>
      </w:pPr>
      <w:r w:rsidRPr="00E3197E">
        <w:rPr>
          <w:color w:val="343436"/>
        </w:rPr>
        <w:t>Red Lake Dep</w:t>
      </w:r>
      <w:r w:rsidR="00E3197E">
        <w:rPr>
          <w:color w:val="343436"/>
        </w:rPr>
        <w:t>artment</w:t>
      </w:r>
      <w:r w:rsidRPr="00E3197E">
        <w:rPr>
          <w:color w:val="343436"/>
        </w:rPr>
        <w:t xml:space="preserve"> of Natural Resources (DNR) P.O. Box 279</w:t>
      </w:r>
    </w:p>
    <w:p w14:paraId="1E4BDFC8" w14:textId="77777777" w:rsidR="00FC4888" w:rsidRPr="00E3197E" w:rsidRDefault="000804A8" w:rsidP="00E3197E">
      <w:pPr>
        <w:pStyle w:val="BodyText"/>
        <w:ind w:left="459"/>
        <w:rPr>
          <w:color w:val="343436"/>
        </w:rPr>
      </w:pPr>
      <w:r w:rsidRPr="00E3197E">
        <w:rPr>
          <w:color w:val="343436"/>
        </w:rPr>
        <w:t>Red Lake, Minnesota</w:t>
      </w:r>
      <w:r w:rsidR="00E3197E">
        <w:rPr>
          <w:color w:val="343436"/>
        </w:rPr>
        <w:t xml:space="preserve"> </w:t>
      </w:r>
      <w:r w:rsidRPr="00E3197E">
        <w:rPr>
          <w:color w:val="343436"/>
        </w:rPr>
        <w:t>66671</w:t>
      </w:r>
    </w:p>
    <w:p w14:paraId="5FD4CFA6" w14:textId="77777777" w:rsidR="00E3197E" w:rsidRDefault="000804A8" w:rsidP="00E3197E">
      <w:pPr>
        <w:pStyle w:val="BodyText"/>
        <w:ind w:left="459"/>
        <w:rPr>
          <w:color w:val="343436"/>
        </w:rPr>
      </w:pPr>
      <w:r w:rsidRPr="00E3197E">
        <w:rPr>
          <w:color w:val="343436"/>
        </w:rPr>
        <w:t>Phone No: (218) 679-3341</w:t>
      </w:r>
    </w:p>
    <w:p w14:paraId="022F04E6" w14:textId="77777777" w:rsidR="00FC4888" w:rsidRDefault="000804A8" w:rsidP="00E3197E">
      <w:pPr>
        <w:pStyle w:val="BodyText"/>
        <w:ind w:left="459"/>
        <w:rPr>
          <w:color w:val="343436"/>
        </w:rPr>
      </w:pPr>
      <w:r w:rsidRPr="00E3197E">
        <w:rPr>
          <w:color w:val="343436"/>
        </w:rPr>
        <w:t>Fax No: (218) 679-3378</w:t>
      </w:r>
    </w:p>
    <w:p w14:paraId="60DBAD1E" w14:textId="77777777" w:rsidR="00E3197E" w:rsidRPr="00E3197E" w:rsidRDefault="00E3197E" w:rsidP="00E3197E">
      <w:pPr>
        <w:pStyle w:val="BodyText"/>
        <w:ind w:left="459"/>
        <w:rPr>
          <w:color w:val="343436"/>
        </w:rPr>
      </w:pPr>
    </w:p>
    <w:p w14:paraId="668D2F44" w14:textId="77777777" w:rsidR="00FC4888" w:rsidRPr="00E3197E" w:rsidRDefault="000804A8" w:rsidP="00E3197E">
      <w:pPr>
        <w:pStyle w:val="BodyText"/>
        <w:spacing w:before="9"/>
        <w:ind w:left="449"/>
        <w:rPr>
          <w:i/>
          <w:iCs/>
          <w:color w:val="1C1A1F"/>
          <w:sz w:val="17"/>
          <w:szCs w:val="17"/>
        </w:rPr>
      </w:pPr>
      <w:r w:rsidRPr="00E3197E">
        <w:rPr>
          <w:color w:val="1C1A1F"/>
          <w:sz w:val="17"/>
          <w:szCs w:val="17"/>
        </w:rPr>
        <w:t>Package Delivery Address:</w:t>
      </w:r>
      <w:r w:rsidR="00E3197E">
        <w:rPr>
          <w:color w:val="1C1A1F"/>
          <w:sz w:val="17"/>
          <w:szCs w:val="17"/>
        </w:rPr>
        <w:t xml:space="preserve"> </w:t>
      </w:r>
      <w:r w:rsidRPr="00E3197E">
        <w:rPr>
          <w:i/>
          <w:iCs/>
          <w:color w:val="1C1A1F"/>
          <w:sz w:val="17"/>
          <w:szCs w:val="17"/>
        </w:rPr>
        <w:t>SAME</w:t>
      </w:r>
    </w:p>
    <w:p w14:paraId="515B2C9A" w14:textId="77777777" w:rsidR="00FC4888" w:rsidRDefault="00FC4888">
      <w:pPr>
        <w:pStyle w:val="BodyText"/>
        <w:spacing w:before="11"/>
        <w:rPr>
          <w:i/>
          <w:sz w:val="25"/>
        </w:rPr>
      </w:pPr>
    </w:p>
    <w:p w14:paraId="31CAF52D" w14:textId="77777777" w:rsidR="00FC4888" w:rsidRDefault="000804A8">
      <w:pPr>
        <w:pStyle w:val="Heading5"/>
        <w:spacing w:line="290" w:lineRule="auto"/>
        <w:ind w:right="598"/>
      </w:pPr>
      <w:r>
        <w:rPr>
          <w:color w:val="1C1A1F"/>
        </w:rPr>
        <w:t>F13 – Grand Portage Ag</w:t>
      </w:r>
      <w:r>
        <w:rPr>
          <w:color w:val="343436"/>
        </w:rPr>
        <w:t>e</w:t>
      </w:r>
      <w:r>
        <w:rPr>
          <w:color w:val="1C1A1F"/>
        </w:rPr>
        <w:t>nc</w:t>
      </w:r>
      <w:r>
        <w:rPr>
          <w:color w:val="464648"/>
        </w:rPr>
        <w:t xml:space="preserve">y, </w:t>
      </w:r>
      <w:r>
        <w:rPr>
          <w:color w:val="1C1A1F"/>
        </w:rPr>
        <w:t>BIA F51 – Sac &amp; Fox Field Area, BIA</w:t>
      </w:r>
    </w:p>
    <w:p w14:paraId="522C8208" w14:textId="77777777" w:rsidR="00FC4888" w:rsidRDefault="000804A8">
      <w:pPr>
        <w:ind w:left="444"/>
        <w:rPr>
          <w:rFonts w:ascii="Times New Roman"/>
          <w:b/>
          <w:sz w:val="18"/>
        </w:rPr>
      </w:pPr>
      <w:r>
        <w:rPr>
          <w:rFonts w:ascii="Times New Roman"/>
          <w:b/>
          <w:color w:val="1C1A1F"/>
          <w:sz w:val="18"/>
        </w:rPr>
        <w:t>*See Midwest Region</w:t>
      </w:r>
    </w:p>
    <w:p w14:paraId="10856013" w14:textId="77777777" w:rsidR="004957F2" w:rsidRDefault="000804A8" w:rsidP="004957F2">
      <w:pPr>
        <w:pStyle w:val="Heading5"/>
      </w:pPr>
      <w:r>
        <w:br w:type="column"/>
      </w:r>
    </w:p>
    <w:p w14:paraId="67C37358" w14:textId="77777777" w:rsidR="001B7ABD" w:rsidRPr="006B545D" w:rsidRDefault="000804A8" w:rsidP="006B545D">
      <w:pPr>
        <w:pStyle w:val="Heading5"/>
        <w:ind w:left="459"/>
        <w:rPr>
          <w:color w:val="1C1A1F"/>
          <w:w w:val="110"/>
        </w:rPr>
      </w:pPr>
      <w:r w:rsidRPr="006B545D">
        <w:rPr>
          <w:color w:val="1C1A1F"/>
          <w:w w:val="110"/>
        </w:rPr>
        <w:t xml:space="preserve">F53 - Minnesota Agency, BIA </w:t>
      </w:r>
    </w:p>
    <w:p w14:paraId="502CEAE2" w14:textId="77777777" w:rsidR="001B7ABD" w:rsidRPr="00E3197E" w:rsidRDefault="001B7ABD" w:rsidP="004957F2">
      <w:pPr>
        <w:pStyle w:val="BodyText"/>
        <w:ind w:left="459"/>
        <w:rPr>
          <w:color w:val="343436"/>
        </w:rPr>
      </w:pPr>
      <w:r w:rsidRPr="00E3197E">
        <w:rPr>
          <w:color w:val="343436"/>
        </w:rPr>
        <w:t>Superintendent</w:t>
      </w:r>
    </w:p>
    <w:p w14:paraId="663BB9DD" w14:textId="77777777" w:rsidR="004957F2" w:rsidRPr="00E3197E" w:rsidRDefault="000804A8" w:rsidP="004957F2">
      <w:pPr>
        <w:pStyle w:val="BodyText"/>
        <w:ind w:left="459"/>
        <w:rPr>
          <w:color w:val="343436"/>
        </w:rPr>
      </w:pPr>
      <w:r w:rsidRPr="00E3197E">
        <w:rPr>
          <w:color w:val="343436"/>
        </w:rPr>
        <w:t>522 Minnesota Avenue NW</w:t>
      </w:r>
    </w:p>
    <w:p w14:paraId="1C56445B" w14:textId="77777777" w:rsidR="004957F2" w:rsidRPr="00E3197E" w:rsidRDefault="000804A8" w:rsidP="004957F2">
      <w:pPr>
        <w:pStyle w:val="BodyText"/>
        <w:ind w:left="459"/>
        <w:rPr>
          <w:color w:val="343436"/>
        </w:rPr>
      </w:pPr>
      <w:r w:rsidRPr="00E3197E">
        <w:rPr>
          <w:color w:val="343436"/>
        </w:rPr>
        <w:t>Federal Building, Room 418</w:t>
      </w:r>
    </w:p>
    <w:p w14:paraId="34890E35" w14:textId="77777777" w:rsidR="00FC4888" w:rsidRPr="00E3197E" w:rsidRDefault="000804A8" w:rsidP="004957F2">
      <w:pPr>
        <w:pStyle w:val="BodyText"/>
        <w:ind w:left="459"/>
        <w:rPr>
          <w:color w:val="343436"/>
        </w:rPr>
      </w:pPr>
      <w:r w:rsidRPr="00E3197E">
        <w:rPr>
          <w:color w:val="343436"/>
        </w:rPr>
        <w:t>Bemidji, MN 56601-3062</w:t>
      </w:r>
    </w:p>
    <w:p w14:paraId="08F2D51C" w14:textId="77777777" w:rsidR="004957F2" w:rsidRPr="00E3197E" w:rsidRDefault="000804A8" w:rsidP="004957F2">
      <w:pPr>
        <w:pStyle w:val="BodyText"/>
        <w:ind w:left="459"/>
        <w:rPr>
          <w:color w:val="343436"/>
        </w:rPr>
      </w:pPr>
      <w:r w:rsidRPr="00E3197E">
        <w:rPr>
          <w:color w:val="343436"/>
        </w:rPr>
        <w:t>Phone No: (218) 751-2011</w:t>
      </w:r>
    </w:p>
    <w:p w14:paraId="66E63C15" w14:textId="77777777" w:rsidR="00FC4888" w:rsidRPr="00E3197E" w:rsidRDefault="000804A8" w:rsidP="006B545D">
      <w:pPr>
        <w:pStyle w:val="BodyText"/>
        <w:ind w:left="459"/>
        <w:rPr>
          <w:color w:val="343436"/>
        </w:rPr>
      </w:pPr>
      <w:r w:rsidRPr="00E3197E">
        <w:rPr>
          <w:color w:val="343436"/>
        </w:rPr>
        <w:t>Fax No:</w:t>
      </w:r>
      <w:r w:rsidR="004957F2" w:rsidRPr="00E3197E">
        <w:rPr>
          <w:color w:val="343436"/>
        </w:rPr>
        <w:t xml:space="preserve"> </w:t>
      </w:r>
      <w:r w:rsidRPr="00E3197E">
        <w:rPr>
          <w:color w:val="343436"/>
        </w:rPr>
        <w:t>(218) 751-4367</w:t>
      </w:r>
    </w:p>
    <w:p w14:paraId="299BD237" w14:textId="77777777" w:rsidR="004957F2" w:rsidRPr="00E3197E" w:rsidRDefault="004957F2" w:rsidP="00E3197E">
      <w:pPr>
        <w:pStyle w:val="BodyText"/>
        <w:ind w:left="459"/>
        <w:rPr>
          <w:color w:val="343436"/>
        </w:rPr>
      </w:pPr>
    </w:p>
    <w:p w14:paraId="59DC40A0" w14:textId="77777777" w:rsidR="00FC4888" w:rsidRPr="004957F2" w:rsidRDefault="000804A8" w:rsidP="004957F2">
      <w:pPr>
        <w:pStyle w:val="BodyText"/>
        <w:spacing w:before="9"/>
        <w:ind w:left="449"/>
        <w:rPr>
          <w:color w:val="1C1A1F"/>
          <w:sz w:val="17"/>
          <w:szCs w:val="17"/>
        </w:rPr>
      </w:pPr>
      <w:r w:rsidRPr="004957F2">
        <w:rPr>
          <w:color w:val="1C1A1F"/>
          <w:sz w:val="17"/>
          <w:szCs w:val="17"/>
        </w:rPr>
        <w:t>Package Delivery Address:</w:t>
      </w:r>
      <w:r w:rsidR="004957F2">
        <w:rPr>
          <w:color w:val="1C1A1F"/>
          <w:sz w:val="17"/>
          <w:szCs w:val="17"/>
        </w:rPr>
        <w:t xml:space="preserve"> </w:t>
      </w:r>
      <w:r w:rsidR="004957F2" w:rsidRPr="00E3197E">
        <w:rPr>
          <w:i/>
          <w:iCs/>
          <w:color w:val="1C1A1F"/>
          <w:sz w:val="17"/>
          <w:szCs w:val="17"/>
        </w:rPr>
        <w:t>SAME</w:t>
      </w:r>
    </w:p>
    <w:p w14:paraId="71A82040" w14:textId="77777777" w:rsidR="00FC4888" w:rsidRDefault="00FC4888">
      <w:pPr>
        <w:spacing w:before="23"/>
        <w:ind w:left="454"/>
        <w:rPr>
          <w:rFonts w:ascii="Times New Roman"/>
          <w:i/>
          <w:sz w:val="14"/>
        </w:rPr>
      </w:pPr>
    </w:p>
    <w:p w14:paraId="59EA2731" w14:textId="77777777" w:rsidR="00FC4888" w:rsidRDefault="00FC4888">
      <w:pPr>
        <w:rPr>
          <w:rFonts w:ascii="Times New Roman"/>
          <w:sz w:val="14"/>
        </w:rPr>
        <w:sectPr w:rsidR="00FC4888">
          <w:type w:val="continuous"/>
          <w:pgSz w:w="12240" w:h="15840"/>
          <w:pgMar w:top="0" w:right="760" w:bottom="280" w:left="760" w:header="720" w:footer="720" w:gutter="0"/>
          <w:cols w:num="2" w:space="720" w:equalWidth="0">
            <w:col w:w="3967" w:space="1018"/>
            <w:col w:w="5735"/>
          </w:cols>
        </w:sectPr>
      </w:pPr>
    </w:p>
    <w:p w14:paraId="06EE6B08" w14:textId="77777777" w:rsidR="00FC4888" w:rsidRDefault="00FC4888">
      <w:pPr>
        <w:pStyle w:val="BodyText"/>
        <w:rPr>
          <w:i/>
          <w:sz w:val="20"/>
        </w:rPr>
      </w:pPr>
    </w:p>
    <w:p w14:paraId="038CB86C" w14:textId="77777777" w:rsidR="00FC4888" w:rsidRDefault="00FC4888">
      <w:pPr>
        <w:pStyle w:val="BodyText"/>
        <w:spacing w:before="11"/>
        <w:rPr>
          <w:i/>
          <w:sz w:val="29"/>
        </w:rPr>
      </w:pPr>
    </w:p>
    <w:p w14:paraId="488BC8A6" w14:textId="77777777" w:rsidR="00FC4888" w:rsidRDefault="00985B22">
      <w:pPr>
        <w:tabs>
          <w:tab w:val="left" w:pos="5405"/>
        </w:tabs>
        <w:spacing w:line="20" w:lineRule="exact"/>
        <w:ind w:left="405"/>
        <w:rPr>
          <w:rFonts w:ascii="Times New Roman"/>
          <w:sz w:val="2"/>
        </w:rPr>
      </w:pPr>
      <w:r>
        <w:rPr>
          <w:rFonts w:ascii="Times New Roman"/>
          <w:noProof/>
          <w:sz w:val="2"/>
        </w:rPr>
        <mc:AlternateContent>
          <mc:Choice Requires="wpg">
            <w:drawing>
              <wp:inline distT="0" distB="0" distL="0" distR="0" wp14:anchorId="18AC8B8E" wp14:editId="2E729124">
                <wp:extent cx="2971800" cy="6350"/>
                <wp:effectExtent l="6350" t="9525" r="3175" b="3175"/>
                <wp:docPr id="35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0" cy="6350"/>
                          <a:chOff x="0" y="0"/>
                          <a:chExt cx="4680" cy="10"/>
                        </a:xfrm>
                      </wpg:grpSpPr>
                      <wps:wsp>
                        <wps:cNvPr id="359" name="Line 106"/>
                        <wps:cNvCnPr>
                          <a:cxnSpLocks noChangeShapeType="1"/>
                        </wps:cNvCnPr>
                        <wps:spPr bwMode="auto">
                          <a:xfrm>
                            <a:off x="5" y="5"/>
                            <a:ext cx="4670" cy="0"/>
                          </a:xfrm>
                          <a:prstGeom prst="line">
                            <a:avLst/>
                          </a:prstGeom>
                          <a:noFill/>
                          <a:ln w="6350">
                            <a:solidFill>
                              <a:srgbClr val="0F083F"/>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681C4D1" id="Group 105" o:spid="_x0000_s1026" style="width:234pt;height:.5pt;mso-position-horizontal-relative:char;mso-position-vertical-relative:line" coordsize="468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">
                <v:line id="Line 106" o:spid="_x0000_s1027" style="position:absolute;visibility:visible;mso-wrap-style:square" from="5,5" to="46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" strokecolor="#0f083f" strokeweight=".5pt"/>
                <w10:anchorlock/>
              </v:group>
            </w:pict>
          </mc:Fallback>
        </mc:AlternateContent>
      </w:r>
      <w:r w:rsidR="000804A8">
        <w:rPr>
          <w:rFonts w:ascii="Times New Roman"/>
          <w:sz w:val="2"/>
        </w:rPr>
        <w:tab/>
      </w:r>
      <w:r>
        <w:rPr>
          <w:rFonts w:ascii="Times New Roman"/>
          <w:noProof/>
          <w:sz w:val="2"/>
        </w:rPr>
        <mc:AlternateContent>
          <mc:Choice Requires="wpg">
            <w:drawing>
              <wp:inline distT="0" distB="0" distL="0" distR="0" wp14:anchorId="7C36E1A6" wp14:editId="607B99C2">
                <wp:extent cx="2959100" cy="6350"/>
                <wp:effectExtent l="9525" t="9525" r="3175" b="3175"/>
                <wp:docPr id="356" name="Group 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0" cy="6350"/>
                          <a:chOff x="0" y="0"/>
                          <a:chExt cx="4660" cy="10"/>
                        </a:xfrm>
                      </wpg:grpSpPr>
                      <wps:wsp>
                        <wps:cNvPr id="357" name="Line 104"/>
                        <wps:cNvCnPr>
                          <a:cxnSpLocks noChangeShapeType="1"/>
                        </wps:cNvCnPr>
                        <wps:spPr bwMode="auto">
                          <a:xfrm>
                            <a:off x="5" y="5"/>
                            <a:ext cx="4650" cy="0"/>
                          </a:xfrm>
                          <a:prstGeom prst="line">
                            <a:avLst/>
                          </a:prstGeom>
                          <a:noFill/>
                          <a:ln w="6350">
                            <a:solidFill>
                              <a:srgbClr val="0F083F"/>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ABC3D9E" id="Group 103" o:spid="_x0000_s1026" style="width:233pt;height:.5pt;mso-position-horizontal-relative:char;mso-position-vertical-relative:line" coordsize="466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">
                <v:line id="Line 104" o:spid="_x0000_s1027" style="position:absolute;visibility:visible;mso-wrap-style:square" from="5,5" to="4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" strokecolor="#0f083f" strokeweight=".5pt"/>
                <w10:anchorlock/>
              </v:group>
            </w:pict>
          </mc:Fallback>
        </mc:AlternateContent>
      </w:r>
    </w:p>
    <w:p w14:paraId="359D51BC" w14:textId="77777777" w:rsidR="00FC4888" w:rsidRDefault="00FC4888">
      <w:pPr>
        <w:pStyle w:val="BodyText"/>
        <w:spacing w:before="1"/>
        <w:rPr>
          <w:i/>
          <w:sz w:val="6"/>
        </w:rPr>
      </w:pPr>
    </w:p>
    <w:p w14:paraId="6F55736F" w14:textId="77777777" w:rsidR="00FC4888" w:rsidRDefault="00FC4888">
      <w:pPr>
        <w:rPr>
          <w:sz w:val="6"/>
        </w:rPr>
        <w:sectPr w:rsidR="00FC4888">
          <w:pgSz w:w="12240" w:h="15840"/>
          <w:pgMar w:top="1180" w:right="760" w:bottom="2000" w:left="760" w:header="600" w:footer="1806" w:gutter="0"/>
          <w:cols w:space="720"/>
        </w:sectPr>
      </w:pPr>
    </w:p>
    <w:p w14:paraId="3C3A56DF" w14:textId="77777777" w:rsidR="004D3EDC" w:rsidRDefault="004D3EDC" w:rsidP="004D3EDC">
      <w:pPr>
        <w:pStyle w:val="BodyText"/>
        <w:ind w:left="459"/>
        <w:rPr>
          <w:b/>
          <w:color w:val="2A2A2D"/>
          <w:w w:val="105"/>
        </w:rPr>
      </w:pPr>
    </w:p>
    <w:p w14:paraId="25237212" w14:textId="77777777" w:rsidR="004D3EDC" w:rsidRDefault="000804A8" w:rsidP="004D3EDC">
      <w:pPr>
        <w:pStyle w:val="BodyText"/>
        <w:ind w:left="459"/>
        <w:rPr>
          <w:b/>
          <w:color w:val="18151A"/>
          <w:w w:val="105"/>
        </w:rPr>
      </w:pPr>
      <w:r>
        <w:rPr>
          <w:b/>
          <w:color w:val="2A2A2D"/>
          <w:w w:val="105"/>
        </w:rPr>
        <w:t xml:space="preserve">N00 - Navajo </w:t>
      </w:r>
      <w:r>
        <w:rPr>
          <w:b/>
          <w:color w:val="18151A"/>
          <w:w w:val="105"/>
        </w:rPr>
        <w:t>Regional Office</w:t>
      </w:r>
      <w:r>
        <w:rPr>
          <w:b/>
          <w:color w:val="3F3F42"/>
          <w:w w:val="105"/>
        </w:rPr>
        <w:t xml:space="preserve">, </w:t>
      </w:r>
      <w:r>
        <w:rPr>
          <w:b/>
          <w:color w:val="18151A"/>
          <w:w w:val="105"/>
        </w:rPr>
        <w:t xml:space="preserve">BIA </w:t>
      </w:r>
    </w:p>
    <w:p w14:paraId="5BDBD3D6" w14:textId="77777777" w:rsidR="00655430" w:rsidRPr="004D3EDC" w:rsidRDefault="000804A8" w:rsidP="004D3EDC">
      <w:pPr>
        <w:pStyle w:val="BodyText"/>
        <w:ind w:left="459"/>
        <w:rPr>
          <w:color w:val="343436"/>
        </w:rPr>
      </w:pPr>
      <w:r w:rsidRPr="004D3EDC">
        <w:rPr>
          <w:color w:val="343436"/>
        </w:rPr>
        <w:t xml:space="preserve">Regional Director </w:t>
      </w:r>
    </w:p>
    <w:p w14:paraId="1B5A9488" w14:textId="77777777" w:rsidR="00FC4888" w:rsidRPr="004D3EDC" w:rsidRDefault="000804A8" w:rsidP="004D3EDC">
      <w:pPr>
        <w:pStyle w:val="BodyText"/>
        <w:ind w:left="459"/>
        <w:rPr>
          <w:color w:val="343436"/>
        </w:rPr>
      </w:pPr>
      <w:r w:rsidRPr="004D3EDC">
        <w:rPr>
          <w:color w:val="343436"/>
        </w:rPr>
        <w:t>301 West Hill Street</w:t>
      </w:r>
    </w:p>
    <w:p w14:paraId="7D00EC6F" w14:textId="77777777" w:rsidR="00FC4888" w:rsidRPr="004D3EDC" w:rsidRDefault="000804A8" w:rsidP="004D3EDC">
      <w:pPr>
        <w:pStyle w:val="BodyText"/>
        <w:ind w:left="459"/>
        <w:rPr>
          <w:color w:val="343436"/>
        </w:rPr>
      </w:pPr>
      <w:r w:rsidRPr="004D3EDC">
        <w:rPr>
          <w:color w:val="343436"/>
        </w:rPr>
        <w:t>Gallup, NM 87301</w:t>
      </w:r>
    </w:p>
    <w:p w14:paraId="277B6605" w14:textId="77777777" w:rsidR="004D3EDC" w:rsidRDefault="000804A8" w:rsidP="004D3EDC">
      <w:pPr>
        <w:pStyle w:val="BodyText"/>
        <w:ind w:left="459"/>
        <w:rPr>
          <w:color w:val="343436"/>
        </w:rPr>
      </w:pPr>
      <w:r w:rsidRPr="004D3EDC">
        <w:rPr>
          <w:color w:val="343436"/>
        </w:rPr>
        <w:t>Phone No: (505) 863-8314</w:t>
      </w:r>
    </w:p>
    <w:p w14:paraId="4405A5DB" w14:textId="77777777" w:rsidR="00FC4888" w:rsidRDefault="000804A8" w:rsidP="004D3EDC">
      <w:pPr>
        <w:pStyle w:val="BodyText"/>
        <w:ind w:left="459"/>
        <w:rPr>
          <w:color w:val="343436"/>
        </w:rPr>
      </w:pPr>
      <w:r w:rsidRPr="004D3EDC">
        <w:rPr>
          <w:color w:val="343436"/>
        </w:rPr>
        <w:t>Fax No:</w:t>
      </w:r>
      <w:r w:rsidR="004D3EDC">
        <w:rPr>
          <w:color w:val="343436"/>
        </w:rPr>
        <w:t xml:space="preserve"> </w:t>
      </w:r>
      <w:r w:rsidRPr="004D3EDC">
        <w:rPr>
          <w:color w:val="343436"/>
        </w:rPr>
        <w:t>(505) 863-8324</w:t>
      </w:r>
    </w:p>
    <w:p w14:paraId="27B8ACCF" w14:textId="77777777" w:rsidR="004D3EDC" w:rsidRPr="004D3EDC" w:rsidRDefault="004D3EDC" w:rsidP="004D3EDC">
      <w:pPr>
        <w:pStyle w:val="BodyText"/>
        <w:ind w:left="459"/>
        <w:rPr>
          <w:color w:val="343436"/>
        </w:rPr>
      </w:pPr>
    </w:p>
    <w:p w14:paraId="72CA4A67" w14:textId="77777777" w:rsidR="00FC4888" w:rsidRPr="004D3EDC" w:rsidRDefault="000804A8">
      <w:pPr>
        <w:spacing w:before="18"/>
        <w:ind w:left="468"/>
        <w:rPr>
          <w:rFonts w:ascii="Times New Roman" w:hAnsi="Times New Roman" w:cs="Times New Roman"/>
          <w:sz w:val="17"/>
          <w:szCs w:val="17"/>
        </w:rPr>
      </w:pPr>
      <w:r w:rsidRPr="004D3EDC">
        <w:rPr>
          <w:rFonts w:ascii="Times New Roman" w:hAnsi="Times New Roman" w:cs="Times New Roman"/>
          <w:color w:val="413B69"/>
          <w:w w:val="110"/>
          <w:sz w:val="17"/>
          <w:szCs w:val="17"/>
        </w:rPr>
        <w:t>Package Delivery Address</w:t>
      </w:r>
      <w:r w:rsidRPr="004D3EDC">
        <w:rPr>
          <w:rFonts w:ascii="Times New Roman" w:hAnsi="Times New Roman" w:cs="Times New Roman"/>
          <w:color w:val="3F3F42"/>
          <w:w w:val="110"/>
          <w:sz w:val="17"/>
          <w:szCs w:val="17"/>
        </w:rPr>
        <w:t>:</w:t>
      </w:r>
    </w:p>
    <w:p w14:paraId="55953D04" w14:textId="77777777" w:rsidR="00FC4888" w:rsidRPr="00C04038" w:rsidRDefault="000804A8" w:rsidP="00C04038">
      <w:pPr>
        <w:spacing w:before="12"/>
        <w:ind w:left="478"/>
        <w:rPr>
          <w:rFonts w:ascii="Times New Roman" w:hAnsi="Times New Roman" w:cs="Times New Roman"/>
          <w:i/>
          <w:sz w:val="17"/>
          <w:szCs w:val="17"/>
        </w:rPr>
      </w:pPr>
      <w:r w:rsidRPr="004D3EDC">
        <w:rPr>
          <w:rFonts w:ascii="Times New Roman" w:hAnsi="Times New Roman" w:cs="Times New Roman"/>
          <w:i/>
          <w:color w:val="413B69"/>
          <w:w w:val="110"/>
          <w:sz w:val="17"/>
          <w:szCs w:val="17"/>
        </w:rPr>
        <w:t>301 West Hill, Avenue Room 262</w:t>
      </w:r>
      <w:r w:rsidRPr="004D3EDC">
        <w:rPr>
          <w:rFonts w:ascii="Times New Roman" w:hAnsi="Times New Roman" w:cs="Times New Roman"/>
          <w:i/>
          <w:color w:val="626082"/>
          <w:w w:val="110"/>
          <w:sz w:val="17"/>
          <w:szCs w:val="17"/>
        </w:rPr>
        <w:t xml:space="preserve">, </w:t>
      </w:r>
      <w:r w:rsidRPr="004D3EDC">
        <w:rPr>
          <w:rFonts w:ascii="Times New Roman" w:hAnsi="Times New Roman" w:cs="Times New Roman"/>
          <w:i/>
          <w:color w:val="413B69"/>
          <w:w w:val="110"/>
          <w:sz w:val="17"/>
          <w:szCs w:val="17"/>
        </w:rPr>
        <w:t>Gallup</w:t>
      </w:r>
      <w:r w:rsidRPr="004D3EDC">
        <w:rPr>
          <w:rFonts w:ascii="Times New Roman" w:hAnsi="Times New Roman" w:cs="Times New Roman"/>
          <w:i/>
          <w:color w:val="727275"/>
          <w:w w:val="110"/>
          <w:sz w:val="17"/>
          <w:szCs w:val="17"/>
        </w:rPr>
        <w:t xml:space="preserve">, </w:t>
      </w:r>
      <w:r w:rsidRPr="004D3EDC">
        <w:rPr>
          <w:rFonts w:ascii="Times New Roman" w:hAnsi="Times New Roman" w:cs="Times New Roman"/>
          <w:i/>
          <w:color w:val="413B69"/>
          <w:w w:val="110"/>
          <w:sz w:val="17"/>
          <w:szCs w:val="17"/>
        </w:rPr>
        <w:t>NM 87301</w:t>
      </w:r>
    </w:p>
    <w:p w14:paraId="595295FF" w14:textId="77777777" w:rsidR="00FC4888" w:rsidRDefault="00FC4888">
      <w:pPr>
        <w:pStyle w:val="BodyText"/>
        <w:rPr>
          <w:i/>
          <w:sz w:val="16"/>
        </w:rPr>
      </w:pPr>
    </w:p>
    <w:p w14:paraId="505145C8" w14:textId="77777777" w:rsidR="00FC4888" w:rsidRDefault="00FC4888">
      <w:pPr>
        <w:pStyle w:val="BodyText"/>
        <w:spacing w:before="9"/>
        <w:rPr>
          <w:i/>
          <w:sz w:val="14"/>
        </w:rPr>
      </w:pPr>
    </w:p>
    <w:p w14:paraId="58EEE3F2" w14:textId="77777777" w:rsidR="00FC4888" w:rsidRDefault="00985B22">
      <w:pPr>
        <w:pStyle w:val="Heading5"/>
      </w:pPr>
      <w:r w:rsidRPr="004D3EDC">
        <w:rPr>
          <w:bCs w:val="0"/>
          <w:noProof/>
          <w:color w:val="2A2A2D"/>
          <w:w w:val="105"/>
        </w:rPr>
        <mc:AlternateContent>
          <mc:Choice Requires="wps">
            <w:drawing>
              <wp:anchor distT="0" distB="0" distL="114300" distR="114300" simplePos="0" relativeHeight="2824" behindDoc="0" locked="0" layoutInCell="1" allowOverlap="1" wp14:anchorId="00C69C72" wp14:editId="5E6C6348">
                <wp:simplePos x="0" y="0"/>
                <wp:positionH relativeFrom="page">
                  <wp:posOffset>762000</wp:posOffset>
                </wp:positionH>
                <wp:positionV relativeFrom="paragraph">
                  <wp:posOffset>-108585</wp:posOffset>
                </wp:positionV>
                <wp:extent cx="2946400" cy="0"/>
                <wp:effectExtent l="9525" t="6350" r="6350" b="12700"/>
                <wp:wrapNone/>
                <wp:docPr id="355"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3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4C0EF3" id="Line 102" o:spid="_x0000_s1026" style="position:absolute;z-index:2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8.55pt" to="292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" strokecolor="#13083f" strokeweight=".5pt">
                <w10:wrap anchorx="page"/>
              </v:line>
            </w:pict>
          </mc:Fallback>
        </mc:AlternateContent>
      </w:r>
      <w:r w:rsidR="000804A8" w:rsidRPr="004D3EDC">
        <w:rPr>
          <w:bCs w:val="0"/>
          <w:color w:val="2A2A2D"/>
          <w:w w:val="105"/>
        </w:rPr>
        <w:t>N34 - Eastern Navajo Agency, B</w:t>
      </w:r>
      <w:r w:rsidR="000804A8">
        <w:rPr>
          <w:color w:val="18151A"/>
        </w:rPr>
        <w:t>IA</w:t>
      </w:r>
    </w:p>
    <w:p w14:paraId="5FAB9008" w14:textId="77777777" w:rsidR="00F178FB" w:rsidRPr="004D3EDC" w:rsidRDefault="00F178FB" w:rsidP="004D3EDC">
      <w:pPr>
        <w:pStyle w:val="BodyText"/>
        <w:ind w:left="459"/>
        <w:rPr>
          <w:color w:val="343436"/>
        </w:rPr>
      </w:pPr>
      <w:r w:rsidRPr="004D3EDC">
        <w:rPr>
          <w:color w:val="343436"/>
        </w:rPr>
        <w:t>Superintendent</w:t>
      </w:r>
    </w:p>
    <w:p w14:paraId="53C169EF" w14:textId="77777777" w:rsidR="00FC4888" w:rsidRPr="004D3EDC" w:rsidRDefault="000804A8" w:rsidP="004D3EDC">
      <w:pPr>
        <w:pStyle w:val="BodyText"/>
        <w:ind w:left="459"/>
        <w:rPr>
          <w:color w:val="343436"/>
        </w:rPr>
      </w:pPr>
      <w:r w:rsidRPr="004D3EDC">
        <w:rPr>
          <w:color w:val="343436"/>
        </w:rPr>
        <w:t>P.O. Box 328</w:t>
      </w:r>
    </w:p>
    <w:p w14:paraId="3E09C64C" w14:textId="77777777" w:rsidR="00FC4888" w:rsidRPr="004D3EDC" w:rsidRDefault="000804A8" w:rsidP="00F178FB">
      <w:pPr>
        <w:pStyle w:val="BodyText"/>
        <w:ind w:left="459"/>
        <w:rPr>
          <w:color w:val="343436"/>
        </w:rPr>
      </w:pPr>
      <w:proofErr w:type="spellStart"/>
      <w:r w:rsidRPr="004D3EDC">
        <w:rPr>
          <w:color w:val="343436"/>
        </w:rPr>
        <w:t>Crownpoint</w:t>
      </w:r>
      <w:proofErr w:type="spellEnd"/>
      <w:r w:rsidRPr="004D3EDC">
        <w:rPr>
          <w:color w:val="343436"/>
        </w:rPr>
        <w:t>, NM 87313</w:t>
      </w:r>
    </w:p>
    <w:p w14:paraId="18092E99" w14:textId="77777777" w:rsidR="004D3EDC" w:rsidRDefault="000804A8" w:rsidP="004D3EDC">
      <w:pPr>
        <w:pStyle w:val="BodyText"/>
        <w:ind w:left="459"/>
        <w:rPr>
          <w:color w:val="343436"/>
        </w:rPr>
      </w:pPr>
      <w:r w:rsidRPr="004D3EDC">
        <w:rPr>
          <w:color w:val="343436"/>
        </w:rPr>
        <w:t>Phone No: (505) 786-6032</w:t>
      </w:r>
    </w:p>
    <w:p w14:paraId="334D6705" w14:textId="77777777" w:rsidR="00FC4888" w:rsidRDefault="000804A8" w:rsidP="004D3EDC">
      <w:pPr>
        <w:pStyle w:val="BodyText"/>
        <w:ind w:left="459"/>
        <w:rPr>
          <w:color w:val="343436"/>
        </w:rPr>
      </w:pPr>
      <w:r w:rsidRPr="004D3EDC">
        <w:rPr>
          <w:color w:val="343436"/>
        </w:rPr>
        <w:t>Fax No:</w:t>
      </w:r>
      <w:r w:rsidR="004D3EDC">
        <w:rPr>
          <w:color w:val="343436"/>
        </w:rPr>
        <w:t xml:space="preserve"> </w:t>
      </w:r>
      <w:r w:rsidRPr="004D3EDC">
        <w:rPr>
          <w:color w:val="343436"/>
        </w:rPr>
        <w:t>(505) 786-6111</w:t>
      </w:r>
    </w:p>
    <w:p w14:paraId="3B75F093" w14:textId="77777777" w:rsidR="004D3EDC" w:rsidRPr="004D3EDC" w:rsidRDefault="004D3EDC" w:rsidP="004D3EDC">
      <w:pPr>
        <w:pStyle w:val="BodyText"/>
        <w:ind w:left="459"/>
        <w:rPr>
          <w:color w:val="343436"/>
        </w:rPr>
      </w:pPr>
    </w:p>
    <w:p w14:paraId="369B155D" w14:textId="77777777" w:rsidR="00FC4888" w:rsidRPr="004D3EDC" w:rsidRDefault="000804A8" w:rsidP="004D3EDC">
      <w:pPr>
        <w:ind w:left="468"/>
        <w:rPr>
          <w:rFonts w:ascii="Times New Roman" w:hAnsi="Times New Roman" w:cs="Times New Roman"/>
          <w:sz w:val="17"/>
          <w:szCs w:val="17"/>
        </w:rPr>
      </w:pPr>
      <w:r w:rsidRPr="004D3EDC">
        <w:rPr>
          <w:rFonts w:ascii="Times New Roman" w:hAnsi="Times New Roman" w:cs="Times New Roman"/>
          <w:color w:val="413B69"/>
          <w:sz w:val="17"/>
          <w:szCs w:val="17"/>
        </w:rPr>
        <w:t>Package Delivery Address:</w:t>
      </w:r>
    </w:p>
    <w:p w14:paraId="768F6214" w14:textId="77777777" w:rsidR="00FC4888" w:rsidRPr="004D3EDC" w:rsidRDefault="000804A8">
      <w:pPr>
        <w:spacing w:before="15" w:line="261" w:lineRule="auto"/>
        <w:ind w:left="468" w:right="258"/>
        <w:rPr>
          <w:rFonts w:ascii="Times New Roman"/>
          <w:i/>
          <w:sz w:val="17"/>
          <w:szCs w:val="17"/>
        </w:rPr>
      </w:pPr>
      <w:r w:rsidRPr="004D3EDC">
        <w:rPr>
          <w:rFonts w:ascii="Times New Roman"/>
          <w:i/>
          <w:color w:val="413B69"/>
          <w:w w:val="105"/>
          <w:sz w:val="17"/>
          <w:szCs w:val="17"/>
        </w:rPr>
        <w:t>BIA Agency Headquarters Building; Chaco Boulevard &amp; Code Tall</w:t>
      </w:r>
      <w:r w:rsidR="004D3EDC">
        <w:rPr>
          <w:rFonts w:ascii="Times New Roman"/>
          <w:i/>
          <w:color w:val="413B69"/>
          <w:w w:val="105"/>
          <w:sz w:val="17"/>
          <w:szCs w:val="17"/>
        </w:rPr>
        <w:t>e</w:t>
      </w:r>
      <w:r w:rsidRPr="004D3EDC">
        <w:rPr>
          <w:rFonts w:ascii="Times New Roman"/>
          <w:i/>
          <w:color w:val="413B69"/>
          <w:w w:val="105"/>
          <w:sz w:val="17"/>
          <w:szCs w:val="17"/>
        </w:rPr>
        <w:t>r</w:t>
      </w:r>
      <w:r w:rsidRPr="004D3EDC">
        <w:rPr>
          <w:rFonts w:ascii="Times New Roman"/>
          <w:i/>
          <w:color w:val="5B5964"/>
          <w:w w:val="105"/>
          <w:sz w:val="17"/>
          <w:szCs w:val="17"/>
        </w:rPr>
        <w:t xml:space="preserve">, </w:t>
      </w:r>
      <w:r w:rsidRPr="004D3EDC">
        <w:rPr>
          <w:rFonts w:ascii="Times New Roman"/>
          <w:i/>
          <w:color w:val="413B69"/>
          <w:w w:val="105"/>
          <w:sz w:val="17"/>
          <w:szCs w:val="17"/>
        </w:rPr>
        <w:t>Building 2</w:t>
      </w:r>
      <w:r w:rsidRPr="004D3EDC">
        <w:rPr>
          <w:rFonts w:ascii="Times New Roman"/>
          <w:i/>
          <w:color w:val="626082"/>
          <w:w w:val="105"/>
          <w:sz w:val="17"/>
          <w:szCs w:val="17"/>
        </w:rPr>
        <w:t>2</w:t>
      </w:r>
      <w:r w:rsidRPr="004D3EDC">
        <w:rPr>
          <w:rFonts w:ascii="Times New Roman"/>
          <w:i/>
          <w:color w:val="413B69"/>
          <w:w w:val="105"/>
          <w:sz w:val="17"/>
          <w:szCs w:val="17"/>
        </w:rPr>
        <w:t>2</w:t>
      </w:r>
      <w:r w:rsidRPr="004D3EDC">
        <w:rPr>
          <w:rFonts w:ascii="Times New Roman"/>
          <w:i/>
          <w:color w:val="5B5964"/>
          <w:w w:val="105"/>
          <w:sz w:val="17"/>
          <w:szCs w:val="17"/>
        </w:rPr>
        <w:t xml:space="preserve">, </w:t>
      </w:r>
      <w:proofErr w:type="spellStart"/>
      <w:r w:rsidRPr="004D3EDC">
        <w:rPr>
          <w:rFonts w:ascii="Times New Roman"/>
          <w:i/>
          <w:color w:val="413B69"/>
          <w:w w:val="105"/>
          <w:sz w:val="17"/>
          <w:szCs w:val="17"/>
        </w:rPr>
        <w:t>Crownpoint</w:t>
      </w:r>
      <w:proofErr w:type="spellEnd"/>
      <w:r w:rsidRPr="004D3EDC">
        <w:rPr>
          <w:rFonts w:ascii="Times New Roman"/>
          <w:i/>
          <w:color w:val="626082"/>
          <w:w w:val="105"/>
          <w:sz w:val="17"/>
          <w:szCs w:val="17"/>
        </w:rPr>
        <w:t xml:space="preserve">, </w:t>
      </w:r>
      <w:r w:rsidRPr="004D3EDC">
        <w:rPr>
          <w:rFonts w:ascii="Times New Roman"/>
          <w:i/>
          <w:color w:val="413B69"/>
          <w:w w:val="105"/>
          <w:sz w:val="17"/>
          <w:szCs w:val="17"/>
        </w:rPr>
        <w:t>NM 87313</w:t>
      </w:r>
    </w:p>
    <w:p w14:paraId="75B29C89" w14:textId="77777777" w:rsidR="00FC4888" w:rsidRPr="00D06EA8" w:rsidRDefault="00FC4888">
      <w:pPr>
        <w:pStyle w:val="BodyText"/>
        <w:rPr>
          <w:i/>
        </w:rPr>
      </w:pPr>
    </w:p>
    <w:p w14:paraId="602C3CF6" w14:textId="77777777" w:rsidR="00FC4888" w:rsidRPr="00D06EA8" w:rsidRDefault="00FC4888">
      <w:pPr>
        <w:pStyle w:val="BodyText"/>
        <w:rPr>
          <w:i/>
        </w:rPr>
      </w:pPr>
    </w:p>
    <w:p w14:paraId="1C2B99B0" w14:textId="77777777" w:rsidR="00FC4888" w:rsidRPr="00D06EA8" w:rsidRDefault="00FC4888">
      <w:pPr>
        <w:pStyle w:val="BodyText"/>
        <w:rPr>
          <w:i/>
        </w:rPr>
      </w:pPr>
    </w:p>
    <w:p w14:paraId="4FB3B321" w14:textId="77777777" w:rsidR="00FC4888" w:rsidRPr="00D06EA8" w:rsidRDefault="00FC4888">
      <w:pPr>
        <w:pStyle w:val="BodyText"/>
        <w:spacing w:before="11"/>
        <w:rPr>
          <w:i/>
        </w:rPr>
      </w:pPr>
    </w:p>
    <w:p w14:paraId="3BEBC9B0" w14:textId="77777777" w:rsidR="00FC4888" w:rsidRDefault="00985B22">
      <w:pPr>
        <w:pStyle w:val="Heading5"/>
        <w:ind w:left="459"/>
      </w:pPr>
      <w:r>
        <w:rPr>
          <w:noProof/>
        </w:rPr>
        <mc:AlternateContent>
          <mc:Choice Requires="wps">
            <w:drawing>
              <wp:anchor distT="0" distB="0" distL="114300" distR="114300" simplePos="0" relativeHeight="2848" behindDoc="0" locked="0" layoutInCell="1" allowOverlap="1" wp14:anchorId="7F299EE4" wp14:editId="7AC17F0B">
                <wp:simplePos x="0" y="0"/>
                <wp:positionH relativeFrom="page">
                  <wp:posOffset>762000</wp:posOffset>
                </wp:positionH>
                <wp:positionV relativeFrom="paragraph">
                  <wp:posOffset>-213360</wp:posOffset>
                </wp:positionV>
                <wp:extent cx="2946400" cy="0"/>
                <wp:effectExtent l="9525" t="13970" r="6350" b="5080"/>
                <wp:wrapNone/>
                <wp:docPr id="354"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4D6E96" id="Line 101" o:spid="_x0000_s1026" style="position:absolute;z-index:2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6.8pt" to="292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" strokecolor="#13084f" strokeweight=".5pt">
                <w10:wrap anchorx="page"/>
              </v:line>
            </w:pict>
          </mc:Fallback>
        </mc:AlternateContent>
      </w:r>
      <w:r w:rsidR="000804A8">
        <w:rPr>
          <w:color w:val="2A2A2D"/>
        </w:rPr>
        <w:t>N32 - Shiprock Agency</w:t>
      </w:r>
      <w:r w:rsidR="000804A8">
        <w:rPr>
          <w:color w:val="3F3F42"/>
        </w:rPr>
        <w:t xml:space="preserve">, </w:t>
      </w:r>
      <w:r w:rsidR="000804A8">
        <w:rPr>
          <w:color w:val="18151A"/>
        </w:rPr>
        <w:t>BIA</w:t>
      </w:r>
    </w:p>
    <w:p w14:paraId="5FA53077" w14:textId="77777777" w:rsidR="00F178FB" w:rsidRDefault="00F178FB" w:rsidP="00F178FB">
      <w:pPr>
        <w:pStyle w:val="BodyText"/>
        <w:ind w:left="459"/>
        <w:rPr>
          <w:color w:val="2A2A2D"/>
        </w:rPr>
      </w:pPr>
      <w:r>
        <w:rPr>
          <w:color w:val="2A2A2D"/>
        </w:rPr>
        <w:t>Superintendent</w:t>
      </w:r>
    </w:p>
    <w:p w14:paraId="5F4122AA" w14:textId="77777777" w:rsidR="00FC4888" w:rsidRDefault="000804A8" w:rsidP="00F178FB">
      <w:pPr>
        <w:pStyle w:val="BodyText"/>
        <w:ind w:left="459"/>
      </w:pPr>
      <w:r>
        <w:rPr>
          <w:color w:val="2A2A2D"/>
        </w:rPr>
        <w:t xml:space="preserve">P.O.  </w:t>
      </w:r>
      <w:r>
        <w:rPr>
          <w:color w:val="18151A"/>
        </w:rPr>
        <w:t xml:space="preserve">Box </w:t>
      </w:r>
      <w:r>
        <w:rPr>
          <w:color w:val="2A2A2D"/>
        </w:rPr>
        <w:t>3538</w:t>
      </w:r>
    </w:p>
    <w:p w14:paraId="60DBC100" w14:textId="77777777" w:rsidR="00FC4888" w:rsidRDefault="000804A8" w:rsidP="00F178FB">
      <w:pPr>
        <w:pStyle w:val="BodyText"/>
        <w:ind w:left="459"/>
      </w:pPr>
      <w:r>
        <w:rPr>
          <w:color w:val="3F3F42"/>
        </w:rPr>
        <w:t>S</w:t>
      </w:r>
      <w:r>
        <w:rPr>
          <w:color w:val="18151A"/>
        </w:rPr>
        <w:t xml:space="preserve">hiprock, </w:t>
      </w:r>
      <w:r>
        <w:rPr>
          <w:color w:val="3F3F42"/>
        </w:rPr>
        <w:t xml:space="preserve">NM </w:t>
      </w:r>
      <w:r>
        <w:rPr>
          <w:color w:val="2A2A2D"/>
        </w:rPr>
        <w:t>87420-3538</w:t>
      </w:r>
    </w:p>
    <w:p w14:paraId="698816C2" w14:textId="77777777" w:rsidR="00C04038" w:rsidRDefault="000804A8">
      <w:pPr>
        <w:pStyle w:val="BodyText"/>
        <w:tabs>
          <w:tab w:val="left" w:pos="2539"/>
        </w:tabs>
        <w:spacing w:before="18"/>
        <w:ind w:left="449"/>
        <w:rPr>
          <w:color w:val="2A2A2D"/>
        </w:rPr>
      </w:pPr>
      <w:r>
        <w:rPr>
          <w:color w:val="2A2A2D"/>
        </w:rPr>
        <w:t>Phone</w:t>
      </w:r>
      <w:r>
        <w:rPr>
          <w:color w:val="2A2A2D"/>
          <w:spacing w:val="-36"/>
        </w:rPr>
        <w:t xml:space="preserve"> </w:t>
      </w:r>
      <w:r>
        <w:rPr>
          <w:color w:val="3F3F42"/>
        </w:rPr>
        <w:t xml:space="preserve">No: </w:t>
      </w:r>
      <w:r>
        <w:rPr>
          <w:color w:val="2A2A2D"/>
        </w:rPr>
        <w:t>(505)</w:t>
      </w:r>
      <w:r>
        <w:rPr>
          <w:color w:val="2A2A2D"/>
          <w:spacing w:val="-28"/>
        </w:rPr>
        <w:t xml:space="preserve"> </w:t>
      </w:r>
      <w:r>
        <w:rPr>
          <w:color w:val="2A2A2D"/>
        </w:rPr>
        <w:t>863-8314</w:t>
      </w:r>
    </w:p>
    <w:p w14:paraId="24DDF0B0" w14:textId="77777777" w:rsidR="00FC4888" w:rsidRDefault="000804A8">
      <w:pPr>
        <w:pStyle w:val="BodyText"/>
        <w:tabs>
          <w:tab w:val="left" w:pos="2539"/>
        </w:tabs>
        <w:spacing w:before="18"/>
        <w:ind w:left="449"/>
      </w:pPr>
      <w:r>
        <w:rPr>
          <w:color w:val="2A2A2D"/>
        </w:rPr>
        <w:t>Fax</w:t>
      </w:r>
      <w:r>
        <w:rPr>
          <w:color w:val="2A2A2D"/>
          <w:spacing w:val="-21"/>
        </w:rPr>
        <w:t xml:space="preserve"> </w:t>
      </w:r>
      <w:r>
        <w:rPr>
          <w:color w:val="2A2A2D"/>
        </w:rPr>
        <w:t>No:</w:t>
      </w:r>
      <w:r>
        <w:rPr>
          <w:color w:val="2A2A2D"/>
          <w:spacing w:val="-21"/>
        </w:rPr>
        <w:t xml:space="preserve"> </w:t>
      </w:r>
      <w:r>
        <w:rPr>
          <w:color w:val="2A2A2D"/>
        </w:rPr>
        <w:t>(505)</w:t>
      </w:r>
      <w:r>
        <w:rPr>
          <w:color w:val="2A2A2D"/>
          <w:spacing w:val="-30"/>
        </w:rPr>
        <w:t xml:space="preserve"> </w:t>
      </w:r>
      <w:r>
        <w:rPr>
          <w:color w:val="18151A"/>
        </w:rPr>
        <w:t>863-8324</w:t>
      </w:r>
    </w:p>
    <w:p w14:paraId="71674C1A" w14:textId="77777777" w:rsidR="00FC4888" w:rsidRDefault="000804A8">
      <w:pPr>
        <w:spacing w:before="140"/>
        <w:ind w:left="468"/>
        <w:rPr>
          <w:rFonts w:ascii="Times New Roman"/>
          <w:sz w:val="15"/>
        </w:rPr>
      </w:pPr>
      <w:r>
        <w:rPr>
          <w:rFonts w:ascii="Times New Roman"/>
          <w:color w:val="413B69"/>
          <w:w w:val="105"/>
          <w:sz w:val="15"/>
        </w:rPr>
        <w:t>Package Delivery Address</w:t>
      </w:r>
      <w:r>
        <w:rPr>
          <w:rFonts w:ascii="Times New Roman"/>
          <w:color w:val="3F3F42"/>
          <w:w w:val="105"/>
          <w:sz w:val="15"/>
        </w:rPr>
        <w:t>:</w:t>
      </w:r>
    </w:p>
    <w:p w14:paraId="22DF7C2E" w14:textId="77777777" w:rsidR="00FC4888" w:rsidRDefault="000804A8">
      <w:pPr>
        <w:spacing w:before="12" w:line="273" w:lineRule="auto"/>
        <w:ind w:left="468" w:hanging="20"/>
        <w:rPr>
          <w:rFonts w:ascii="Times New Roman"/>
          <w:i/>
          <w:sz w:val="15"/>
        </w:rPr>
      </w:pPr>
      <w:proofErr w:type="spellStart"/>
      <w:r>
        <w:rPr>
          <w:rFonts w:ascii="Times New Roman"/>
          <w:i/>
          <w:color w:val="413B69"/>
          <w:w w:val="105"/>
          <w:sz w:val="15"/>
        </w:rPr>
        <w:t>Nataani</w:t>
      </w:r>
      <w:proofErr w:type="spellEnd"/>
      <w:r>
        <w:rPr>
          <w:rFonts w:ascii="Times New Roman"/>
          <w:i/>
          <w:color w:val="413B69"/>
          <w:w w:val="105"/>
          <w:sz w:val="15"/>
        </w:rPr>
        <w:t xml:space="preserve"> Nez Complex Building, Highway 491 South</w:t>
      </w:r>
      <w:r>
        <w:rPr>
          <w:rFonts w:ascii="Times New Roman"/>
          <w:i/>
          <w:color w:val="727275"/>
          <w:w w:val="105"/>
          <w:sz w:val="15"/>
        </w:rPr>
        <w:t xml:space="preserve">, </w:t>
      </w:r>
      <w:r>
        <w:rPr>
          <w:rFonts w:ascii="Times New Roman"/>
          <w:i/>
          <w:color w:val="413B69"/>
          <w:w w:val="105"/>
          <w:sz w:val="15"/>
        </w:rPr>
        <w:t>Shiprock, NM 8</w:t>
      </w:r>
      <w:r>
        <w:rPr>
          <w:rFonts w:ascii="Times New Roman"/>
          <w:i/>
          <w:color w:val="3F3F42"/>
          <w:w w:val="105"/>
          <w:sz w:val="15"/>
        </w:rPr>
        <w:t>7</w:t>
      </w:r>
      <w:r>
        <w:rPr>
          <w:rFonts w:ascii="Times New Roman"/>
          <w:i/>
          <w:color w:val="413B69"/>
          <w:w w:val="105"/>
          <w:sz w:val="15"/>
        </w:rPr>
        <w:t>420</w:t>
      </w:r>
    </w:p>
    <w:p w14:paraId="72ABB890" w14:textId="77777777" w:rsidR="00FC4888" w:rsidRDefault="000804A8">
      <w:pPr>
        <w:pStyle w:val="BodyText"/>
        <w:spacing w:before="3"/>
        <w:rPr>
          <w:i/>
          <w:sz w:val="21"/>
        </w:rPr>
      </w:pPr>
      <w:r>
        <w:br w:type="column"/>
      </w:r>
    </w:p>
    <w:p w14:paraId="40D473EF" w14:textId="77777777" w:rsidR="00FC4888" w:rsidRPr="004D3EDC" w:rsidRDefault="000804A8" w:rsidP="004D3EDC">
      <w:pPr>
        <w:pStyle w:val="BodyText"/>
        <w:ind w:left="459"/>
        <w:rPr>
          <w:b/>
          <w:color w:val="2A2A2D"/>
          <w:w w:val="105"/>
        </w:rPr>
      </w:pPr>
      <w:r w:rsidRPr="004D3EDC">
        <w:rPr>
          <w:b/>
          <w:color w:val="2A2A2D"/>
          <w:w w:val="105"/>
        </w:rPr>
        <w:t xml:space="preserve">N35 - </w:t>
      </w:r>
      <w:proofErr w:type="spellStart"/>
      <w:r w:rsidRPr="004D3EDC">
        <w:rPr>
          <w:b/>
          <w:color w:val="2A2A2D"/>
          <w:w w:val="105"/>
        </w:rPr>
        <w:t>Chinle</w:t>
      </w:r>
      <w:proofErr w:type="spellEnd"/>
      <w:r w:rsidRPr="004D3EDC">
        <w:rPr>
          <w:b/>
          <w:color w:val="2A2A2D"/>
          <w:w w:val="105"/>
        </w:rPr>
        <w:t xml:space="preserve"> Navajo Agency, BIA</w:t>
      </w:r>
    </w:p>
    <w:p w14:paraId="317068F9" w14:textId="77777777" w:rsidR="00655430" w:rsidRPr="004D3EDC" w:rsidRDefault="00655430" w:rsidP="004D3EDC">
      <w:pPr>
        <w:pStyle w:val="BodyText"/>
        <w:spacing w:before="9"/>
        <w:ind w:left="449"/>
        <w:rPr>
          <w:color w:val="1C1A1F"/>
          <w:w w:val="105"/>
        </w:rPr>
      </w:pPr>
      <w:r w:rsidRPr="004D3EDC">
        <w:rPr>
          <w:color w:val="1C1A1F"/>
          <w:w w:val="105"/>
        </w:rPr>
        <w:t>Superintendent</w:t>
      </w:r>
    </w:p>
    <w:p w14:paraId="4077E76F" w14:textId="77777777" w:rsidR="00FC4888" w:rsidRPr="004D3EDC" w:rsidRDefault="000804A8" w:rsidP="004D3EDC">
      <w:pPr>
        <w:pStyle w:val="BodyText"/>
        <w:spacing w:before="9"/>
        <w:ind w:left="449"/>
        <w:rPr>
          <w:color w:val="1C1A1F"/>
          <w:w w:val="105"/>
        </w:rPr>
      </w:pPr>
      <w:r w:rsidRPr="004D3EDC">
        <w:rPr>
          <w:color w:val="1C1A1F"/>
          <w:w w:val="105"/>
        </w:rPr>
        <w:t>P.O.</w:t>
      </w:r>
      <w:r w:rsidR="004D3EDC" w:rsidRPr="004D3EDC">
        <w:rPr>
          <w:color w:val="1C1A1F"/>
          <w:w w:val="105"/>
        </w:rPr>
        <w:t xml:space="preserve"> </w:t>
      </w:r>
      <w:r w:rsidRPr="004D3EDC">
        <w:rPr>
          <w:color w:val="1C1A1F"/>
          <w:w w:val="105"/>
        </w:rPr>
        <w:t>Box 7H</w:t>
      </w:r>
    </w:p>
    <w:p w14:paraId="52F65208" w14:textId="77777777" w:rsidR="00FC4888" w:rsidRPr="004D3EDC" w:rsidRDefault="000804A8" w:rsidP="004D3EDC">
      <w:pPr>
        <w:pStyle w:val="BodyText"/>
        <w:spacing w:before="9"/>
        <w:ind w:left="449"/>
        <w:rPr>
          <w:color w:val="1C1A1F"/>
          <w:w w:val="105"/>
        </w:rPr>
      </w:pPr>
      <w:proofErr w:type="spellStart"/>
      <w:r w:rsidRPr="004D3EDC">
        <w:rPr>
          <w:color w:val="1C1A1F"/>
          <w:w w:val="105"/>
        </w:rPr>
        <w:t>Chinle</w:t>
      </w:r>
      <w:proofErr w:type="spellEnd"/>
      <w:r w:rsidRPr="004D3EDC">
        <w:rPr>
          <w:color w:val="1C1A1F"/>
          <w:w w:val="105"/>
        </w:rPr>
        <w:t>, AZ 86503</w:t>
      </w:r>
    </w:p>
    <w:p w14:paraId="4EB5EC66" w14:textId="77777777" w:rsidR="004D3EDC" w:rsidRPr="004D3EDC" w:rsidRDefault="000804A8" w:rsidP="004D3EDC">
      <w:pPr>
        <w:pStyle w:val="BodyText"/>
        <w:spacing w:before="9"/>
        <w:ind w:left="449"/>
        <w:rPr>
          <w:color w:val="1C1A1F"/>
          <w:w w:val="105"/>
        </w:rPr>
      </w:pPr>
      <w:r w:rsidRPr="004D3EDC">
        <w:rPr>
          <w:color w:val="1C1A1F"/>
          <w:w w:val="105"/>
        </w:rPr>
        <w:t>Phone No: (505) 863-8314</w:t>
      </w:r>
    </w:p>
    <w:p w14:paraId="343AE9AF" w14:textId="77777777" w:rsidR="00FC4888" w:rsidRDefault="000804A8" w:rsidP="004D3EDC">
      <w:pPr>
        <w:pStyle w:val="BodyText"/>
        <w:spacing w:before="9"/>
        <w:ind w:left="449"/>
        <w:rPr>
          <w:color w:val="1C1A1F"/>
          <w:w w:val="105"/>
        </w:rPr>
      </w:pPr>
      <w:r w:rsidRPr="004D3EDC">
        <w:rPr>
          <w:color w:val="1C1A1F"/>
          <w:w w:val="105"/>
        </w:rPr>
        <w:t>Fax No:</w:t>
      </w:r>
      <w:r w:rsidR="004D3EDC">
        <w:rPr>
          <w:color w:val="1C1A1F"/>
          <w:w w:val="105"/>
        </w:rPr>
        <w:t xml:space="preserve"> </w:t>
      </w:r>
      <w:r w:rsidRPr="004D3EDC">
        <w:rPr>
          <w:color w:val="1C1A1F"/>
          <w:w w:val="105"/>
        </w:rPr>
        <w:t>(505) 863-8324</w:t>
      </w:r>
    </w:p>
    <w:p w14:paraId="5323B63D" w14:textId="77777777" w:rsidR="004D3EDC" w:rsidRPr="004D3EDC" w:rsidRDefault="004D3EDC" w:rsidP="004D3EDC">
      <w:pPr>
        <w:pStyle w:val="BodyText"/>
        <w:spacing w:before="9"/>
        <w:ind w:left="449"/>
        <w:rPr>
          <w:color w:val="1C1A1F"/>
          <w:w w:val="105"/>
        </w:rPr>
      </w:pPr>
    </w:p>
    <w:p w14:paraId="1C132FEF" w14:textId="77777777" w:rsidR="00FC4888" w:rsidRPr="004D3EDC" w:rsidRDefault="000804A8" w:rsidP="004D3EDC">
      <w:pPr>
        <w:ind w:left="459"/>
        <w:rPr>
          <w:rFonts w:ascii="Times New Roman" w:hAnsi="Times New Roman" w:cs="Times New Roman"/>
          <w:sz w:val="17"/>
          <w:szCs w:val="17"/>
        </w:rPr>
      </w:pPr>
      <w:r w:rsidRPr="004D3EDC">
        <w:rPr>
          <w:rFonts w:ascii="Times New Roman" w:hAnsi="Times New Roman" w:cs="Times New Roman"/>
          <w:color w:val="413B69"/>
          <w:w w:val="110"/>
          <w:sz w:val="17"/>
          <w:szCs w:val="17"/>
        </w:rPr>
        <w:t>Package Delivery Address</w:t>
      </w:r>
      <w:r w:rsidRPr="004D3EDC">
        <w:rPr>
          <w:rFonts w:ascii="Times New Roman" w:hAnsi="Times New Roman" w:cs="Times New Roman"/>
          <w:color w:val="3F3F42"/>
          <w:w w:val="110"/>
          <w:sz w:val="17"/>
          <w:szCs w:val="17"/>
        </w:rPr>
        <w:t>:</w:t>
      </w:r>
    </w:p>
    <w:p w14:paraId="27229B46" w14:textId="77777777" w:rsidR="004D3EDC" w:rsidRPr="00B31338" w:rsidRDefault="000804A8">
      <w:pPr>
        <w:spacing w:before="7" w:line="256" w:lineRule="auto"/>
        <w:ind w:left="459" w:right="861"/>
        <w:rPr>
          <w:rFonts w:ascii="Times New Roman"/>
          <w:color w:val="5B5964"/>
          <w:spacing w:val="-17"/>
          <w:w w:val="110"/>
          <w:sz w:val="17"/>
          <w:szCs w:val="17"/>
        </w:rPr>
      </w:pPr>
      <w:r w:rsidRPr="00B31338">
        <w:rPr>
          <w:rFonts w:ascii="Times New Roman"/>
          <w:i/>
          <w:color w:val="413B69"/>
          <w:w w:val="110"/>
          <w:sz w:val="17"/>
          <w:szCs w:val="17"/>
        </w:rPr>
        <w:t>Building</w:t>
      </w:r>
      <w:r w:rsidRPr="00B31338">
        <w:rPr>
          <w:rFonts w:ascii="Times New Roman"/>
          <w:i/>
          <w:color w:val="413B69"/>
          <w:spacing w:val="-18"/>
          <w:w w:val="110"/>
          <w:sz w:val="17"/>
          <w:szCs w:val="17"/>
        </w:rPr>
        <w:t xml:space="preserve"> </w:t>
      </w:r>
      <w:r w:rsidRPr="00B31338">
        <w:rPr>
          <w:rFonts w:ascii="Times New Roman"/>
          <w:i/>
          <w:color w:val="413B69"/>
          <w:spacing w:val="-3"/>
          <w:w w:val="110"/>
          <w:sz w:val="17"/>
          <w:szCs w:val="17"/>
        </w:rPr>
        <w:t>136</w:t>
      </w:r>
      <w:r w:rsidRPr="00B31338">
        <w:rPr>
          <w:rFonts w:ascii="Times New Roman"/>
          <w:i/>
          <w:color w:val="2A2A2D"/>
          <w:spacing w:val="-3"/>
          <w:w w:val="110"/>
          <w:sz w:val="17"/>
          <w:szCs w:val="17"/>
        </w:rPr>
        <w:t>-</w:t>
      </w:r>
      <w:r w:rsidRPr="00B31338">
        <w:rPr>
          <w:rFonts w:ascii="Times New Roman"/>
          <w:i/>
          <w:color w:val="413B69"/>
          <w:spacing w:val="-3"/>
          <w:w w:val="110"/>
          <w:sz w:val="17"/>
          <w:szCs w:val="17"/>
        </w:rPr>
        <w:t>C</w:t>
      </w:r>
      <w:r w:rsidRPr="00B31338">
        <w:rPr>
          <w:rFonts w:ascii="Times New Roman"/>
          <w:i/>
          <w:color w:val="626082"/>
          <w:spacing w:val="-3"/>
          <w:w w:val="110"/>
          <w:sz w:val="17"/>
          <w:szCs w:val="17"/>
        </w:rPr>
        <w:t>,</w:t>
      </w:r>
      <w:r w:rsidRPr="00B31338">
        <w:rPr>
          <w:rFonts w:ascii="Times New Roman"/>
          <w:i/>
          <w:color w:val="626082"/>
          <w:spacing w:val="-22"/>
          <w:w w:val="110"/>
          <w:sz w:val="17"/>
          <w:szCs w:val="17"/>
        </w:rPr>
        <w:t xml:space="preserve"> </w:t>
      </w:r>
      <w:r w:rsidRPr="00B31338">
        <w:rPr>
          <w:rFonts w:ascii="Times New Roman"/>
          <w:i/>
          <w:color w:val="413B69"/>
          <w:w w:val="110"/>
          <w:sz w:val="17"/>
          <w:szCs w:val="17"/>
        </w:rPr>
        <w:t>US</w:t>
      </w:r>
      <w:r w:rsidRPr="00B31338">
        <w:rPr>
          <w:rFonts w:ascii="Times New Roman"/>
          <w:i/>
          <w:color w:val="413B69"/>
          <w:spacing w:val="-18"/>
          <w:w w:val="110"/>
          <w:sz w:val="17"/>
          <w:szCs w:val="17"/>
        </w:rPr>
        <w:t xml:space="preserve"> </w:t>
      </w:r>
      <w:r w:rsidRPr="00B31338">
        <w:rPr>
          <w:rFonts w:ascii="Times New Roman"/>
          <w:i/>
          <w:color w:val="413B69"/>
          <w:w w:val="110"/>
          <w:sz w:val="17"/>
          <w:szCs w:val="17"/>
        </w:rPr>
        <w:t>Highway</w:t>
      </w:r>
      <w:r w:rsidRPr="00B31338">
        <w:rPr>
          <w:rFonts w:ascii="Times New Roman"/>
          <w:i/>
          <w:color w:val="413B69"/>
          <w:spacing w:val="-14"/>
          <w:w w:val="110"/>
          <w:sz w:val="17"/>
          <w:szCs w:val="17"/>
        </w:rPr>
        <w:t xml:space="preserve"> </w:t>
      </w:r>
      <w:r w:rsidRPr="00B31338">
        <w:rPr>
          <w:rFonts w:ascii="Times New Roman"/>
          <w:i/>
          <w:color w:val="413B69"/>
          <w:w w:val="110"/>
          <w:sz w:val="17"/>
          <w:szCs w:val="17"/>
        </w:rPr>
        <w:t>191</w:t>
      </w:r>
      <w:r w:rsidRPr="00B31338">
        <w:rPr>
          <w:rFonts w:ascii="Times New Roman"/>
          <w:i/>
          <w:color w:val="413B69"/>
          <w:spacing w:val="-9"/>
          <w:w w:val="110"/>
          <w:sz w:val="17"/>
          <w:szCs w:val="17"/>
        </w:rPr>
        <w:t xml:space="preserve"> </w:t>
      </w:r>
      <w:r w:rsidRPr="00B31338">
        <w:rPr>
          <w:rFonts w:ascii="Times New Roman"/>
          <w:i/>
          <w:color w:val="413B69"/>
          <w:w w:val="110"/>
          <w:sz w:val="17"/>
          <w:szCs w:val="17"/>
        </w:rPr>
        <w:t>&amp;Navajo</w:t>
      </w:r>
      <w:r w:rsidRPr="00B31338">
        <w:rPr>
          <w:rFonts w:ascii="Times New Roman"/>
          <w:i/>
          <w:color w:val="413B69"/>
          <w:spacing w:val="-25"/>
          <w:w w:val="110"/>
          <w:sz w:val="17"/>
          <w:szCs w:val="17"/>
        </w:rPr>
        <w:t xml:space="preserve"> </w:t>
      </w:r>
      <w:r w:rsidRPr="00B31338">
        <w:rPr>
          <w:rFonts w:ascii="Times New Roman"/>
          <w:i/>
          <w:color w:val="413B69"/>
          <w:w w:val="110"/>
          <w:sz w:val="17"/>
          <w:szCs w:val="17"/>
        </w:rPr>
        <w:t>Route</w:t>
      </w:r>
      <w:r w:rsidRPr="00B31338">
        <w:rPr>
          <w:rFonts w:ascii="Times New Roman"/>
          <w:i/>
          <w:color w:val="413B69"/>
          <w:spacing w:val="6"/>
          <w:w w:val="110"/>
          <w:sz w:val="17"/>
          <w:szCs w:val="17"/>
        </w:rPr>
        <w:t xml:space="preserve"> </w:t>
      </w:r>
      <w:r w:rsidRPr="00B31338">
        <w:rPr>
          <w:rFonts w:ascii="Times New Roman"/>
          <w:color w:val="413B69"/>
          <w:spacing w:val="-17"/>
          <w:w w:val="110"/>
          <w:sz w:val="17"/>
          <w:szCs w:val="17"/>
        </w:rPr>
        <w:t>7</w:t>
      </w:r>
    </w:p>
    <w:p w14:paraId="75AB8FCA" w14:textId="77777777" w:rsidR="00FC4888" w:rsidRPr="00B31338" w:rsidRDefault="000804A8">
      <w:pPr>
        <w:spacing w:before="7" w:line="256" w:lineRule="auto"/>
        <w:ind w:left="459" w:right="861"/>
        <w:rPr>
          <w:rFonts w:ascii="Times New Roman"/>
          <w:i/>
          <w:sz w:val="17"/>
          <w:szCs w:val="17"/>
        </w:rPr>
      </w:pPr>
      <w:proofErr w:type="spellStart"/>
      <w:r w:rsidRPr="00B31338">
        <w:rPr>
          <w:rFonts w:ascii="Times New Roman"/>
          <w:i/>
          <w:color w:val="413B69"/>
          <w:spacing w:val="-3"/>
          <w:w w:val="110"/>
          <w:sz w:val="17"/>
          <w:szCs w:val="17"/>
        </w:rPr>
        <w:t>Chinle</w:t>
      </w:r>
      <w:proofErr w:type="spellEnd"/>
      <w:r w:rsidRPr="00B31338">
        <w:rPr>
          <w:rFonts w:ascii="Times New Roman"/>
          <w:i/>
          <w:color w:val="626082"/>
          <w:spacing w:val="-3"/>
          <w:w w:val="110"/>
          <w:sz w:val="17"/>
          <w:szCs w:val="17"/>
        </w:rPr>
        <w:t>,</w:t>
      </w:r>
      <w:r w:rsidRPr="00B31338">
        <w:rPr>
          <w:rFonts w:ascii="Times New Roman"/>
          <w:i/>
          <w:color w:val="626082"/>
          <w:spacing w:val="-25"/>
          <w:w w:val="110"/>
          <w:sz w:val="17"/>
          <w:szCs w:val="17"/>
        </w:rPr>
        <w:t xml:space="preserve"> </w:t>
      </w:r>
      <w:r w:rsidRPr="00B31338">
        <w:rPr>
          <w:rFonts w:ascii="Times New Roman"/>
          <w:i/>
          <w:color w:val="413B69"/>
          <w:w w:val="110"/>
          <w:sz w:val="17"/>
          <w:szCs w:val="17"/>
        </w:rPr>
        <w:t>AZ 86503</w:t>
      </w:r>
    </w:p>
    <w:p w14:paraId="51B81D89" w14:textId="77777777" w:rsidR="00FC4888" w:rsidRDefault="00985B22">
      <w:pPr>
        <w:pStyle w:val="BodyText"/>
        <w:spacing w:before="10"/>
        <w:rPr>
          <w:i/>
          <w:sz w:val="21"/>
        </w:rPr>
      </w:pPr>
      <w:r>
        <w:rPr>
          <w:noProof/>
        </w:rPr>
        <mc:AlternateContent>
          <mc:Choice Requires="wps">
            <w:drawing>
              <wp:anchor distT="0" distB="0" distL="0" distR="0" simplePos="0" relativeHeight="2776" behindDoc="0" locked="0" layoutInCell="1" allowOverlap="1" wp14:anchorId="6C33D0B0" wp14:editId="1AD9EE58">
                <wp:simplePos x="0" y="0"/>
                <wp:positionH relativeFrom="page">
                  <wp:posOffset>3917950</wp:posOffset>
                </wp:positionH>
                <wp:positionV relativeFrom="paragraph">
                  <wp:posOffset>187325</wp:posOffset>
                </wp:positionV>
                <wp:extent cx="2946400" cy="0"/>
                <wp:effectExtent l="12700" t="5715" r="12700" b="13335"/>
                <wp:wrapTopAndBottom/>
                <wp:docPr id="353"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3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B35753" id="Line 100" o:spid="_x0000_s1026" style="position:absolute;z-index:27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4.75pt" to="540.5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" strokecolor="#13083f" strokeweight=".5pt">
                <w10:wrap type="topAndBottom" anchorx="page"/>
              </v:line>
            </w:pict>
          </mc:Fallback>
        </mc:AlternateContent>
      </w:r>
    </w:p>
    <w:p w14:paraId="1F51F301" w14:textId="77777777" w:rsidR="00FC4888" w:rsidRDefault="00FC4888">
      <w:pPr>
        <w:pStyle w:val="BodyText"/>
        <w:spacing w:before="4"/>
        <w:rPr>
          <w:i/>
        </w:rPr>
      </w:pPr>
    </w:p>
    <w:p w14:paraId="25E425DC" w14:textId="77777777" w:rsidR="00FC4888" w:rsidRPr="004D3EDC" w:rsidRDefault="000804A8" w:rsidP="004D3EDC">
      <w:pPr>
        <w:pStyle w:val="BodyText"/>
        <w:ind w:left="459"/>
        <w:rPr>
          <w:b/>
          <w:color w:val="2A2A2D"/>
          <w:w w:val="105"/>
        </w:rPr>
      </w:pPr>
      <w:r w:rsidRPr="004D3EDC">
        <w:rPr>
          <w:b/>
          <w:color w:val="2A2A2D"/>
          <w:w w:val="105"/>
        </w:rPr>
        <w:t>N36 - Fort Defiance Agency, BIA</w:t>
      </w:r>
    </w:p>
    <w:p w14:paraId="3C8D411D" w14:textId="77777777" w:rsidR="00F178FB" w:rsidRPr="004D3EDC" w:rsidRDefault="00F178FB" w:rsidP="004D3EDC">
      <w:pPr>
        <w:pStyle w:val="BodyText"/>
        <w:ind w:left="459"/>
        <w:rPr>
          <w:color w:val="343436"/>
        </w:rPr>
      </w:pPr>
      <w:r w:rsidRPr="004D3EDC">
        <w:rPr>
          <w:color w:val="343436"/>
        </w:rPr>
        <w:t>Superintendent</w:t>
      </w:r>
    </w:p>
    <w:p w14:paraId="1207C75C" w14:textId="77777777" w:rsidR="00FC4888" w:rsidRPr="004D3EDC" w:rsidRDefault="000804A8" w:rsidP="004D3EDC">
      <w:pPr>
        <w:pStyle w:val="BodyText"/>
        <w:ind w:left="459"/>
        <w:rPr>
          <w:color w:val="343436"/>
        </w:rPr>
      </w:pPr>
      <w:r w:rsidRPr="004D3EDC">
        <w:rPr>
          <w:color w:val="343436"/>
        </w:rPr>
        <w:t>P.O. Box 619</w:t>
      </w:r>
    </w:p>
    <w:p w14:paraId="4F77D562" w14:textId="77777777" w:rsidR="00FC4888" w:rsidRPr="004D3EDC" w:rsidRDefault="000804A8" w:rsidP="00F178FB">
      <w:pPr>
        <w:pStyle w:val="BodyText"/>
        <w:ind w:left="459"/>
        <w:rPr>
          <w:color w:val="343436"/>
        </w:rPr>
      </w:pPr>
      <w:r w:rsidRPr="004D3EDC">
        <w:rPr>
          <w:color w:val="343436"/>
        </w:rPr>
        <w:t>Fort Defiance, AZ 86504</w:t>
      </w:r>
    </w:p>
    <w:p w14:paraId="4341FCF3" w14:textId="77777777" w:rsidR="004D3EDC" w:rsidRDefault="000804A8" w:rsidP="004D3EDC">
      <w:pPr>
        <w:pStyle w:val="BodyText"/>
        <w:ind w:left="459"/>
        <w:rPr>
          <w:color w:val="343436"/>
        </w:rPr>
      </w:pPr>
      <w:r w:rsidRPr="004D3EDC">
        <w:rPr>
          <w:color w:val="343436"/>
        </w:rPr>
        <w:t>Phone No: (505) 863-8314</w:t>
      </w:r>
    </w:p>
    <w:p w14:paraId="5591C2C7" w14:textId="77777777" w:rsidR="00FC4888" w:rsidRDefault="000804A8" w:rsidP="004D3EDC">
      <w:pPr>
        <w:pStyle w:val="BodyText"/>
        <w:ind w:left="459"/>
        <w:rPr>
          <w:color w:val="343436"/>
        </w:rPr>
      </w:pPr>
      <w:r w:rsidRPr="004D3EDC">
        <w:rPr>
          <w:color w:val="343436"/>
        </w:rPr>
        <w:t>Fax No:</w:t>
      </w:r>
      <w:r w:rsidR="004D3EDC">
        <w:rPr>
          <w:color w:val="343436"/>
        </w:rPr>
        <w:t xml:space="preserve"> </w:t>
      </w:r>
      <w:r w:rsidRPr="004D3EDC">
        <w:rPr>
          <w:color w:val="343436"/>
        </w:rPr>
        <w:t>(505) 863-8324</w:t>
      </w:r>
    </w:p>
    <w:p w14:paraId="53EA3797" w14:textId="77777777" w:rsidR="00D06EA8" w:rsidRPr="004D3EDC" w:rsidRDefault="00D06EA8" w:rsidP="004D3EDC">
      <w:pPr>
        <w:pStyle w:val="BodyText"/>
        <w:ind w:left="459"/>
        <w:rPr>
          <w:color w:val="343436"/>
        </w:rPr>
      </w:pPr>
    </w:p>
    <w:p w14:paraId="5B6379E4" w14:textId="77777777" w:rsidR="00FC4888" w:rsidRPr="00660A75" w:rsidRDefault="000804A8" w:rsidP="00660A75">
      <w:pPr>
        <w:ind w:left="459"/>
        <w:rPr>
          <w:rFonts w:ascii="Times New Roman" w:hAnsi="Times New Roman" w:cs="Times New Roman"/>
          <w:sz w:val="17"/>
          <w:szCs w:val="17"/>
        </w:rPr>
      </w:pPr>
      <w:r w:rsidRPr="00660A75">
        <w:rPr>
          <w:rFonts w:ascii="Times New Roman" w:hAnsi="Times New Roman" w:cs="Times New Roman"/>
          <w:color w:val="413B69"/>
          <w:w w:val="105"/>
          <w:sz w:val="17"/>
          <w:szCs w:val="17"/>
        </w:rPr>
        <w:t>Package Delivery Address:</w:t>
      </w:r>
    </w:p>
    <w:p w14:paraId="1247F819" w14:textId="77777777" w:rsidR="00660A75" w:rsidRDefault="000804A8">
      <w:pPr>
        <w:spacing w:before="9" w:line="273" w:lineRule="auto"/>
        <w:ind w:left="468" w:right="1587" w:hanging="10"/>
        <w:rPr>
          <w:rFonts w:ascii="Times New Roman"/>
          <w:i/>
          <w:color w:val="413B69"/>
          <w:w w:val="105"/>
          <w:sz w:val="17"/>
          <w:szCs w:val="17"/>
        </w:rPr>
      </w:pPr>
      <w:r w:rsidRPr="00660A75">
        <w:rPr>
          <w:rFonts w:ascii="Times New Roman"/>
          <w:i/>
          <w:color w:val="413B69"/>
          <w:w w:val="105"/>
          <w:sz w:val="17"/>
          <w:szCs w:val="17"/>
        </w:rPr>
        <w:t>BIA Building #40, Blue Canyon Road</w:t>
      </w:r>
    </w:p>
    <w:p w14:paraId="6E058982" w14:textId="77777777" w:rsidR="00FC4888" w:rsidRPr="00C04038" w:rsidRDefault="000804A8" w:rsidP="00C04038">
      <w:pPr>
        <w:spacing w:before="9" w:line="273" w:lineRule="auto"/>
        <w:ind w:left="468" w:right="1587" w:hanging="10"/>
        <w:rPr>
          <w:rFonts w:ascii="Times New Roman"/>
          <w:i/>
          <w:sz w:val="17"/>
          <w:szCs w:val="17"/>
        </w:rPr>
      </w:pPr>
      <w:r w:rsidRPr="00660A75">
        <w:rPr>
          <w:rFonts w:ascii="Times New Roman"/>
          <w:i/>
          <w:color w:val="413B69"/>
          <w:w w:val="105"/>
          <w:sz w:val="17"/>
          <w:szCs w:val="17"/>
        </w:rPr>
        <w:t>Fort Defiance</w:t>
      </w:r>
      <w:r w:rsidRPr="00660A75">
        <w:rPr>
          <w:rFonts w:ascii="Times New Roman"/>
          <w:i/>
          <w:color w:val="626082"/>
          <w:w w:val="105"/>
          <w:sz w:val="17"/>
          <w:szCs w:val="17"/>
        </w:rPr>
        <w:t xml:space="preserve">, </w:t>
      </w:r>
      <w:r w:rsidRPr="00660A75">
        <w:rPr>
          <w:rFonts w:ascii="Times New Roman"/>
          <w:i/>
          <w:color w:val="413B69"/>
          <w:w w:val="105"/>
          <w:sz w:val="17"/>
          <w:szCs w:val="17"/>
        </w:rPr>
        <w:t>AZ 86504</w:t>
      </w:r>
    </w:p>
    <w:p w14:paraId="6579236E" w14:textId="77777777" w:rsidR="00FC4888" w:rsidRDefault="00985B22">
      <w:pPr>
        <w:pStyle w:val="BodyText"/>
        <w:spacing w:before="6"/>
        <w:rPr>
          <w:i/>
          <w:sz w:val="12"/>
        </w:rPr>
      </w:pPr>
      <w:r>
        <w:rPr>
          <w:noProof/>
        </w:rPr>
        <mc:AlternateContent>
          <mc:Choice Requires="wps">
            <w:drawing>
              <wp:anchor distT="0" distB="0" distL="0" distR="0" simplePos="0" relativeHeight="2800" behindDoc="0" locked="0" layoutInCell="1" allowOverlap="1" wp14:anchorId="359969EE" wp14:editId="59819FA2">
                <wp:simplePos x="0" y="0"/>
                <wp:positionH relativeFrom="page">
                  <wp:posOffset>3917950</wp:posOffset>
                </wp:positionH>
                <wp:positionV relativeFrom="paragraph">
                  <wp:posOffset>119380</wp:posOffset>
                </wp:positionV>
                <wp:extent cx="2952750" cy="0"/>
                <wp:effectExtent l="12700" t="10160" r="6350" b="8890"/>
                <wp:wrapTopAndBottom/>
                <wp:docPr id="352"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13084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7E5F76" id="Line 99" o:spid="_x0000_s1026" style="position:absolute;z-index:280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9.4pt" to="541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" strokecolor="#13084b" strokeweight=".5pt">
                <w10:wrap type="topAndBottom" anchorx="page"/>
              </v:line>
            </w:pict>
          </mc:Fallback>
        </mc:AlternateContent>
      </w:r>
    </w:p>
    <w:p w14:paraId="73511FAE" w14:textId="77777777" w:rsidR="00FC4888" w:rsidRPr="00D06EA8" w:rsidRDefault="000804A8" w:rsidP="00D06EA8">
      <w:pPr>
        <w:pStyle w:val="BodyText"/>
        <w:ind w:left="459"/>
        <w:rPr>
          <w:b/>
          <w:color w:val="2A2A2D"/>
          <w:w w:val="105"/>
        </w:rPr>
      </w:pPr>
      <w:r w:rsidRPr="00D06EA8">
        <w:rPr>
          <w:b/>
          <w:color w:val="2A2A2D"/>
          <w:w w:val="105"/>
        </w:rPr>
        <w:t>N33 - Western Navajo Agency, BIA</w:t>
      </w:r>
    </w:p>
    <w:p w14:paraId="0A39458F" w14:textId="77777777" w:rsidR="00F178FB" w:rsidRPr="00D06EA8" w:rsidRDefault="00F178FB" w:rsidP="00F178FB">
      <w:pPr>
        <w:pStyle w:val="BodyText"/>
        <w:ind w:left="459"/>
        <w:rPr>
          <w:color w:val="343436"/>
        </w:rPr>
      </w:pPr>
      <w:r w:rsidRPr="00D06EA8">
        <w:rPr>
          <w:color w:val="343436"/>
        </w:rPr>
        <w:t>Superintendent</w:t>
      </w:r>
    </w:p>
    <w:p w14:paraId="522E2F6D" w14:textId="77777777" w:rsidR="00FC4888" w:rsidRPr="00D06EA8" w:rsidRDefault="000804A8" w:rsidP="00F178FB">
      <w:pPr>
        <w:pStyle w:val="BodyText"/>
        <w:ind w:left="459"/>
        <w:rPr>
          <w:color w:val="343436"/>
        </w:rPr>
      </w:pPr>
      <w:r w:rsidRPr="00D06EA8">
        <w:rPr>
          <w:color w:val="343436"/>
        </w:rPr>
        <w:t>P.O. Box 127</w:t>
      </w:r>
    </w:p>
    <w:p w14:paraId="50DE5671" w14:textId="77777777" w:rsidR="00FC4888" w:rsidRPr="00D06EA8" w:rsidRDefault="000804A8" w:rsidP="00F178FB">
      <w:pPr>
        <w:pStyle w:val="BodyText"/>
        <w:ind w:left="459"/>
        <w:rPr>
          <w:color w:val="343436"/>
        </w:rPr>
      </w:pPr>
      <w:r w:rsidRPr="00D06EA8">
        <w:rPr>
          <w:color w:val="343436"/>
        </w:rPr>
        <w:t>Tuba City, AZ 86045</w:t>
      </w:r>
    </w:p>
    <w:p w14:paraId="7CA711D3" w14:textId="77777777" w:rsidR="00D06EA8" w:rsidRDefault="000804A8" w:rsidP="00D06EA8">
      <w:pPr>
        <w:pStyle w:val="BodyText"/>
        <w:ind w:left="459"/>
        <w:rPr>
          <w:color w:val="343436"/>
        </w:rPr>
      </w:pPr>
      <w:r w:rsidRPr="00D06EA8">
        <w:rPr>
          <w:color w:val="343436"/>
        </w:rPr>
        <w:t>Phone No: (505) 863-8314</w:t>
      </w:r>
    </w:p>
    <w:p w14:paraId="3063D79F" w14:textId="77777777" w:rsidR="00FC4888" w:rsidRDefault="000804A8" w:rsidP="00D06EA8">
      <w:pPr>
        <w:pStyle w:val="BodyText"/>
        <w:ind w:left="459"/>
        <w:rPr>
          <w:color w:val="343436"/>
        </w:rPr>
      </w:pPr>
      <w:r w:rsidRPr="00D06EA8">
        <w:rPr>
          <w:color w:val="343436"/>
        </w:rPr>
        <w:t>Fax No:</w:t>
      </w:r>
      <w:r w:rsidR="00D06EA8">
        <w:rPr>
          <w:color w:val="343436"/>
        </w:rPr>
        <w:t xml:space="preserve"> </w:t>
      </w:r>
      <w:r w:rsidRPr="00D06EA8">
        <w:rPr>
          <w:color w:val="343436"/>
        </w:rPr>
        <w:t>(505) 863-8324</w:t>
      </w:r>
    </w:p>
    <w:p w14:paraId="0153ADEE" w14:textId="77777777" w:rsidR="00D06EA8" w:rsidRPr="00D06EA8" w:rsidRDefault="00D06EA8" w:rsidP="00D06EA8">
      <w:pPr>
        <w:pStyle w:val="BodyText"/>
        <w:ind w:left="459"/>
        <w:rPr>
          <w:color w:val="343436"/>
        </w:rPr>
      </w:pPr>
    </w:p>
    <w:p w14:paraId="02443BA9" w14:textId="77777777" w:rsidR="00FC4888" w:rsidRPr="00D06EA8" w:rsidRDefault="000804A8" w:rsidP="00D06EA8">
      <w:pPr>
        <w:ind w:left="459"/>
        <w:rPr>
          <w:rFonts w:ascii="Times New Roman"/>
          <w:sz w:val="17"/>
          <w:szCs w:val="17"/>
        </w:rPr>
      </w:pPr>
      <w:r w:rsidRPr="00D06EA8">
        <w:rPr>
          <w:rFonts w:ascii="Times New Roman"/>
          <w:color w:val="413B69"/>
          <w:w w:val="105"/>
          <w:sz w:val="17"/>
          <w:szCs w:val="17"/>
        </w:rPr>
        <w:t>Package Delivery Address</w:t>
      </w:r>
      <w:r w:rsidRPr="00D06EA8">
        <w:rPr>
          <w:rFonts w:ascii="Times New Roman"/>
          <w:color w:val="3F3F42"/>
          <w:w w:val="105"/>
          <w:sz w:val="17"/>
          <w:szCs w:val="17"/>
        </w:rPr>
        <w:t>:</w:t>
      </w:r>
    </w:p>
    <w:p w14:paraId="0EB17EB7" w14:textId="77777777" w:rsidR="00D06EA8" w:rsidRDefault="000804A8">
      <w:pPr>
        <w:spacing w:before="9" w:line="273" w:lineRule="auto"/>
        <w:ind w:left="449" w:right="770" w:firstLine="9"/>
        <w:rPr>
          <w:rFonts w:ascii="Times New Roman"/>
          <w:i/>
          <w:color w:val="413B69"/>
          <w:w w:val="110"/>
          <w:sz w:val="17"/>
          <w:szCs w:val="17"/>
        </w:rPr>
      </w:pPr>
      <w:r w:rsidRPr="00D06EA8">
        <w:rPr>
          <w:rFonts w:ascii="Times New Roman"/>
          <w:i/>
          <w:color w:val="413B69"/>
          <w:w w:val="110"/>
          <w:sz w:val="17"/>
          <w:szCs w:val="17"/>
        </w:rPr>
        <w:t xml:space="preserve">East Highway 160 &amp; </w:t>
      </w:r>
      <w:proofErr w:type="spellStart"/>
      <w:r w:rsidRPr="00D06EA8">
        <w:rPr>
          <w:rFonts w:ascii="Times New Roman"/>
          <w:i/>
          <w:color w:val="413B69"/>
          <w:w w:val="110"/>
          <w:sz w:val="17"/>
          <w:szCs w:val="17"/>
        </w:rPr>
        <w:t>Warnor</w:t>
      </w:r>
      <w:proofErr w:type="spellEnd"/>
      <w:r w:rsidRPr="00D06EA8">
        <w:rPr>
          <w:rFonts w:ascii="Times New Roman"/>
          <w:i/>
          <w:color w:val="413B69"/>
          <w:w w:val="110"/>
          <w:sz w:val="17"/>
          <w:szCs w:val="17"/>
        </w:rPr>
        <w:t xml:space="preserve"> Drive</w:t>
      </w:r>
    </w:p>
    <w:p w14:paraId="4A56F9EC" w14:textId="77777777" w:rsidR="00FC4888" w:rsidRDefault="000804A8" w:rsidP="00D06EA8">
      <w:pPr>
        <w:spacing w:before="9" w:line="273" w:lineRule="auto"/>
        <w:ind w:left="449" w:right="770" w:firstLine="9"/>
        <w:rPr>
          <w:rFonts w:ascii="Times New Roman"/>
          <w:i/>
          <w:color w:val="413B69"/>
          <w:w w:val="110"/>
          <w:sz w:val="17"/>
          <w:szCs w:val="17"/>
        </w:rPr>
      </w:pPr>
      <w:r w:rsidRPr="00D06EA8">
        <w:rPr>
          <w:rFonts w:ascii="Times New Roman"/>
          <w:i/>
          <w:color w:val="413B69"/>
          <w:w w:val="110"/>
          <w:sz w:val="17"/>
          <w:szCs w:val="17"/>
        </w:rPr>
        <w:t xml:space="preserve">Federal Building </w:t>
      </w:r>
      <w:r w:rsidRPr="00D06EA8">
        <w:rPr>
          <w:rFonts w:ascii="Times New Roman"/>
          <w:i/>
          <w:color w:val="413B69"/>
          <w:spacing w:val="-6"/>
          <w:w w:val="110"/>
          <w:sz w:val="17"/>
          <w:szCs w:val="17"/>
        </w:rPr>
        <w:t>40</w:t>
      </w:r>
      <w:r w:rsidR="00D06EA8">
        <w:rPr>
          <w:rFonts w:ascii="Times New Roman"/>
          <w:i/>
          <w:color w:val="413B69"/>
          <w:spacing w:val="-6"/>
          <w:w w:val="110"/>
          <w:sz w:val="17"/>
          <w:szCs w:val="17"/>
        </w:rPr>
        <w:t xml:space="preserve">, </w:t>
      </w:r>
      <w:r w:rsidRPr="00D06EA8">
        <w:rPr>
          <w:rFonts w:ascii="Times New Roman"/>
          <w:i/>
          <w:color w:val="413B69"/>
          <w:w w:val="110"/>
          <w:sz w:val="17"/>
          <w:szCs w:val="17"/>
        </w:rPr>
        <w:t xml:space="preserve">Tuba </w:t>
      </w:r>
      <w:r w:rsidRPr="00D06EA8">
        <w:rPr>
          <w:rFonts w:ascii="Times New Roman"/>
          <w:i/>
          <w:color w:val="413B69"/>
          <w:spacing w:val="-7"/>
          <w:w w:val="110"/>
          <w:sz w:val="17"/>
          <w:szCs w:val="17"/>
        </w:rPr>
        <w:t>Ci</w:t>
      </w:r>
      <w:r w:rsidRPr="00D06EA8">
        <w:rPr>
          <w:rFonts w:ascii="Times New Roman"/>
          <w:i/>
          <w:color w:val="5B5964"/>
          <w:spacing w:val="-7"/>
          <w:w w:val="110"/>
          <w:sz w:val="17"/>
          <w:szCs w:val="17"/>
        </w:rPr>
        <w:t>ty</w:t>
      </w:r>
      <w:r w:rsidRPr="00D06EA8">
        <w:rPr>
          <w:rFonts w:ascii="Times New Roman"/>
          <w:i/>
          <w:color w:val="3F3F42"/>
          <w:spacing w:val="-7"/>
          <w:w w:val="110"/>
          <w:sz w:val="17"/>
          <w:szCs w:val="17"/>
        </w:rPr>
        <w:t xml:space="preserve">, </w:t>
      </w:r>
      <w:r w:rsidRPr="00D06EA8">
        <w:rPr>
          <w:rFonts w:ascii="Times New Roman"/>
          <w:i/>
          <w:color w:val="413B69"/>
          <w:w w:val="110"/>
          <w:sz w:val="17"/>
          <w:szCs w:val="17"/>
        </w:rPr>
        <w:t>AZ86045</w:t>
      </w:r>
    </w:p>
    <w:p w14:paraId="05BEB036" w14:textId="77777777" w:rsidR="00D06EA8" w:rsidRPr="00D06EA8" w:rsidRDefault="00D06EA8" w:rsidP="00D06EA8">
      <w:pPr>
        <w:spacing w:before="9" w:line="273" w:lineRule="auto"/>
        <w:ind w:left="449" w:right="770" w:firstLine="9"/>
        <w:rPr>
          <w:rFonts w:ascii="Times New Roman"/>
          <w:i/>
          <w:color w:val="413B69"/>
          <w:spacing w:val="-6"/>
          <w:w w:val="110"/>
          <w:sz w:val="17"/>
          <w:szCs w:val="17"/>
        </w:rPr>
      </w:pPr>
    </w:p>
    <w:p w14:paraId="7F7ABEC3" w14:textId="77777777" w:rsidR="00FC4888" w:rsidRDefault="00FC4888">
      <w:pPr>
        <w:spacing w:line="273" w:lineRule="auto"/>
        <w:rPr>
          <w:rFonts w:ascii="Times New Roman"/>
          <w:sz w:val="15"/>
        </w:rPr>
        <w:sectPr w:rsidR="00FC4888">
          <w:type w:val="continuous"/>
          <w:pgSz w:w="12240" w:h="15840"/>
          <w:pgMar w:top="0" w:right="760" w:bottom="280" w:left="760" w:header="720" w:footer="720" w:gutter="0"/>
          <w:cols w:num="2" w:space="720" w:equalWidth="0">
            <w:col w:w="4723" w:space="247"/>
            <w:col w:w="5750"/>
          </w:cols>
        </w:sectPr>
      </w:pPr>
    </w:p>
    <w:p w14:paraId="22F5330E" w14:textId="77777777" w:rsidR="00C04038" w:rsidRPr="00C04038" w:rsidRDefault="00C04038">
      <w:pPr>
        <w:spacing w:line="236" w:lineRule="exact"/>
        <w:ind w:left="3637" w:right="3639"/>
        <w:jc w:val="center"/>
        <w:rPr>
          <w:bCs/>
          <w:sz w:val="20"/>
        </w:rPr>
      </w:pPr>
    </w:p>
    <w:p w14:paraId="33B46F70" w14:textId="77777777" w:rsidR="00FC4888" w:rsidRDefault="000804A8">
      <w:pPr>
        <w:spacing w:line="236" w:lineRule="exact"/>
        <w:ind w:left="3637" w:right="3639"/>
        <w:jc w:val="center"/>
        <w:rPr>
          <w:b/>
          <w:sz w:val="20"/>
        </w:rPr>
      </w:pPr>
      <w:r>
        <w:rPr>
          <w:b/>
          <w:sz w:val="20"/>
        </w:rPr>
        <w:t>NORTHWEST</w:t>
      </w:r>
    </w:p>
    <w:p w14:paraId="2C23DCE0" w14:textId="77777777" w:rsidR="00FC4888" w:rsidRDefault="00985B22" w:rsidP="00C04038">
      <w:pPr>
        <w:spacing w:before="6"/>
        <w:rPr>
          <w:b/>
          <w:sz w:val="16"/>
        </w:rPr>
      </w:pPr>
      <w:r>
        <w:rPr>
          <w:noProof/>
        </w:rPr>
        <mc:AlternateContent>
          <mc:Choice Requires="wps">
            <w:drawing>
              <wp:anchor distT="0" distB="0" distL="0" distR="0" simplePos="0" relativeHeight="2872" behindDoc="0" locked="0" layoutInCell="1" allowOverlap="1" wp14:anchorId="5CD5F153" wp14:editId="1697F770">
                <wp:simplePos x="0" y="0"/>
                <wp:positionH relativeFrom="page">
                  <wp:posOffset>762000</wp:posOffset>
                </wp:positionH>
                <wp:positionV relativeFrom="paragraph">
                  <wp:posOffset>218440</wp:posOffset>
                </wp:positionV>
                <wp:extent cx="2946400" cy="0"/>
                <wp:effectExtent l="9525" t="12700" r="6350" b="6350"/>
                <wp:wrapTopAndBottom/>
                <wp:docPr id="351" name="Lin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0F03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E00185" id="Line 98" o:spid="_x0000_s1026" style="position:absolute;z-index:287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60pt,17.2pt" to="292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" strokecolor="#0f0344" strokeweight=".5pt">
                <w10:wrap type="topAndBottom" anchorx="page"/>
              </v:line>
            </w:pict>
          </mc:Fallback>
        </mc:AlternateContent>
      </w:r>
      <w:r>
        <w:rPr>
          <w:noProof/>
        </w:rPr>
        <mc:AlternateContent>
          <mc:Choice Requires="wps">
            <w:drawing>
              <wp:anchor distT="0" distB="0" distL="0" distR="0" simplePos="0" relativeHeight="2896" behindDoc="0" locked="0" layoutInCell="1" allowOverlap="1" wp14:anchorId="5EFC47F2" wp14:editId="0F60FAF7">
                <wp:simplePos x="0" y="0"/>
                <wp:positionH relativeFrom="page">
                  <wp:posOffset>3917950</wp:posOffset>
                </wp:positionH>
                <wp:positionV relativeFrom="paragraph">
                  <wp:posOffset>218440</wp:posOffset>
                </wp:positionV>
                <wp:extent cx="2952750" cy="0"/>
                <wp:effectExtent l="12700" t="12700" r="6350" b="6350"/>
                <wp:wrapTopAndBottom/>
                <wp:docPr id="350" name="Lin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0F08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D4687C" id="Line 97" o:spid="_x0000_s1026" style="position:absolute;z-index:289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7.2pt" to="541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" strokecolor="#0f0844" strokeweight=".5pt">
                <w10:wrap type="topAndBottom" anchorx="page"/>
              </v:line>
            </w:pict>
          </mc:Fallback>
        </mc:AlternateContent>
      </w:r>
    </w:p>
    <w:p w14:paraId="76DD5843" w14:textId="77777777" w:rsidR="00FC4888" w:rsidRDefault="00FC4888">
      <w:pPr>
        <w:rPr>
          <w:sz w:val="16"/>
        </w:rPr>
        <w:sectPr w:rsidR="00FC4888">
          <w:pgSz w:w="12240" w:h="15840"/>
          <w:pgMar w:top="1180" w:right="760" w:bottom="1920" w:left="760" w:header="600" w:footer="1739" w:gutter="0"/>
          <w:cols w:space="720"/>
        </w:sectPr>
      </w:pPr>
    </w:p>
    <w:p w14:paraId="248FE8D8" w14:textId="77777777" w:rsidR="00C04038" w:rsidRDefault="00C04038" w:rsidP="00C04038">
      <w:pPr>
        <w:ind w:left="449" w:right="485"/>
        <w:rPr>
          <w:rFonts w:ascii="Times New Roman"/>
          <w:b/>
          <w:color w:val="2A2A2D"/>
          <w:sz w:val="18"/>
        </w:rPr>
      </w:pPr>
    </w:p>
    <w:p w14:paraId="3FE46C87" w14:textId="77777777" w:rsidR="00D01247" w:rsidRDefault="000804A8" w:rsidP="00C04038">
      <w:pPr>
        <w:ind w:left="449" w:right="485"/>
        <w:rPr>
          <w:rFonts w:ascii="Times New Roman"/>
          <w:color w:val="2A2A2D"/>
          <w:sz w:val="18"/>
        </w:rPr>
      </w:pPr>
      <w:r>
        <w:rPr>
          <w:rFonts w:ascii="Times New Roman"/>
          <w:b/>
          <w:color w:val="2A2A2D"/>
          <w:sz w:val="18"/>
        </w:rPr>
        <w:t xml:space="preserve">P00 - Northwest Regional Office, </w:t>
      </w:r>
      <w:r>
        <w:rPr>
          <w:rFonts w:ascii="Times New Roman"/>
          <w:b/>
          <w:color w:val="18161A"/>
          <w:sz w:val="18"/>
        </w:rPr>
        <w:t xml:space="preserve">BIA </w:t>
      </w:r>
      <w:r>
        <w:rPr>
          <w:rFonts w:ascii="Times New Roman"/>
          <w:color w:val="2A2A2D"/>
          <w:sz w:val="18"/>
        </w:rPr>
        <w:t xml:space="preserve">Regional Director </w:t>
      </w:r>
    </w:p>
    <w:p w14:paraId="39244A84" w14:textId="77777777" w:rsidR="00FC4888" w:rsidRDefault="000804A8" w:rsidP="00D01247">
      <w:pPr>
        <w:ind w:left="449" w:right="485"/>
        <w:rPr>
          <w:rFonts w:ascii="Times New Roman"/>
          <w:sz w:val="18"/>
        </w:rPr>
      </w:pPr>
      <w:r>
        <w:rPr>
          <w:rFonts w:ascii="Times New Roman"/>
          <w:color w:val="2A2A2D"/>
          <w:sz w:val="18"/>
        </w:rPr>
        <w:t xml:space="preserve">911 NE </w:t>
      </w:r>
      <w:r>
        <w:rPr>
          <w:rFonts w:ascii="Times New Roman"/>
          <w:color w:val="18161A"/>
          <w:sz w:val="18"/>
        </w:rPr>
        <w:t>11th Avenue</w:t>
      </w:r>
    </w:p>
    <w:p w14:paraId="404B6AC4" w14:textId="77777777" w:rsidR="00FC4888" w:rsidRDefault="000804A8">
      <w:pPr>
        <w:pStyle w:val="BodyText"/>
        <w:spacing w:line="187" w:lineRule="exact"/>
        <w:ind w:left="449"/>
      </w:pPr>
      <w:r>
        <w:rPr>
          <w:color w:val="18161A"/>
        </w:rPr>
        <w:t xml:space="preserve">Portland, </w:t>
      </w:r>
      <w:r>
        <w:rPr>
          <w:color w:val="2A2A2D"/>
        </w:rPr>
        <w:t>OR 97232</w:t>
      </w:r>
    </w:p>
    <w:p w14:paraId="284BBF9D" w14:textId="77777777" w:rsidR="00C04038" w:rsidRDefault="000804A8">
      <w:pPr>
        <w:pStyle w:val="BodyText"/>
        <w:spacing w:before="16"/>
        <w:ind w:left="449"/>
        <w:rPr>
          <w:color w:val="2A2A2D"/>
        </w:rPr>
      </w:pPr>
      <w:r>
        <w:rPr>
          <w:color w:val="2A2A2D"/>
        </w:rPr>
        <w:t xml:space="preserve">Phone </w:t>
      </w:r>
      <w:r>
        <w:rPr>
          <w:color w:val="3F3D41"/>
        </w:rPr>
        <w:t xml:space="preserve">No: </w:t>
      </w:r>
      <w:r>
        <w:rPr>
          <w:color w:val="2A2A2D"/>
        </w:rPr>
        <w:t>(503) 231-6702</w:t>
      </w:r>
    </w:p>
    <w:p w14:paraId="7D02BEC7" w14:textId="77777777" w:rsidR="00FC4888" w:rsidRDefault="000804A8">
      <w:pPr>
        <w:pStyle w:val="BodyText"/>
        <w:spacing w:before="16"/>
        <w:ind w:left="449"/>
        <w:rPr>
          <w:color w:val="2A2A2D"/>
        </w:rPr>
      </w:pPr>
      <w:r>
        <w:rPr>
          <w:color w:val="2A2A2D"/>
        </w:rPr>
        <w:t>Fax</w:t>
      </w:r>
      <w:r w:rsidR="00C04038">
        <w:rPr>
          <w:color w:val="2A2A2D"/>
        </w:rPr>
        <w:t xml:space="preserve"> </w:t>
      </w:r>
      <w:r>
        <w:rPr>
          <w:color w:val="2A2A2D"/>
        </w:rPr>
        <w:t>No:</w:t>
      </w:r>
      <w:r w:rsidR="00C04038">
        <w:rPr>
          <w:color w:val="2A2A2D"/>
        </w:rPr>
        <w:t xml:space="preserve"> </w:t>
      </w:r>
      <w:r>
        <w:rPr>
          <w:color w:val="2A2A2D"/>
        </w:rPr>
        <w:t>(503) 231-2201</w:t>
      </w:r>
    </w:p>
    <w:p w14:paraId="6D5DC2D7" w14:textId="77777777" w:rsidR="00C04038" w:rsidRDefault="00C04038">
      <w:pPr>
        <w:pStyle w:val="BodyText"/>
        <w:spacing w:before="16"/>
        <w:ind w:left="449"/>
      </w:pPr>
    </w:p>
    <w:p w14:paraId="41089755" w14:textId="77777777" w:rsidR="00FC4888" w:rsidRPr="00C04038" w:rsidRDefault="000804A8" w:rsidP="00C04038">
      <w:pPr>
        <w:spacing w:before="20"/>
        <w:ind w:left="468"/>
        <w:rPr>
          <w:rFonts w:ascii="Times New Roman"/>
          <w:sz w:val="17"/>
          <w:szCs w:val="17"/>
        </w:rPr>
      </w:pPr>
      <w:r w:rsidRPr="00C04038">
        <w:rPr>
          <w:rFonts w:ascii="Times New Roman"/>
          <w:color w:val="383166"/>
          <w:w w:val="105"/>
          <w:sz w:val="17"/>
          <w:szCs w:val="17"/>
        </w:rPr>
        <w:t>Package Delivery Address</w:t>
      </w:r>
      <w:r w:rsidRPr="00C04038">
        <w:rPr>
          <w:rFonts w:ascii="Times New Roman"/>
          <w:color w:val="3F3D41"/>
          <w:w w:val="105"/>
          <w:sz w:val="17"/>
          <w:szCs w:val="17"/>
        </w:rPr>
        <w:t>:</w:t>
      </w:r>
      <w:r w:rsidR="00C04038" w:rsidRPr="00C04038">
        <w:rPr>
          <w:rFonts w:ascii="Times New Roman"/>
          <w:sz w:val="17"/>
          <w:szCs w:val="17"/>
        </w:rPr>
        <w:t xml:space="preserve"> </w:t>
      </w:r>
      <w:r w:rsidRPr="00C04038">
        <w:rPr>
          <w:rFonts w:ascii="Times New Roman"/>
          <w:i/>
          <w:color w:val="383166"/>
          <w:w w:val="110"/>
          <w:sz w:val="17"/>
          <w:szCs w:val="17"/>
        </w:rPr>
        <w:t>SAME</w:t>
      </w:r>
    </w:p>
    <w:p w14:paraId="01A28102" w14:textId="77777777" w:rsidR="00FC4888" w:rsidRDefault="00FC4888">
      <w:pPr>
        <w:pStyle w:val="BodyText"/>
        <w:rPr>
          <w:i/>
          <w:sz w:val="16"/>
        </w:rPr>
      </w:pPr>
    </w:p>
    <w:p w14:paraId="523BD722" w14:textId="77777777" w:rsidR="00FC4888" w:rsidRDefault="00FC4888">
      <w:pPr>
        <w:pStyle w:val="BodyText"/>
        <w:rPr>
          <w:i/>
          <w:sz w:val="16"/>
        </w:rPr>
      </w:pPr>
    </w:p>
    <w:p w14:paraId="5CB9100A" w14:textId="77777777" w:rsidR="00FC4888" w:rsidRPr="00C04038" w:rsidRDefault="00FC4888">
      <w:pPr>
        <w:pStyle w:val="BodyText"/>
        <w:spacing w:before="1"/>
        <w:rPr>
          <w:i/>
        </w:rPr>
      </w:pPr>
    </w:p>
    <w:p w14:paraId="42A92906" w14:textId="77777777" w:rsidR="00FC4888" w:rsidRPr="00C04038" w:rsidRDefault="00985B22" w:rsidP="00C04038">
      <w:pPr>
        <w:pStyle w:val="Heading5"/>
        <w:rPr>
          <w:rFonts w:eastAsia="Calibri" w:hAnsi="Calibri" w:cs="Calibri"/>
          <w:bCs w:val="0"/>
          <w:color w:val="2A2A2D"/>
          <w:szCs w:val="22"/>
        </w:rPr>
      </w:pPr>
      <w:r w:rsidRPr="00C04038">
        <w:rPr>
          <w:rFonts w:eastAsia="Calibri" w:hAnsi="Calibri" w:cs="Calibri"/>
          <w:bCs w:val="0"/>
          <w:noProof/>
          <w:color w:val="2A2A2D"/>
          <w:szCs w:val="22"/>
        </w:rPr>
        <mc:AlternateContent>
          <mc:Choice Requires="wps">
            <w:drawing>
              <wp:anchor distT="0" distB="0" distL="114300" distR="114300" simplePos="0" relativeHeight="3016" behindDoc="0" locked="0" layoutInCell="1" allowOverlap="1" wp14:anchorId="1688865D" wp14:editId="0E974CD8">
                <wp:simplePos x="0" y="0"/>
                <wp:positionH relativeFrom="page">
                  <wp:posOffset>762000</wp:posOffset>
                </wp:positionH>
                <wp:positionV relativeFrom="paragraph">
                  <wp:posOffset>-299085</wp:posOffset>
                </wp:positionV>
                <wp:extent cx="2946400" cy="0"/>
                <wp:effectExtent l="9525" t="10795" r="6350" b="8255"/>
                <wp:wrapNone/>
                <wp:docPr id="349"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D31285" id="Line 96" o:spid="_x0000_s1026" style="position:absolute;z-index:3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23.55pt" to="292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" strokecolor="#13084f" strokeweight=".5pt">
                <w10:wrap anchorx="page"/>
              </v:line>
            </w:pict>
          </mc:Fallback>
        </mc:AlternateContent>
      </w:r>
      <w:r w:rsidR="000804A8" w:rsidRPr="00C04038">
        <w:rPr>
          <w:rFonts w:eastAsia="Calibri" w:hAnsi="Calibri" w:cs="Calibri"/>
          <w:bCs w:val="0"/>
          <w:color w:val="2A2A2D"/>
          <w:szCs w:val="22"/>
        </w:rPr>
        <w:t>P03</w:t>
      </w:r>
      <w:r w:rsidR="005753A5">
        <w:rPr>
          <w:rFonts w:eastAsia="Calibri" w:hAnsi="Calibri" w:cs="Calibri"/>
          <w:bCs w:val="0"/>
          <w:color w:val="2A2A2D"/>
          <w:szCs w:val="22"/>
        </w:rPr>
        <w:t xml:space="preserve"> </w:t>
      </w:r>
      <w:r w:rsidR="000804A8" w:rsidRPr="00C04038">
        <w:rPr>
          <w:rFonts w:eastAsia="Calibri" w:hAnsi="Calibri" w:cs="Calibri"/>
          <w:bCs w:val="0"/>
          <w:color w:val="2A2A2D"/>
          <w:szCs w:val="22"/>
        </w:rPr>
        <w:t>- Colville Agency, BIA</w:t>
      </w:r>
    </w:p>
    <w:p w14:paraId="6E979967" w14:textId="77777777" w:rsidR="004203F2" w:rsidRPr="00C04038" w:rsidRDefault="004203F2" w:rsidP="004203F2">
      <w:pPr>
        <w:pStyle w:val="BodyText"/>
        <w:ind w:left="459"/>
        <w:rPr>
          <w:color w:val="343436"/>
        </w:rPr>
      </w:pPr>
      <w:r w:rsidRPr="00C04038">
        <w:rPr>
          <w:color w:val="343436"/>
        </w:rPr>
        <w:t>Superintendent</w:t>
      </w:r>
    </w:p>
    <w:p w14:paraId="48E4F689" w14:textId="77777777" w:rsidR="00FC4888" w:rsidRPr="00C04038" w:rsidRDefault="000804A8" w:rsidP="004203F2">
      <w:pPr>
        <w:pStyle w:val="BodyText"/>
        <w:ind w:left="459"/>
        <w:rPr>
          <w:color w:val="343436"/>
        </w:rPr>
      </w:pPr>
      <w:r w:rsidRPr="00C04038">
        <w:rPr>
          <w:color w:val="343436"/>
        </w:rPr>
        <w:t>P.O. Box 111</w:t>
      </w:r>
    </w:p>
    <w:p w14:paraId="12D2B1D3" w14:textId="77777777" w:rsidR="00FC4888" w:rsidRPr="00C04038" w:rsidRDefault="000804A8" w:rsidP="00C04038">
      <w:pPr>
        <w:pStyle w:val="BodyText"/>
        <w:ind w:left="459"/>
        <w:rPr>
          <w:color w:val="343436"/>
        </w:rPr>
      </w:pPr>
      <w:r w:rsidRPr="00C04038">
        <w:rPr>
          <w:color w:val="343436"/>
        </w:rPr>
        <w:t>Nespelem, WA 99155-0111</w:t>
      </w:r>
    </w:p>
    <w:p w14:paraId="37FCAD24" w14:textId="77777777" w:rsidR="005753A5" w:rsidRDefault="000804A8" w:rsidP="00C04038">
      <w:pPr>
        <w:pStyle w:val="BodyText"/>
        <w:ind w:left="459"/>
        <w:rPr>
          <w:color w:val="343436"/>
        </w:rPr>
      </w:pPr>
      <w:r w:rsidRPr="00C04038">
        <w:rPr>
          <w:color w:val="343436"/>
        </w:rPr>
        <w:t>Phone No: (509) 634-2316</w:t>
      </w:r>
    </w:p>
    <w:p w14:paraId="738B0E79" w14:textId="77777777" w:rsidR="00FC4888" w:rsidRDefault="000804A8" w:rsidP="005753A5">
      <w:pPr>
        <w:pStyle w:val="BodyText"/>
        <w:ind w:left="459"/>
        <w:rPr>
          <w:color w:val="343436"/>
        </w:rPr>
      </w:pPr>
      <w:r w:rsidRPr="00C04038">
        <w:rPr>
          <w:color w:val="343436"/>
        </w:rPr>
        <w:t>Fax No: (509)</w:t>
      </w:r>
      <w:r w:rsidR="005753A5">
        <w:rPr>
          <w:color w:val="343436"/>
        </w:rPr>
        <w:t xml:space="preserve"> </w:t>
      </w:r>
      <w:r w:rsidRPr="00C04038">
        <w:rPr>
          <w:color w:val="343436"/>
        </w:rPr>
        <w:t>634-2355</w:t>
      </w:r>
    </w:p>
    <w:p w14:paraId="38B73457" w14:textId="77777777" w:rsidR="005753A5" w:rsidRPr="00C04038" w:rsidRDefault="005753A5" w:rsidP="005753A5">
      <w:pPr>
        <w:pStyle w:val="BodyText"/>
        <w:ind w:left="459"/>
        <w:rPr>
          <w:color w:val="343436"/>
        </w:rPr>
      </w:pPr>
    </w:p>
    <w:p w14:paraId="675FB529" w14:textId="77777777" w:rsidR="00FC4888" w:rsidRPr="005753A5" w:rsidRDefault="000804A8" w:rsidP="005753A5">
      <w:pPr>
        <w:ind w:left="468"/>
        <w:rPr>
          <w:rFonts w:ascii="Times New Roman"/>
          <w:sz w:val="17"/>
          <w:szCs w:val="17"/>
        </w:rPr>
      </w:pPr>
      <w:r w:rsidRPr="005753A5">
        <w:rPr>
          <w:rFonts w:ascii="Times New Roman"/>
          <w:color w:val="383166"/>
          <w:w w:val="105"/>
          <w:sz w:val="17"/>
          <w:szCs w:val="17"/>
        </w:rPr>
        <w:t>Package Delivery Address</w:t>
      </w:r>
      <w:r w:rsidRPr="005753A5">
        <w:rPr>
          <w:rFonts w:ascii="Times New Roman"/>
          <w:color w:val="707274"/>
          <w:w w:val="105"/>
          <w:sz w:val="17"/>
          <w:szCs w:val="17"/>
        </w:rPr>
        <w:t>:</w:t>
      </w:r>
    </w:p>
    <w:p w14:paraId="5DB5D1A4" w14:textId="77777777" w:rsidR="00FC4888" w:rsidRPr="005753A5" w:rsidRDefault="000804A8" w:rsidP="005753A5">
      <w:pPr>
        <w:spacing w:before="17"/>
        <w:ind w:left="468"/>
        <w:rPr>
          <w:rFonts w:ascii="Times New Roman"/>
          <w:i/>
          <w:sz w:val="17"/>
          <w:szCs w:val="17"/>
        </w:rPr>
      </w:pPr>
      <w:bookmarkStart w:id="9" w:name="_Hlk60646496"/>
      <w:r w:rsidRPr="005753A5">
        <w:rPr>
          <w:rFonts w:ascii="Times New Roman"/>
          <w:i/>
          <w:color w:val="494272"/>
          <w:sz w:val="17"/>
          <w:szCs w:val="17"/>
        </w:rPr>
        <w:t xml:space="preserve">10 Nez </w:t>
      </w:r>
      <w:r w:rsidRPr="005753A5">
        <w:rPr>
          <w:rFonts w:ascii="Times New Roman"/>
          <w:i/>
          <w:color w:val="383166"/>
          <w:sz w:val="17"/>
          <w:szCs w:val="17"/>
        </w:rPr>
        <w:t>Perce Street</w:t>
      </w:r>
      <w:r w:rsidRPr="005753A5">
        <w:rPr>
          <w:rFonts w:ascii="Times New Roman"/>
          <w:i/>
          <w:color w:val="5D5B67"/>
          <w:sz w:val="17"/>
          <w:szCs w:val="17"/>
        </w:rPr>
        <w:t xml:space="preserve">, </w:t>
      </w:r>
      <w:r w:rsidRPr="005753A5">
        <w:rPr>
          <w:rFonts w:ascii="Times New Roman"/>
          <w:i/>
          <w:color w:val="494272"/>
          <w:sz w:val="17"/>
          <w:szCs w:val="17"/>
        </w:rPr>
        <w:t xml:space="preserve">Nespelem, </w:t>
      </w:r>
      <w:r w:rsidRPr="005753A5">
        <w:rPr>
          <w:rFonts w:ascii="Times New Roman"/>
          <w:i/>
          <w:color w:val="383166"/>
          <w:sz w:val="17"/>
          <w:szCs w:val="17"/>
        </w:rPr>
        <w:t xml:space="preserve">WA </w:t>
      </w:r>
      <w:r w:rsidRPr="005753A5">
        <w:rPr>
          <w:rFonts w:ascii="Times New Roman"/>
          <w:i/>
          <w:color w:val="494272"/>
          <w:sz w:val="17"/>
          <w:szCs w:val="17"/>
        </w:rPr>
        <w:t>99155</w:t>
      </w:r>
      <w:bookmarkEnd w:id="9"/>
    </w:p>
    <w:p w14:paraId="23386210" w14:textId="77777777" w:rsidR="00FC4888" w:rsidRDefault="00FC4888">
      <w:pPr>
        <w:pStyle w:val="BodyText"/>
        <w:rPr>
          <w:i/>
          <w:sz w:val="16"/>
        </w:rPr>
      </w:pPr>
    </w:p>
    <w:p w14:paraId="4516BF5A" w14:textId="77777777" w:rsidR="00FC4888" w:rsidRDefault="00FC4888">
      <w:pPr>
        <w:pStyle w:val="BodyText"/>
        <w:spacing w:before="4"/>
        <w:rPr>
          <w:i/>
          <w:sz w:val="16"/>
        </w:rPr>
      </w:pPr>
    </w:p>
    <w:p w14:paraId="14B7BABC" w14:textId="77777777" w:rsidR="004203F2" w:rsidRPr="005753A5" w:rsidRDefault="00985B22" w:rsidP="005753A5">
      <w:pPr>
        <w:pStyle w:val="Heading5"/>
        <w:ind w:left="468"/>
        <w:rPr>
          <w:color w:val="38383B"/>
        </w:rPr>
      </w:pPr>
      <w:r w:rsidRPr="005753A5">
        <w:rPr>
          <w:noProof/>
          <w:color w:val="38383B"/>
        </w:rPr>
        <mc:AlternateContent>
          <mc:Choice Requires="wps">
            <w:drawing>
              <wp:anchor distT="0" distB="0" distL="114300" distR="114300" simplePos="0" relativeHeight="3040" behindDoc="0" locked="0" layoutInCell="1" allowOverlap="1" wp14:anchorId="5D6BB0A4" wp14:editId="076469EF">
                <wp:simplePos x="0" y="0"/>
                <wp:positionH relativeFrom="page">
                  <wp:posOffset>762000</wp:posOffset>
                </wp:positionH>
                <wp:positionV relativeFrom="paragraph">
                  <wp:posOffset>-213995</wp:posOffset>
                </wp:positionV>
                <wp:extent cx="2946400" cy="0"/>
                <wp:effectExtent l="9525" t="13970" r="6350" b="5080"/>
                <wp:wrapNone/>
                <wp:docPr id="348" name="Lin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357"/>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577310" id="Line 95" o:spid="_x0000_s1026" style="position:absolute;z-index:3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6.85pt" to="292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" strokecolor="#130357" strokeweight=".5pt">
                <w10:wrap anchorx="page"/>
              </v:line>
            </w:pict>
          </mc:Fallback>
        </mc:AlternateContent>
      </w:r>
      <w:r w:rsidR="000804A8" w:rsidRPr="005753A5">
        <w:rPr>
          <w:color w:val="38383B"/>
        </w:rPr>
        <w:t>P04</w:t>
      </w:r>
      <w:r w:rsidR="005753A5" w:rsidRPr="005753A5">
        <w:rPr>
          <w:color w:val="38383B"/>
        </w:rPr>
        <w:t xml:space="preserve"> </w:t>
      </w:r>
      <w:r w:rsidR="000804A8" w:rsidRPr="005753A5">
        <w:rPr>
          <w:color w:val="38383B"/>
        </w:rPr>
        <w:t>- Fort Hall</w:t>
      </w:r>
      <w:r w:rsidR="005753A5" w:rsidRPr="005753A5">
        <w:rPr>
          <w:color w:val="38383B"/>
        </w:rPr>
        <w:t xml:space="preserve"> </w:t>
      </w:r>
      <w:r w:rsidR="000804A8" w:rsidRPr="005753A5">
        <w:rPr>
          <w:color w:val="38383B"/>
        </w:rPr>
        <w:t xml:space="preserve">Agency, BIA </w:t>
      </w:r>
    </w:p>
    <w:p w14:paraId="67838C5F" w14:textId="77777777" w:rsidR="004203F2" w:rsidRPr="00763D48" w:rsidRDefault="004203F2" w:rsidP="00763D48">
      <w:pPr>
        <w:pStyle w:val="BodyText"/>
        <w:ind w:left="468"/>
        <w:rPr>
          <w:color w:val="18161C"/>
          <w:w w:val="105"/>
        </w:rPr>
      </w:pPr>
      <w:r w:rsidRPr="00763D48">
        <w:rPr>
          <w:color w:val="18161C"/>
          <w:w w:val="105"/>
        </w:rPr>
        <w:t>Superintendent</w:t>
      </w:r>
    </w:p>
    <w:p w14:paraId="3CACFCB1" w14:textId="77777777" w:rsidR="00FC4888" w:rsidRPr="00763D48" w:rsidRDefault="000804A8" w:rsidP="00763D48">
      <w:pPr>
        <w:pStyle w:val="BodyText"/>
        <w:ind w:left="468"/>
        <w:rPr>
          <w:color w:val="18161C"/>
          <w:w w:val="105"/>
        </w:rPr>
      </w:pPr>
      <w:r w:rsidRPr="00763D48">
        <w:rPr>
          <w:color w:val="18161C"/>
          <w:w w:val="105"/>
        </w:rPr>
        <w:t>P.O. Box</w:t>
      </w:r>
      <w:r w:rsidR="00763D48" w:rsidRPr="00763D48">
        <w:rPr>
          <w:color w:val="18161C"/>
          <w:w w:val="105"/>
        </w:rPr>
        <w:t xml:space="preserve"> </w:t>
      </w:r>
      <w:r w:rsidRPr="00763D48">
        <w:rPr>
          <w:color w:val="18161C"/>
          <w:w w:val="105"/>
        </w:rPr>
        <w:t>220</w:t>
      </w:r>
    </w:p>
    <w:p w14:paraId="5366E685" w14:textId="77777777" w:rsidR="00FC4888" w:rsidRPr="00763D48" w:rsidRDefault="000804A8" w:rsidP="00763D48">
      <w:pPr>
        <w:pStyle w:val="BodyText"/>
        <w:ind w:left="468"/>
        <w:rPr>
          <w:color w:val="18161C"/>
          <w:w w:val="105"/>
        </w:rPr>
      </w:pPr>
      <w:r w:rsidRPr="00763D48">
        <w:rPr>
          <w:color w:val="18161C"/>
          <w:w w:val="105"/>
        </w:rPr>
        <w:t>Fort Hall, ID 83203-0220</w:t>
      </w:r>
    </w:p>
    <w:p w14:paraId="2DA65C73" w14:textId="77777777" w:rsidR="005753A5" w:rsidRPr="00763D48" w:rsidRDefault="000804A8" w:rsidP="00763D48">
      <w:pPr>
        <w:pStyle w:val="BodyText"/>
        <w:ind w:left="468"/>
        <w:rPr>
          <w:color w:val="18161C"/>
          <w:w w:val="105"/>
        </w:rPr>
      </w:pPr>
      <w:r w:rsidRPr="00763D48">
        <w:rPr>
          <w:color w:val="18161C"/>
          <w:w w:val="105"/>
        </w:rPr>
        <w:t>Phone No: (208) 238-2301</w:t>
      </w:r>
    </w:p>
    <w:p w14:paraId="62358357" w14:textId="77777777" w:rsidR="00FC4888" w:rsidRDefault="000804A8" w:rsidP="00763D48">
      <w:pPr>
        <w:pStyle w:val="BodyText"/>
        <w:ind w:left="468"/>
        <w:rPr>
          <w:color w:val="18161C"/>
          <w:w w:val="105"/>
        </w:rPr>
      </w:pPr>
      <w:r w:rsidRPr="00763D48">
        <w:rPr>
          <w:color w:val="18161C"/>
          <w:w w:val="105"/>
        </w:rPr>
        <w:t>Fax No: (208) 237-0466</w:t>
      </w:r>
    </w:p>
    <w:p w14:paraId="39FC7919" w14:textId="77777777" w:rsidR="00763D48" w:rsidRPr="00763D48" w:rsidRDefault="00763D48" w:rsidP="00763D48">
      <w:pPr>
        <w:pStyle w:val="BodyText"/>
        <w:ind w:left="468"/>
        <w:rPr>
          <w:color w:val="18161C"/>
          <w:w w:val="105"/>
        </w:rPr>
      </w:pPr>
    </w:p>
    <w:p w14:paraId="25BE7B6A" w14:textId="77777777" w:rsidR="00FC4888" w:rsidRPr="005753A5" w:rsidRDefault="000804A8" w:rsidP="005753A5">
      <w:pPr>
        <w:ind w:left="449"/>
        <w:rPr>
          <w:rFonts w:ascii="Times New Roman" w:hAnsi="Times New Roman" w:cs="Times New Roman"/>
          <w:sz w:val="17"/>
          <w:szCs w:val="17"/>
        </w:rPr>
      </w:pPr>
      <w:r w:rsidRPr="005753A5">
        <w:rPr>
          <w:rFonts w:ascii="Times New Roman" w:hAnsi="Times New Roman" w:cs="Times New Roman"/>
          <w:color w:val="383166"/>
          <w:w w:val="105"/>
          <w:sz w:val="17"/>
          <w:szCs w:val="17"/>
        </w:rPr>
        <w:t>Package Delivery Address</w:t>
      </w:r>
      <w:r w:rsidRPr="005753A5">
        <w:rPr>
          <w:rFonts w:ascii="Times New Roman" w:hAnsi="Times New Roman" w:cs="Times New Roman"/>
          <w:color w:val="3F3D41"/>
          <w:w w:val="105"/>
          <w:sz w:val="17"/>
          <w:szCs w:val="17"/>
        </w:rPr>
        <w:t>:</w:t>
      </w:r>
    </w:p>
    <w:p w14:paraId="1791685A" w14:textId="77777777" w:rsidR="00FC4888" w:rsidRPr="00763D48" w:rsidRDefault="000804A8" w:rsidP="00763D48">
      <w:pPr>
        <w:spacing w:before="10"/>
        <w:ind w:left="440"/>
        <w:rPr>
          <w:rFonts w:ascii="Times New Roman" w:hAnsi="Times New Roman" w:cs="Times New Roman"/>
          <w:i/>
          <w:color w:val="5D5B67"/>
          <w:w w:val="110"/>
          <w:sz w:val="17"/>
          <w:szCs w:val="17"/>
        </w:rPr>
      </w:pPr>
      <w:r w:rsidRPr="005753A5">
        <w:rPr>
          <w:rFonts w:ascii="Times New Roman" w:hAnsi="Times New Roman" w:cs="Times New Roman"/>
          <w:i/>
          <w:color w:val="383166"/>
          <w:w w:val="110"/>
          <w:sz w:val="17"/>
          <w:szCs w:val="17"/>
        </w:rPr>
        <w:t>Bannock</w:t>
      </w:r>
      <w:r w:rsidR="00763D48">
        <w:rPr>
          <w:rFonts w:ascii="Times New Roman" w:hAnsi="Times New Roman" w:cs="Times New Roman"/>
          <w:i/>
          <w:color w:val="383166"/>
          <w:w w:val="110"/>
          <w:sz w:val="17"/>
          <w:szCs w:val="17"/>
        </w:rPr>
        <w:t xml:space="preserve"> </w:t>
      </w:r>
      <w:r w:rsidRPr="005753A5">
        <w:rPr>
          <w:rFonts w:ascii="Times New Roman" w:hAnsi="Times New Roman" w:cs="Times New Roman"/>
          <w:i/>
          <w:color w:val="383166"/>
          <w:w w:val="110"/>
          <w:sz w:val="17"/>
          <w:szCs w:val="17"/>
        </w:rPr>
        <w:t xml:space="preserve">Agency Road </w:t>
      </w:r>
      <w:r w:rsidRPr="005753A5">
        <w:rPr>
          <w:rFonts w:ascii="Times New Roman" w:hAnsi="Times New Roman" w:cs="Times New Roman"/>
          <w:i/>
          <w:color w:val="494272"/>
          <w:w w:val="110"/>
          <w:sz w:val="17"/>
          <w:szCs w:val="17"/>
        </w:rPr>
        <w:t>#606</w:t>
      </w:r>
      <w:r w:rsidR="00763D48">
        <w:rPr>
          <w:rFonts w:ascii="Times New Roman" w:hAnsi="Times New Roman" w:cs="Times New Roman"/>
          <w:i/>
          <w:color w:val="494272"/>
          <w:w w:val="110"/>
          <w:sz w:val="17"/>
          <w:szCs w:val="17"/>
        </w:rPr>
        <w:t xml:space="preserve"> </w:t>
      </w:r>
      <w:r w:rsidRPr="005753A5">
        <w:rPr>
          <w:rFonts w:ascii="Times New Roman" w:hAnsi="Times New Roman" w:cs="Times New Roman"/>
          <w:i/>
          <w:color w:val="383166"/>
          <w:w w:val="110"/>
          <w:sz w:val="17"/>
          <w:szCs w:val="17"/>
        </w:rPr>
        <w:t>Fort Hall</w:t>
      </w:r>
      <w:r w:rsidR="00763D48">
        <w:rPr>
          <w:rFonts w:ascii="Times New Roman" w:hAnsi="Times New Roman" w:cs="Times New Roman"/>
          <w:i/>
          <w:color w:val="383166"/>
          <w:w w:val="110"/>
          <w:sz w:val="17"/>
          <w:szCs w:val="17"/>
        </w:rPr>
        <w:t>,</w:t>
      </w:r>
      <w:r w:rsidRPr="005753A5">
        <w:rPr>
          <w:rFonts w:ascii="Times New Roman" w:hAnsi="Times New Roman" w:cs="Times New Roman"/>
          <w:i/>
          <w:color w:val="383166"/>
          <w:w w:val="110"/>
          <w:sz w:val="17"/>
          <w:szCs w:val="17"/>
        </w:rPr>
        <w:t xml:space="preserve"> ID </w:t>
      </w:r>
      <w:r w:rsidRPr="005753A5">
        <w:rPr>
          <w:rFonts w:ascii="Times New Roman" w:hAnsi="Times New Roman" w:cs="Times New Roman"/>
          <w:i/>
          <w:color w:val="494272"/>
          <w:w w:val="110"/>
          <w:sz w:val="17"/>
          <w:szCs w:val="17"/>
        </w:rPr>
        <w:t>83203</w:t>
      </w:r>
    </w:p>
    <w:p w14:paraId="405D0C2D" w14:textId="77777777" w:rsidR="00C04038" w:rsidRDefault="000804A8" w:rsidP="00C04038">
      <w:pPr>
        <w:pStyle w:val="Heading5"/>
        <w:rPr>
          <w:b w:val="0"/>
        </w:rPr>
      </w:pPr>
      <w:r>
        <w:rPr>
          <w:b w:val="0"/>
        </w:rPr>
        <w:br w:type="column"/>
      </w:r>
    </w:p>
    <w:p w14:paraId="4CA8FF20" w14:textId="77777777" w:rsidR="00FC4888" w:rsidRPr="00C04038" w:rsidRDefault="000804A8" w:rsidP="00C04038">
      <w:pPr>
        <w:pStyle w:val="Heading5"/>
        <w:rPr>
          <w:rFonts w:eastAsia="Calibri" w:hAnsi="Calibri" w:cs="Calibri"/>
          <w:bCs w:val="0"/>
          <w:color w:val="2A2A2D"/>
          <w:szCs w:val="22"/>
        </w:rPr>
      </w:pPr>
      <w:r w:rsidRPr="00C04038">
        <w:rPr>
          <w:rFonts w:eastAsia="Calibri" w:hAnsi="Calibri" w:cs="Calibri"/>
          <w:bCs w:val="0"/>
          <w:color w:val="2A2A2D"/>
          <w:szCs w:val="22"/>
        </w:rPr>
        <w:t>P18 - Coeur d'Alene Agency, BIA</w:t>
      </w:r>
    </w:p>
    <w:p w14:paraId="0A50543B" w14:textId="77777777" w:rsidR="00D01247" w:rsidRPr="00C04038" w:rsidRDefault="00D01247" w:rsidP="00C04038">
      <w:pPr>
        <w:pStyle w:val="BodyText"/>
        <w:ind w:left="459"/>
        <w:rPr>
          <w:color w:val="343436"/>
        </w:rPr>
      </w:pPr>
      <w:r w:rsidRPr="00C04038">
        <w:rPr>
          <w:color w:val="343436"/>
        </w:rPr>
        <w:t>Superintendent</w:t>
      </w:r>
    </w:p>
    <w:p w14:paraId="46BC1A99" w14:textId="77777777" w:rsidR="00FC4888" w:rsidRPr="00C04038" w:rsidRDefault="000804A8" w:rsidP="00C04038">
      <w:pPr>
        <w:pStyle w:val="BodyText"/>
        <w:ind w:left="459"/>
        <w:rPr>
          <w:color w:val="343436"/>
        </w:rPr>
      </w:pPr>
      <w:r w:rsidRPr="00C04038">
        <w:rPr>
          <w:color w:val="343436"/>
        </w:rPr>
        <w:t>P.O. Box 287</w:t>
      </w:r>
    </w:p>
    <w:p w14:paraId="39553E24" w14:textId="77777777" w:rsidR="00FC4888" w:rsidRPr="00C04038" w:rsidRDefault="000804A8" w:rsidP="00C04038">
      <w:pPr>
        <w:pStyle w:val="BodyText"/>
        <w:ind w:left="459"/>
        <w:rPr>
          <w:color w:val="343436"/>
        </w:rPr>
      </w:pPr>
      <w:r w:rsidRPr="00C04038">
        <w:rPr>
          <w:color w:val="343436"/>
        </w:rPr>
        <w:t>Plummer, ID 83851-0408</w:t>
      </w:r>
    </w:p>
    <w:p w14:paraId="163DCDC3" w14:textId="77777777" w:rsidR="00C04038" w:rsidRDefault="000804A8" w:rsidP="00C04038">
      <w:pPr>
        <w:pStyle w:val="BodyText"/>
        <w:ind w:left="459"/>
        <w:rPr>
          <w:color w:val="343436"/>
        </w:rPr>
      </w:pPr>
      <w:r w:rsidRPr="00C04038">
        <w:rPr>
          <w:color w:val="343436"/>
        </w:rPr>
        <w:t>Phone No: (208) 686-1887</w:t>
      </w:r>
    </w:p>
    <w:p w14:paraId="5C0B6DC8" w14:textId="77777777" w:rsidR="00FC4888" w:rsidRDefault="000804A8" w:rsidP="00C04038">
      <w:pPr>
        <w:pStyle w:val="BodyText"/>
        <w:ind w:left="459"/>
        <w:rPr>
          <w:color w:val="343436"/>
        </w:rPr>
      </w:pPr>
      <w:r w:rsidRPr="00C04038">
        <w:rPr>
          <w:color w:val="343436"/>
        </w:rPr>
        <w:t>Fax No</w:t>
      </w:r>
      <w:r w:rsidR="005753A5">
        <w:rPr>
          <w:color w:val="343436"/>
        </w:rPr>
        <w:t>:</w:t>
      </w:r>
      <w:r w:rsidRPr="00C04038">
        <w:rPr>
          <w:color w:val="343436"/>
        </w:rPr>
        <w:t xml:space="preserve"> (208) 686-1903</w:t>
      </w:r>
    </w:p>
    <w:p w14:paraId="3D7F777C" w14:textId="77777777" w:rsidR="00C04038" w:rsidRPr="00C04038" w:rsidRDefault="00C04038" w:rsidP="00C04038">
      <w:pPr>
        <w:pStyle w:val="BodyText"/>
        <w:ind w:left="459"/>
        <w:rPr>
          <w:color w:val="343436"/>
        </w:rPr>
      </w:pPr>
    </w:p>
    <w:p w14:paraId="5E17A41D" w14:textId="77777777" w:rsidR="00FC4888" w:rsidRPr="00C04038" w:rsidRDefault="000804A8" w:rsidP="00C04038">
      <w:pPr>
        <w:ind w:left="440"/>
        <w:rPr>
          <w:rFonts w:ascii="Times New Roman"/>
          <w:sz w:val="17"/>
          <w:szCs w:val="17"/>
        </w:rPr>
      </w:pPr>
      <w:r w:rsidRPr="00C04038">
        <w:rPr>
          <w:rFonts w:ascii="Times New Roman"/>
          <w:color w:val="383166"/>
          <w:w w:val="105"/>
          <w:sz w:val="17"/>
          <w:szCs w:val="17"/>
        </w:rPr>
        <w:t>Package Delivery Address</w:t>
      </w:r>
      <w:r w:rsidRPr="00C04038">
        <w:rPr>
          <w:rFonts w:ascii="Times New Roman"/>
          <w:color w:val="3F3D41"/>
          <w:w w:val="105"/>
          <w:sz w:val="17"/>
          <w:szCs w:val="17"/>
        </w:rPr>
        <w:t>:</w:t>
      </w:r>
    </w:p>
    <w:p w14:paraId="4BFFE518" w14:textId="77777777" w:rsidR="00FC4888" w:rsidRPr="00C04038" w:rsidRDefault="000804A8" w:rsidP="00C04038">
      <w:pPr>
        <w:ind w:left="449"/>
        <w:rPr>
          <w:rFonts w:ascii="Times New Roman"/>
          <w:i/>
          <w:sz w:val="17"/>
          <w:szCs w:val="17"/>
        </w:rPr>
      </w:pPr>
      <w:r w:rsidRPr="00C04038">
        <w:rPr>
          <w:rFonts w:ascii="Times New Roman"/>
          <w:i/>
          <w:color w:val="494272"/>
          <w:w w:val="115"/>
          <w:sz w:val="17"/>
          <w:szCs w:val="17"/>
        </w:rPr>
        <w:t>9</w:t>
      </w:r>
      <w:r w:rsidRPr="00C04038">
        <w:rPr>
          <w:rFonts w:ascii="Times New Roman"/>
          <w:i/>
          <w:color w:val="5D5B67"/>
          <w:w w:val="115"/>
          <w:sz w:val="17"/>
          <w:szCs w:val="17"/>
        </w:rPr>
        <w:t>2</w:t>
      </w:r>
      <w:r w:rsidRPr="00C04038">
        <w:rPr>
          <w:rFonts w:ascii="Times New Roman"/>
          <w:i/>
          <w:color w:val="494272"/>
          <w:w w:val="115"/>
          <w:sz w:val="17"/>
          <w:szCs w:val="17"/>
        </w:rPr>
        <w:t>5 A</w:t>
      </w:r>
      <w:r w:rsidR="005753A5">
        <w:rPr>
          <w:rFonts w:ascii="Times New Roman"/>
          <w:i/>
          <w:color w:val="494272"/>
          <w:w w:val="115"/>
          <w:sz w:val="17"/>
          <w:szCs w:val="17"/>
        </w:rPr>
        <w:t xml:space="preserve"> </w:t>
      </w:r>
      <w:r w:rsidRPr="00C04038">
        <w:rPr>
          <w:rFonts w:ascii="Times New Roman"/>
          <w:i/>
          <w:color w:val="383166"/>
          <w:w w:val="115"/>
          <w:sz w:val="17"/>
          <w:szCs w:val="17"/>
        </w:rPr>
        <w:t>Street</w:t>
      </w:r>
      <w:r w:rsidRPr="00C04038">
        <w:rPr>
          <w:rFonts w:ascii="Times New Roman"/>
          <w:i/>
          <w:color w:val="5D5B67"/>
          <w:w w:val="115"/>
          <w:sz w:val="17"/>
          <w:szCs w:val="17"/>
        </w:rPr>
        <w:t xml:space="preserve">, </w:t>
      </w:r>
      <w:r w:rsidRPr="00C04038">
        <w:rPr>
          <w:rFonts w:ascii="Times New Roman"/>
          <w:i/>
          <w:color w:val="383166"/>
          <w:w w:val="115"/>
          <w:sz w:val="17"/>
          <w:szCs w:val="17"/>
        </w:rPr>
        <w:t xml:space="preserve">Plummer, ID </w:t>
      </w:r>
      <w:r w:rsidRPr="00C04038">
        <w:rPr>
          <w:rFonts w:ascii="Times New Roman"/>
          <w:i/>
          <w:color w:val="494272"/>
          <w:w w:val="115"/>
          <w:sz w:val="17"/>
          <w:szCs w:val="17"/>
        </w:rPr>
        <w:t>83851</w:t>
      </w:r>
    </w:p>
    <w:p w14:paraId="3304AD86" w14:textId="77777777" w:rsidR="00FC4888" w:rsidRDefault="00985B22">
      <w:pPr>
        <w:pStyle w:val="BodyText"/>
        <w:spacing w:before="1"/>
        <w:rPr>
          <w:i/>
          <w:sz w:val="23"/>
        </w:rPr>
      </w:pPr>
      <w:r>
        <w:rPr>
          <w:noProof/>
        </w:rPr>
        <mc:AlternateContent>
          <mc:Choice Requires="wps">
            <w:drawing>
              <wp:anchor distT="0" distB="0" distL="0" distR="0" simplePos="0" relativeHeight="2920" behindDoc="0" locked="0" layoutInCell="1" allowOverlap="1" wp14:anchorId="3240ADF2" wp14:editId="765DF8A0">
                <wp:simplePos x="0" y="0"/>
                <wp:positionH relativeFrom="page">
                  <wp:posOffset>3917950</wp:posOffset>
                </wp:positionH>
                <wp:positionV relativeFrom="paragraph">
                  <wp:posOffset>196850</wp:posOffset>
                </wp:positionV>
                <wp:extent cx="2946400" cy="0"/>
                <wp:effectExtent l="12700" t="6985" r="12700" b="12065"/>
                <wp:wrapTopAndBottom/>
                <wp:docPr id="347"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A5DFC3" id="Line 94" o:spid="_x0000_s1026" style="position:absolute;z-index:29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5.5pt" to="540.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" strokecolor="#130854" strokeweight=".5pt">
                <w10:wrap type="topAndBottom" anchorx="page"/>
              </v:line>
            </w:pict>
          </mc:Fallback>
        </mc:AlternateContent>
      </w:r>
    </w:p>
    <w:p w14:paraId="5581C56B" w14:textId="77777777" w:rsidR="00FC4888" w:rsidRPr="005753A5" w:rsidRDefault="000804A8">
      <w:pPr>
        <w:pStyle w:val="Heading5"/>
        <w:rPr>
          <w:rFonts w:eastAsia="Calibri" w:hAnsi="Calibri" w:cs="Calibri"/>
          <w:bCs w:val="0"/>
          <w:color w:val="2A2A2D"/>
          <w:szCs w:val="22"/>
        </w:rPr>
      </w:pPr>
      <w:r w:rsidRPr="005753A5">
        <w:rPr>
          <w:rFonts w:eastAsia="Calibri" w:hAnsi="Calibri" w:cs="Calibri"/>
          <w:bCs w:val="0"/>
          <w:color w:val="2A2A2D"/>
          <w:szCs w:val="22"/>
        </w:rPr>
        <w:t>P13</w:t>
      </w:r>
      <w:r w:rsidR="005753A5">
        <w:rPr>
          <w:rFonts w:eastAsia="Calibri" w:hAnsi="Calibri" w:cs="Calibri"/>
          <w:bCs w:val="0"/>
          <w:color w:val="2A2A2D"/>
          <w:szCs w:val="22"/>
        </w:rPr>
        <w:t xml:space="preserve"> </w:t>
      </w:r>
      <w:r w:rsidRPr="005753A5">
        <w:rPr>
          <w:rFonts w:eastAsia="Calibri" w:hAnsi="Calibri" w:cs="Calibri"/>
          <w:bCs w:val="0"/>
          <w:color w:val="2A2A2D"/>
          <w:szCs w:val="22"/>
        </w:rPr>
        <w:t>- Flathead Agency, BIA</w:t>
      </w:r>
    </w:p>
    <w:p w14:paraId="6E7F8E9B" w14:textId="77777777" w:rsidR="004203F2" w:rsidRPr="005753A5" w:rsidRDefault="004203F2" w:rsidP="005753A5">
      <w:pPr>
        <w:ind w:left="449" w:right="485"/>
        <w:rPr>
          <w:rFonts w:ascii="Times New Roman"/>
          <w:color w:val="2A2A2D"/>
          <w:sz w:val="18"/>
        </w:rPr>
      </w:pPr>
      <w:r w:rsidRPr="005753A5">
        <w:rPr>
          <w:rFonts w:ascii="Times New Roman"/>
          <w:color w:val="2A2A2D"/>
          <w:sz w:val="18"/>
        </w:rPr>
        <w:t>Superintendent</w:t>
      </w:r>
    </w:p>
    <w:p w14:paraId="2E8ED05D" w14:textId="77777777" w:rsidR="00FC4888" w:rsidRPr="005753A5" w:rsidRDefault="000804A8" w:rsidP="005753A5">
      <w:pPr>
        <w:ind w:left="449" w:right="485"/>
        <w:rPr>
          <w:rFonts w:ascii="Times New Roman"/>
          <w:color w:val="2A2A2D"/>
          <w:sz w:val="18"/>
        </w:rPr>
      </w:pPr>
      <w:r w:rsidRPr="005753A5">
        <w:rPr>
          <w:rFonts w:ascii="Times New Roman"/>
          <w:color w:val="2A2A2D"/>
          <w:sz w:val="18"/>
        </w:rPr>
        <w:t>P.O. Box 40</w:t>
      </w:r>
    </w:p>
    <w:p w14:paraId="37DC4399" w14:textId="77777777" w:rsidR="00FC4888" w:rsidRPr="005753A5" w:rsidRDefault="000804A8" w:rsidP="005753A5">
      <w:pPr>
        <w:ind w:left="449" w:right="485"/>
        <w:rPr>
          <w:rFonts w:ascii="Times New Roman"/>
          <w:color w:val="2A2A2D"/>
          <w:sz w:val="18"/>
        </w:rPr>
      </w:pPr>
      <w:r w:rsidRPr="005753A5">
        <w:rPr>
          <w:rFonts w:ascii="Times New Roman"/>
          <w:color w:val="2A2A2D"/>
          <w:sz w:val="18"/>
        </w:rPr>
        <w:t>Pablo, MT 59855-5555</w:t>
      </w:r>
    </w:p>
    <w:p w14:paraId="181A06D2" w14:textId="77777777" w:rsidR="005753A5" w:rsidRDefault="000804A8" w:rsidP="005753A5">
      <w:pPr>
        <w:ind w:left="449" w:right="485"/>
        <w:rPr>
          <w:rFonts w:ascii="Times New Roman"/>
          <w:color w:val="2A2A2D"/>
          <w:sz w:val="18"/>
        </w:rPr>
      </w:pPr>
      <w:r w:rsidRPr="005753A5">
        <w:rPr>
          <w:rFonts w:ascii="Times New Roman"/>
          <w:color w:val="2A2A2D"/>
          <w:sz w:val="18"/>
        </w:rPr>
        <w:t>Phone No: (406) 675-2700</w:t>
      </w:r>
    </w:p>
    <w:p w14:paraId="39846FA5" w14:textId="77777777" w:rsidR="00FC4888" w:rsidRDefault="000804A8" w:rsidP="005753A5">
      <w:pPr>
        <w:ind w:left="449" w:right="485"/>
        <w:rPr>
          <w:rFonts w:ascii="Times New Roman"/>
          <w:color w:val="2A2A2D"/>
          <w:sz w:val="18"/>
        </w:rPr>
      </w:pPr>
      <w:r w:rsidRPr="005753A5">
        <w:rPr>
          <w:rFonts w:ascii="Times New Roman"/>
          <w:color w:val="2A2A2D"/>
          <w:sz w:val="18"/>
        </w:rPr>
        <w:t>Fax No:</w:t>
      </w:r>
      <w:r w:rsidR="005753A5">
        <w:rPr>
          <w:rFonts w:ascii="Times New Roman"/>
          <w:color w:val="2A2A2D"/>
          <w:sz w:val="18"/>
        </w:rPr>
        <w:t xml:space="preserve"> </w:t>
      </w:r>
      <w:r w:rsidRPr="005753A5">
        <w:rPr>
          <w:rFonts w:ascii="Times New Roman"/>
          <w:color w:val="2A2A2D"/>
          <w:sz w:val="18"/>
        </w:rPr>
        <w:t>(406) 675-2805</w:t>
      </w:r>
    </w:p>
    <w:p w14:paraId="28BBE01D" w14:textId="77777777" w:rsidR="005753A5" w:rsidRPr="005753A5" w:rsidRDefault="005753A5" w:rsidP="005753A5">
      <w:pPr>
        <w:ind w:left="449" w:right="485"/>
        <w:rPr>
          <w:rFonts w:ascii="Times New Roman"/>
          <w:color w:val="2A2A2D"/>
          <w:sz w:val="18"/>
        </w:rPr>
      </w:pPr>
    </w:p>
    <w:p w14:paraId="4A9183D6" w14:textId="77777777" w:rsidR="00FC4888" w:rsidRPr="005753A5" w:rsidRDefault="000804A8">
      <w:pPr>
        <w:ind w:left="471"/>
        <w:rPr>
          <w:rFonts w:ascii="Times New Roman"/>
          <w:sz w:val="17"/>
          <w:szCs w:val="17"/>
        </w:rPr>
      </w:pPr>
      <w:r w:rsidRPr="005753A5">
        <w:rPr>
          <w:rFonts w:ascii="Times New Roman"/>
          <w:color w:val="383166"/>
          <w:sz w:val="17"/>
          <w:szCs w:val="17"/>
        </w:rPr>
        <w:t>Package Delivery Address</w:t>
      </w:r>
      <w:r w:rsidRPr="005753A5">
        <w:rPr>
          <w:rFonts w:ascii="Times New Roman"/>
          <w:color w:val="5D5B67"/>
          <w:sz w:val="17"/>
          <w:szCs w:val="17"/>
        </w:rPr>
        <w:t>:</w:t>
      </w:r>
    </w:p>
    <w:p w14:paraId="4B7B97A3" w14:textId="77777777" w:rsidR="005753A5" w:rsidRPr="00763D48" w:rsidRDefault="000804A8" w:rsidP="00763D48">
      <w:pPr>
        <w:spacing w:before="17"/>
        <w:ind w:left="468"/>
        <w:rPr>
          <w:rFonts w:ascii="Times New Roman"/>
          <w:i/>
          <w:color w:val="494272"/>
          <w:sz w:val="17"/>
          <w:szCs w:val="17"/>
        </w:rPr>
      </w:pPr>
      <w:r w:rsidRPr="00763D48">
        <w:rPr>
          <w:rFonts w:ascii="Times New Roman"/>
          <w:i/>
          <w:color w:val="494272"/>
          <w:sz w:val="17"/>
          <w:szCs w:val="17"/>
        </w:rPr>
        <w:t>Old Administration Office, 42464 Complex Boulevard</w:t>
      </w:r>
    </w:p>
    <w:p w14:paraId="5F751B75" w14:textId="77777777" w:rsidR="00FC4888" w:rsidRPr="00763D48" w:rsidRDefault="000804A8" w:rsidP="00763D48">
      <w:pPr>
        <w:spacing w:before="17"/>
        <w:ind w:left="468"/>
        <w:rPr>
          <w:rFonts w:ascii="Times New Roman"/>
          <w:i/>
          <w:color w:val="494272"/>
          <w:sz w:val="17"/>
          <w:szCs w:val="17"/>
        </w:rPr>
      </w:pPr>
      <w:r w:rsidRPr="00763D48">
        <w:rPr>
          <w:rFonts w:ascii="Times New Roman"/>
          <w:i/>
          <w:color w:val="494272"/>
          <w:sz w:val="17"/>
          <w:szCs w:val="17"/>
        </w:rPr>
        <w:t>(Hwy 93</w:t>
      </w:r>
      <w:r w:rsidR="005753A5" w:rsidRPr="00763D48">
        <w:rPr>
          <w:rFonts w:ascii="Times New Roman"/>
          <w:i/>
          <w:color w:val="494272"/>
          <w:sz w:val="17"/>
          <w:szCs w:val="17"/>
        </w:rPr>
        <w:t xml:space="preserve"> </w:t>
      </w:r>
      <w:r w:rsidRPr="00763D48">
        <w:rPr>
          <w:rFonts w:ascii="Times New Roman"/>
          <w:i/>
          <w:color w:val="494272"/>
          <w:sz w:val="17"/>
          <w:szCs w:val="17"/>
        </w:rPr>
        <w:t>N), Pablo, MT 59855</w:t>
      </w:r>
    </w:p>
    <w:p w14:paraId="2AAB5024" w14:textId="77777777" w:rsidR="00FC4888" w:rsidRPr="00763D48" w:rsidRDefault="00985B22" w:rsidP="005753A5">
      <w:pPr>
        <w:pStyle w:val="BodyText"/>
        <w:spacing w:before="8"/>
        <w:ind w:firstLine="459"/>
        <w:rPr>
          <w:b/>
          <w:bCs/>
          <w:color w:val="38383B"/>
        </w:rPr>
      </w:pPr>
      <w:r w:rsidRPr="00763D48">
        <w:rPr>
          <w:b/>
          <w:bCs/>
          <w:noProof/>
          <w:color w:val="38383B"/>
        </w:rPr>
        <mc:AlternateContent>
          <mc:Choice Requires="wps">
            <w:drawing>
              <wp:anchor distT="0" distB="0" distL="0" distR="0" simplePos="0" relativeHeight="2944" behindDoc="0" locked="0" layoutInCell="1" allowOverlap="1" wp14:anchorId="0E17F88E" wp14:editId="48A71EC0">
                <wp:simplePos x="0" y="0"/>
                <wp:positionH relativeFrom="page">
                  <wp:posOffset>3917950</wp:posOffset>
                </wp:positionH>
                <wp:positionV relativeFrom="paragraph">
                  <wp:posOffset>142875</wp:posOffset>
                </wp:positionV>
                <wp:extent cx="2959100" cy="0"/>
                <wp:effectExtent l="12700" t="11430" r="9525" b="7620"/>
                <wp:wrapTopAndBottom/>
                <wp:docPr id="346" name="Lin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910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4D4BFE" id="Line 93" o:spid="_x0000_s1026" style="position:absolute;z-index:29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1.25pt" to="541.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" strokecolor="#130854" strokeweight=".5pt">
                <w10:wrap type="topAndBottom" anchorx="page"/>
              </v:line>
            </w:pict>
          </mc:Fallback>
        </mc:AlternateContent>
      </w:r>
      <w:r w:rsidR="000804A8" w:rsidRPr="00763D48">
        <w:rPr>
          <w:b/>
          <w:bCs/>
          <w:color w:val="38383B"/>
        </w:rPr>
        <w:t>P15 - Metlakatla Agency, BIA</w:t>
      </w:r>
    </w:p>
    <w:p w14:paraId="092E397E" w14:textId="77777777" w:rsidR="008B76E2" w:rsidRPr="00763D48" w:rsidRDefault="008B76E2" w:rsidP="00763D48">
      <w:pPr>
        <w:pStyle w:val="BodyText"/>
        <w:ind w:left="468"/>
        <w:rPr>
          <w:color w:val="18161C"/>
          <w:w w:val="105"/>
        </w:rPr>
      </w:pPr>
      <w:r w:rsidRPr="00763D48">
        <w:rPr>
          <w:color w:val="18161C"/>
          <w:w w:val="105"/>
        </w:rPr>
        <w:t>Superintendent</w:t>
      </w:r>
    </w:p>
    <w:p w14:paraId="4D604408" w14:textId="77777777" w:rsidR="00FC4888" w:rsidRPr="00763D48" w:rsidRDefault="000804A8" w:rsidP="00763D48">
      <w:pPr>
        <w:pStyle w:val="BodyText"/>
        <w:ind w:left="468"/>
        <w:rPr>
          <w:color w:val="18161C"/>
          <w:w w:val="105"/>
        </w:rPr>
      </w:pPr>
      <w:r w:rsidRPr="00763D48">
        <w:rPr>
          <w:color w:val="18161C"/>
          <w:w w:val="105"/>
        </w:rPr>
        <w:t>P.O.</w:t>
      </w:r>
      <w:r w:rsidR="005753A5" w:rsidRPr="00763D48">
        <w:rPr>
          <w:color w:val="18161C"/>
          <w:w w:val="105"/>
        </w:rPr>
        <w:t xml:space="preserve"> </w:t>
      </w:r>
      <w:r w:rsidRPr="00763D48">
        <w:rPr>
          <w:color w:val="18161C"/>
          <w:w w:val="105"/>
        </w:rPr>
        <w:t>Box 450</w:t>
      </w:r>
    </w:p>
    <w:p w14:paraId="011EB5A9" w14:textId="77777777" w:rsidR="00FC4888" w:rsidRPr="00763D48" w:rsidRDefault="000804A8" w:rsidP="00763D48">
      <w:pPr>
        <w:pStyle w:val="BodyText"/>
        <w:ind w:left="468"/>
        <w:rPr>
          <w:color w:val="18161C"/>
          <w:w w:val="105"/>
        </w:rPr>
      </w:pPr>
      <w:r w:rsidRPr="00763D48">
        <w:rPr>
          <w:color w:val="18161C"/>
          <w:w w:val="105"/>
        </w:rPr>
        <w:t>Metlakatla, AK 99926-0450</w:t>
      </w:r>
    </w:p>
    <w:p w14:paraId="122BC434" w14:textId="77777777" w:rsidR="005753A5" w:rsidRPr="00763D48" w:rsidRDefault="000804A8" w:rsidP="00763D48">
      <w:pPr>
        <w:pStyle w:val="BodyText"/>
        <w:ind w:left="468"/>
        <w:rPr>
          <w:color w:val="18161C"/>
          <w:w w:val="105"/>
        </w:rPr>
      </w:pPr>
      <w:r w:rsidRPr="00763D48">
        <w:rPr>
          <w:color w:val="18161C"/>
          <w:w w:val="105"/>
        </w:rPr>
        <w:t>Phone No: (907) 886-3791</w:t>
      </w:r>
    </w:p>
    <w:p w14:paraId="3412AE06" w14:textId="77777777" w:rsidR="00FC4888" w:rsidRPr="00763D48" w:rsidRDefault="000804A8" w:rsidP="00763D48">
      <w:pPr>
        <w:pStyle w:val="BodyText"/>
        <w:ind w:left="468"/>
        <w:rPr>
          <w:color w:val="18161C"/>
          <w:w w:val="105"/>
        </w:rPr>
      </w:pPr>
      <w:r w:rsidRPr="00763D48">
        <w:rPr>
          <w:color w:val="18161C"/>
          <w:w w:val="105"/>
        </w:rPr>
        <w:t>Fax</w:t>
      </w:r>
      <w:r w:rsidR="005753A5" w:rsidRPr="00763D48">
        <w:rPr>
          <w:color w:val="18161C"/>
          <w:w w:val="105"/>
        </w:rPr>
        <w:t xml:space="preserve"> </w:t>
      </w:r>
      <w:r w:rsidRPr="00763D48">
        <w:rPr>
          <w:color w:val="18161C"/>
          <w:w w:val="105"/>
        </w:rPr>
        <w:t>No:</w:t>
      </w:r>
      <w:r w:rsidR="005753A5" w:rsidRPr="00763D48">
        <w:rPr>
          <w:color w:val="18161C"/>
          <w:w w:val="105"/>
        </w:rPr>
        <w:t xml:space="preserve"> </w:t>
      </w:r>
      <w:r w:rsidRPr="00763D48">
        <w:rPr>
          <w:color w:val="18161C"/>
          <w:w w:val="105"/>
        </w:rPr>
        <w:t>(907) 886-7738</w:t>
      </w:r>
    </w:p>
    <w:p w14:paraId="4BAAE4D3" w14:textId="77777777" w:rsidR="005753A5" w:rsidRPr="00763D48" w:rsidRDefault="005753A5" w:rsidP="005753A5">
      <w:pPr>
        <w:ind w:left="449"/>
        <w:rPr>
          <w:rFonts w:ascii="Times New Roman"/>
          <w:color w:val="383166"/>
          <w:w w:val="105"/>
          <w:sz w:val="18"/>
          <w:szCs w:val="18"/>
        </w:rPr>
      </w:pPr>
    </w:p>
    <w:p w14:paraId="76193D2A" w14:textId="77777777" w:rsidR="00FC4888" w:rsidRPr="00763D48" w:rsidRDefault="000804A8" w:rsidP="005753A5">
      <w:pPr>
        <w:ind w:left="449"/>
        <w:rPr>
          <w:rFonts w:ascii="Times New Roman"/>
          <w:sz w:val="17"/>
          <w:szCs w:val="17"/>
        </w:rPr>
      </w:pPr>
      <w:r w:rsidRPr="00763D48">
        <w:rPr>
          <w:rFonts w:ascii="Times New Roman"/>
          <w:color w:val="383166"/>
          <w:w w:val="105"/>
          <w:sz w:val="17"/>
          <w:szCs w:val="17"/>
        </w:rPr>
        <w:t>Package Delivery Address</w:t>
      </w:r>
      <w:r w:rsidRPr="00763D48">
        <w:rPr>
          <w:rFonts w:ascii="Times New Roman"/>
          <w:color w:val="2A2A2D"/>
          <w:w w:val="105"/>
          <w:sz w:val="17"/>
          <w:szCs w:val="17"/>
        </w:rPr>
        <w:t>:</w:t>
      </w:r>
    </w:p>
    <w:p w14:paraId="414C79EE" w14:textId="77777777" w:rsidR="00FC4888" w:rsidRPr="00763D48" w:rsidRDefault="000804A8">
      <w:pPr>
        <w:ind w:left="449"/>
        <w:rPr>
          <w:rFonts w:ascii="Times New Roman"/>
          <w:i/>
          <w:sz w:val="17"/>
          <w:szCs w:val="17"/>
        </w:rPr>
      </w:pPr>
      <w:r w:rsidRPr="00763D48">
        <w:rPr>
          <w:rFonts w:ascii="Times New Roman"/>
          <w:i/>
          <w:color w:val="383166"/>
          <w:w w:val="110"/>
          <w:sz w:val="17"/>
          <w:szCs w:val="17"/>
        </w:rPr>
        <w:t xml:space="preserve">13th &amp;Auriol </w:t>
      </w:r>
      <w:proofErr w:type="spellStart"/>
      <w:r w:rsidRPr="00763D48">
        <w:rPr>
          <w:rFonts w:ascii="Times New Roman"/>
          <w:i/>
          <w:color w:val="494272"/>
          <w:w w:val="110"/>
          <w:sz w:val="17"/>
          <w:szCs w:val="17"/>
        </w:rPr>
        <w:t>Metlakntla</w:t>
      </w:r>
      <w:proofErr w:type="spellEnd"/>
      <w:r w:rsidRPr="00763D48">
        <w:rPr>
          <w:rFonts w:ascii="Times New Roman"/>
          <w:i/>
          <w:color w:val="5D5B67"/>
          <w:w w:val="110"/>
          <w:sz w:val="17"/>
          <w:szCs w:val="17"/>
        </w:rPr>
        <w:t xml:space="preserve">, </w:t>
      </w:r>
      <w:r w:rsidRPr="00763D48">
        <w:rPr>
          <w:rFonts w:ascii="Times New Roman"/>
          <w:i/>
          <w:color w:val="383166"/>
          <w:w w:val="110"/>
          <w:sz w:val="17"/>
          <w:szCs w:val="17"/>
        </w:rPr>
        <w:t>AK 99926</w:t>
      </w:r>
    </w:p>
    <w:p w14:paraId="2DEE7B1A" w14:textId="77777777" w:rsidR="00FC4888" w:rsidRPr="00606FD1" w:rsidRDefault="00985B22">
      <w:pPr>
        <w:pStyle w:val="BodyText"/>
        <w:spacing w:before="5"/>
        <w:rPr>
          <w:i/>
          <w:sz w:val="9"/>
        </w:rPr>
      </w:pPr>
      <w:r>
        <w:rPr>
          <w:noProof/>
        </w:rPr>
        <mc:AlternateContent>
          <mc:Choice Requires="wps">
            <w:drawing>
              <wp:anchor distT="0" distB="0" distL="0" distR="0" simplePos="0" relativeHeight="2968" behindDoc="0" locked="0" layoutInCell="1" allowOverlap="1" wp14:anchorId="4E538A4F" wp14:editId="75EDDB60">
                <wp:simplePos x="0" y="0"/>
                <wp:positionH relativeFrom="page">
                  <wp:posOffset>3917950</wp:posOffset>
                </wp:positionH>
                <wp:positionV relativeFrom="paragraph">
                  <wp:posOffset>100330</wp:posOffset>
                </wp:positionV>
                <wp:extent cx="2946400" cy="0"/>
                <wp:effectExtent l="12700" t="9525" r="12700" b="9525"/>
                <wp:wrapTopAndBottom/>
                <wp:docPr id="345"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12700">
                          <a:solidFill>
                            <a:srgbClr val="130377"/>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97C24" id="Line 92" o:spid="_x0000_s1026" style="position:absolute;z-index:296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7.9pt" to="54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" strokecolor="#130377" strokeweight="1pt">
                <w10:wrap type="topAndBottom" anchorx="page"/>
              </v:line>
            </w:pict>
          </mc:Fallback>
        </mc:AlternateContent>
      </w:r>
    </w:p>
    <w:p w14:paraId="30F54D8B" w14:textId="77777777" w:rsidR="00FC4888" w:rsidRPr="00733240" w:rsidRDefault="000804A8" w:rsidP="00733240">
      <w:pPr>
        <w:pStyle w:val="BodyText"/>
        <w:spacing w:before="8"/>
        <w:ind w:firstLine="459"/>
        <w:rPr>
          <w:b/>
          <w:bCs/>
          <w:color w:val="38383B"/>
        </w:rPr>
      </w:pPr>
      <w:bookmarkStart w:id="10" w:name="_Hlk60648116"/>
      <w:r w:rsidRPr="00733240">
        <w:rPr>
          <w:b/>
          <w:bCs/>
          <w:color w:val="38383B"/>
        </w:rPr>
        <w:t>P06</w:t>
      </w:r>
      <w:r w:rsidR="002F0932">
        <w:rPr>
          <w:b/>
          <w:bCs/>
          <w:color w:val="38383B"/>
        </w:rPr>
        <w:t xml:space="preserve"> </w:t>
      </w:r>
      <w:r w:rsidRPr="00733240">
        <w:rPr>
          <w:b/>
          <w:bCs/>
          <w:color w:val="38383B"/>
        </w:rPr>
        <w:t>- Olympic Peninsula Agency, BIA</w:t>
      </w:r>
    </w:p>
    <w:p w14:paraId="4DAC90B5" w14:textId="77777777" w:rsidR="00FC4888" w:rsidRDefault="00FC4888">
      <w:pPr>
        <w:sectPr w:rsidR="00FC4888">
          <w:type w:val="continuous"/>
          <w:pgSz w:w="12240" w:h="15840"/>
          <w:pgMar w:top="0" w:right="760" w:bottom="280" w:left="760" w:header="720" w:footer="720" w:gutter="0"/>
          <w:cols w:num="2" w:space="720" w:equalWidth="0">
            <w:col w:w="4158" w:space="822"/>
            <w:col w:w="5740"/>
          </w:cols>
        </w:sectPr>
      </w:pPr>
    </w:p>
    <w:bookmarkEnd w:id="10"/>
    <w:p w14:paraId="703846F8" w14:textId="77777777" w:rsidR="008B76E2" w:rsidRDefault="000804A8">
      <w:pPr>
        <w:pStyle w:val="BodyText"/>
        <w:tabs>
          <w:tab w:val="left" w:pos="5119"/>
          <w:tab w:val="left" w:pos="5429"/>
        </w:tabs>
        <w:spacing w:before="8"/>
        <w:ind w:left="440"/>
        <w:rPr>
          <w:color w:val="18161A"/>
        </w:rPr>
      </w:pPr>
      <w:r>
        <w:rPr>
          <w:color w:val="18161A"/>
          <w:u w:val="single" w:color="130074"/>
        </w:rPr>
        <w:tab/>
      </w:r>
      <w:r>
        <w:rPr>
          <w:color w:val="18161A"/>
        </w:rPr>
        <w:tab/>
      </w:r>
      <w:r w:rsidR="008B76E2">
        <w:rPr>
          <w:color w:val="18161A"/>
        </w:rPr>
        <w:t>Superintendent</w:t>
      </w:r>
    </w:p>
    <w:p w14:paraId="3A07826B" w14:textId="77777777" w:rsidR="00FC4888" w:rsidRDefault="008B76E2">
      <w:pPr>
        <w:pStyle w:val="BodyText"/>
        <w:tabs>
          <w:tab w:val="left" w:pos="5119"/>
          <w:tab w:val="left" w:pos="5429"/>
        </w:tabs>
        <w:spacing w:before="8"/>
        <w:ind w:left="440"/>
      </w:pPr>
      <w:r>
        <w:rPr>
          <w:color w:val="18161A"/>
          <w:w w:val="110"/>
        </w:rPr>
        <w:tab/>
      </w:r>
      <w:r>
        <w:rPr>
          <w:color w:val="18161A"/>
          <w:w w:val="110"/>
        </w:rPr>
        <w:tab/>
      </w:r>
      <w:r w:rsidR="000804A8">
        <w:rPr>
          <w:color w:val="18161A"/>
          <w:w w:val="110"/>
        </w:rPr>
        <w:t xml:space="preserve">P.O. </w:t>
      </w:r>
      <w:r w:rsidR="000804A8" w:rsidRPr="00763D48">
        <w:rPr>
          <w:color w:val="343436"/>
        </w:rPr>
        <w:t>Box</w:t>
      </w:r>
      <w:r w:rsidR="00763D48" w:rsidRPr="00763D48">
        <w:rPr>
          <w:color w:val="343436"/>
        </w:rPr>
        <w:t xml:space="preserve"> </w:t>
      </w:r>
      <w:r w:rsidR="000804A8" w:rsidRPr="00763D48">
        <w:rPr>
          <w:color w:val="343436"/>
        </w:rPr>
        <w:t>48</w:t>
      </w:r>
    </w:p>
    <w:p w14:paraId="4D23131E" w14:textId="77777777" w:rsidR="00FC4888" w:rsidRPr="00763D48" w:rsidRDefault="000804A8" w:rsidP="008B76E2">
      <w:pPr>
        <w:pStyle w:val="BodyText"/>
        <w:ind w:left="4255" w:right="2484"/>
        <w:jc w:val="center"/>
        <w:rPr>
          <w:color w:val="343436"/>
        </w:rPr>
      </w:pPr>
      <w:r>
        <w:rPr>
          <w:color w:val="2A2A2D"/>
        </w:rPr>
        <w:t>A</w:t>
      </w:r>
      <w:r w:rsidRPr="00763D48">
        <w:rPr>
          <w:color w:val="343436"/>
        </w:rPr>
        <w:t>berdeen, WA 98520</w:t>
      </w:r>
    </w:p>
    <w:p w14:paraId="55A15457" w14:textId="77777777" w:rsidR="00FC4888" w:rsidRDefault="00FC4888">
      <w:pPr>
        <w:jc w:val="center"/>
        <w:sectPr w:rsidR="00FC4888">
          <w:type w:val="continuous"/>
          <w:pgSz w:w="12240" w:h="15840"/>
          <w:pgMar w:top="0" w:right="760" w:bottom="280" w:left="760" w:header="720" w:footer="720" w:gutter="0"/>
          <w:cols w:space="720"/>
        </w:sectPr>
      </w:pPr>
    </w:p>
    <w:p w14:paraId="292D83C5" w14:textId="77777777" w:rsidR="00FC4888" w:rsidRDefault="000804A8">
      <w:pPr>
        <w:pStyle w:val="Heading5"/>
        <w:spacing w:line="201" w:lineRule="exact"/>
        <w:rPr>
          <w:color w:val="18161A"/>
        </w:rPr>
      </w:pPr>
      <w:r>
        <w:rPr>
          <w:color w:val="2A2A2D"/>
        </w:rPr>
        <w:t>P05</w:t>
      </w:r>
      <w:r w:rsidR="002F0932">
        <w:rPr>
          <w:color w:val="2A2A2D"/>
        </w:rPr>
        <w:t xml:space="preserve"> </w:t>
      </w:r>
      <w:r>
        <w:rPr>
          <w:color w:val="2A2A2D"/>
        </w:rPr>
        <w:t xml:space="preserve">- Northern </w:t>
      </w:r>
      <w:r>
        <w:rPr>
          <w:color w:val="18161A"/>
        </w:rPr>
        <w:t>Idaho Agency, BIA</w:t>
      </w:r>
    </w:p>
    <w:p w14:paraId="5224E133" w14:textId="77777777" w:rsidR="008B76E2" w:rsidRPr="008B76E2" w:rsidRDefault="008B76E2">
      <w:pPr>
        <w:pStyle w:val="Heading5"/>
        <w:spacing w:line="201" w:lineRule="exact"/>
        <w:rPr>
          <w:b w:val="0"/>
          <w:bCs w:val="0"/>
        </w:rPr>
      </w:pPr>
      <w:r w:rsidRPr="008B76E2">
        <w:rPr>
          <w:b w:val="0"/>
          <w:bCs w:val="0"/>
          <w:color w:val="2A2A2D"/>
        </w:rPr>
        <w:t>Superintendent</w:t>
      </w:r>
    </w:p>
    <w:p w14:paraId="6BE04A0D" w14:textId="77777777" w:rsidR="00FC4888" w:rsidRDefault="000804A8" w:rsidP="00733240">
      <w:pPr>
        <w:pStyle w:val="BodyText"/>
        <w:ind w:left="449" w:right="2322"/>
      </w:pPr>
      <w:r>
        <w:rPr>
          <w:color w:val="18161A"/>
        </w:rPr>
        <w:t xml:space="preserve">P.O. Drawer </w:t>
      </w:r>
      <w:r>
        <w:rPr>
          <w:color w:val="2A2A2D"/>
        </w:rPr>
        <w:t xml:space="preserve">277 </w:t>
      </w:r>
      <w:proofErr w:type="spellStart"/>
      <w:r>
        <w:rPr>
          <w:color w:val="2A2A2D"/>
        </w:rPr>
        <w:t>Lapwai</w:t>
      </w:r>
      <w:proofErr w:type="spellEnd"/>
      <w:r>
        <w:rPr>
          <w:color w:val="2A2A2D"/>
        </w:rPr>
        <w:t xml:space="preserve">, </w:t>
      </w:r>
      <w:r>
        <w:rPr>
          <w:color w:val="18161A"/>
        </w:rPr>
        <w:t xml:space="preserve">ID </w:t>
      </w:r>
      <w:r>
        <w:rPr>
          <w:color w:val="2A2A2D"/>
        </w:rPr>
        <w:t>83540</w:t>
      </w:r>
    </w:p>
    <w:p w14:paraId="1685BD7A" w14:textId="77777777" w:rsidR="00733240" w:rsidRDefault="000804A8" w:rsidP="00733240">
      <w:pPr>
        <w:pStyle w:val="BodyText"/>
        <w:ind w:left="468"/>
        <w:rPr>
          <w:color w:val="18161C"/>
          <w:w w:val="105"/>
        </w:rPr>
      </w:pPr>
      <w:r w:rsidRPr="00733240">
        <w:rPr>
          <w:color w:val="18161C"/>
          <w:w w:val="105"/>
        </w:rPr>
        <w:t>Phone No: (208) 843-9411</w:t>
      </w:r>
    </w:p>
    <w:p w14:paraId="23C2A267" w14:textId="77777777" w:rsidR="00FC4888" w:rsidRDefault="000804A8" w:rsidP="00733240">
      <w:pPr>
        <w:pStyle w:val="BodyText"/>
        <w:ind w:left="468"/>
        <w:rPr>
          <w:color w:val="18161C"/>
          <w:w w:val="105"/>
        </w:rPr>
      </w:pPr>
      <w:r w:rsidRPr="00733240">
        <w:rPr>
          <w:color w:val="18161C"/>
          <w:w w:val="105"/>
        </w:rPr>
        <w:t>Fax No:</w:t>
      </w:r>
      <w:r w:rsidR="00733240">
        <w:rPr>
          <w:color w:val="18161C"/>
          <w:w w:val="105"/>
        </w:rPr>
        <w:t xml:space="preserve"> </w:t>
      </w:r>
      <w:r w:rsidRPr="00733240">
        <w:rPr>
          <w:color w:val="18161C"/>
          <w:w w:val="105"/>
        </w:rPr>
        <w:t>(208) 843-9440</w:t>
      </w:r>
    </w:p>
    <w:p w14:paraId="7CDCFBEB" w14:textId="77777777" w:rsidR="00733240" w:rsidRPr="00733240" w:rsidRDefault="00733240" w:rsidP="00733240">
      <w:pPr>
        <w:pStyle w:val="BodyText"/>
        <w:ind w:left="468"/>
        <w:rPr>
          <w:color w:val="18161C"/>
          <w:w w:val="105"/>
        </w:rPr>
      </w:pPr>
    </w:p>
    <w:p w14:paraId="44B9508B" w14:textId="77777777" w:rsidR="00FC4888" w:rsidRPr="00733240" w:rsidRDefault="000804A8" w:rsidP="00733240">
      <w:pPr>
        <w:ind w:left="468"/>
        <w:rPr>
          <w:rFonts w:ascii="Times New Roman"/>
          <w:sz w:val="17"/>
          <w:szCs w:val="17"/>
        </w:rPr>
      </w:pPr>
      <w:r w:rsidRPr="00733240">
        <w:rPr>
          <w:rFonts w:ascii="Times New Roman"/>
          <w:color w:val="383166"/>
          <w:w w:val="110"/>
          <w:sz w:val="17"/>
          <w:szCs w:val="17"/>
        </w:rPr>
        <w:t>Package De</w:t>
      </w:r>
      <w:r w:rsidRPr="00733240">
        <w:rPr>
          <w:rFonts w:ascii="Times New Roman"/>
          <w:color w:val="3B2F8E"/>
          <w:w w:val="110"/>
          <w:sz w:val="17"/>
          <w:szCs w:val="17"/>
        </w:rPr>
        <w:t>l</w:t>
      </w:r>
      <w:r w:rsidRPr="00733240">
        <w:rPr>
          <w:rFonts w:ascii="Times New Roman"/>
          <w:color w:val="494272"/>
          <w:w w:val="110"/>
          <w:sz w:val="17"/>
          <w:szCs w:val="17"/>
        </w:rPr>
        <w:t xml:space="preserve">ivery </w:t>
      </w:r>
      <w:r w:rsidRPr="00733240">
        <w:rPr>
          <w:rFonts w:ascii="Times New Roman"/>
          <w:color w:val="383166"/>
          <w:w w:val="110"/>
          <w:sz w:val="17"/>
          <w:szCs w:val="17"/>
        </w:rPr>
        <w:t>Address</w:t>
      </w:r>
      <w:r w:rsidRPr="00733240">
        <w:rPr>
          <w:rFonts w:ascii="Times New Roman"/>
          <w:color w:val="3F3D41"/>
          <w:w w:val="110"/>
          <w:sz w:val="17"/>
          <w:szCs w:val="17"/>
        </w:rPr>
        <w:t>:</w:t>
      </w:r>
    </w:p>
    <w:p w14:paraId="1453CD2D" w14:textId="77777777" w:rsidR="00FC4888" w:rsidRPr="00733240" w:rsidRDefault="000804A8" w:rsidP="00733240">
      <w:pPr>
        <w:ind w:left="478"/>
        <w:rPr>
          <w:rFonts w:ascii="Times New Roman"/>
          <w:i/>
          <w:sz w:val="17"/>
          <w:szCs w:val="17"/>
        </w:rPr>
      </w:pPr>
      <w:r w:rsidRPr="00733240">
        <w:rPr>
          <w:rFonts w:ascii="Times New Roman"/>
          <w:i/>
          <w:color w:val="383166"/>
          <w:w w:val="110"/>
          <w:sz w:val="17"/>
          <w:szCs w:val="17"/>
        </w:rPr>
        <w:t>99 Agency Road</w:t>
      </w:r>
      <w:r w:rsidRPr="00733240">
        <w:rPr>
          <w:rFonts w:ascii="Times New Roman"/>
          <w:i/>
          <w:color w:val="5D5B67"/>
          <w:w w:val="110"/>
          <w:sz w:val="17"/>
          <w:szCs w:val="17"/>
        </w:rPr>
        <w:t>,</w:t>
      </w:r>
      <w:r w:rsidR="00733240">
        <w:rPr>
          <w:rFonts w:ascii="Times New Roman"/>
          <w:i/>
          <w:color w:val="5D5B67"/>
          <w:w w:val="110"/>
          <w:sz w:val="17"/>
          <w:szCs w:val="17"/>
        </w:rPr>
        <w:t xml:space="preserve"> </w:t>
      </w:r>
      <w:proofErr w:type="spellStart"/>
      <w:r w:rsidRPr="00733240">
        <w:rPr>
          <w:rFonts w:ascii="Times New Roman"/>
          <w:i/>
          <w:color w:val="383166"/>
          <w:w w:val="110"/>
          <w:sz w:val="17"/>
          <w:szCs w:val="17"/>
        </w:rPr>
        <w:t>Lapwai</w:t>
      </w:r>
      <w:proofErr w:type="spellEnd"/>
      <w:r w:rsidRPr="00733240">
        <w:rPr>
          <w:rFonts w:ascii="Times New Roman"/>
          <w:i/>
          <w:color w:val="5D5B67"/>
          <w:w w:val="110"/>
          <w:sz w:val="17"/>
          <w:szCs w:val="17"/>
        </w:rPr>
        <w:t xml:space="preserve">, </w:t>
      </w:r>
      <w:r w:rsidR="00733240">
        <w:rPr>
          <w:rFonts w:ascii="Times New Roman"/>
          <w:i/>
          <w:color w:val="5D5B67"/>
          <w:w w:val="110"/>
          <w:sz w:val="17"/>
          <w:szCs w:val="17"/>
        </w:rPr>
        <w:t>I</w:t>
      </w:r>
      <w:r w:rsidRPr="00733240">
        <w:rPr>
          <w:rFonts w:ascii="Times New Roman"/>
          <w:i/>
          <w:color w:val="383166"/>
          <w:w w:val="110"/>
          <w:sz w:val="17"/>
          <w:szCs w:val="17"/>
        </w:rPr>
        <w:t>D 83540</w:t>
      </w:r>
    </w:p>
    <w:p w14:paraId="6DF2E14E" w14:textId="77777777" w:rsidR="00763D48" w:rsidRDefault="000804A8">
      <w:pPr>
        <w:pStyle w:val="BodyText"/>
        <w:tabs>
          <w:tab w:val="left" w:pos="2585"/>
        </w:tabs>
        <w:spacing w:before="13"/>
        <w:ind w:left="449"/>
        <w:rPr>
          <w:color w:val="2A2A2D"/>
        </w:rPr>
      </w:pPr>
      <w:r>
        <w:br w:type="column"/>
      </w:r>
      <w:r>
        <w:rPr>
          <w:color w:val="2A2A2D"/>
        </w:rPr>
        <w:t>Phone</w:t>
      </w:r>
      <w:r w:rsidRPr="00763D48">
        <w:rPr>
          <w:color w:val="343436"/>
        </w:rPr>
        <w:t xml:space="preserve"> No:</w:t>
      </w:r>
      <w:r w:rsidR="00763D48" w:rsidRPr="00763D48">
        <w:rPr>
          <w:color w:val="343436"/>
        </w:rPr>
        <w:t xml:space="preserve"> </w:t>
      </w:r>
      <w:r w:rsidRPr="00763D48">
        <w:rPr>
          <w:color w:val="343436"/>
        </w:rPr>
        <w:t xml:space="preserve">(360) </w:t>
      </w:r>
      <w:r>
        <w:rPr>
          <w:color w:val="2A2A2D"/>
        </w:rPr>
        <w:t>533-9100</w:t>
      </w:r>
    </w:p>
    <w:p w14:paraId="19BA62C0" w14:textId="77777777" w:rsidR="00FC4888" w:rsidRDefault="000804A8">
      <w:pPr>
        <w:pStyle w:val="BodyText"/>
        <w:tabs>
          <w:tab w:val="left" w:pos="2585"/>
        </w:tabs>
        <w:spacing w:before="13"/>
        <w:ind w:left="449"/>
        <w:rPr>
          <w:color w:val="343436"/>
        </w:rPr>
      </w:pPr>
      <w:r w:rsidRPr="00763D48">
        <w:rPr>
          <w:color w:val="343436"/>
        </w:rPr>
        <w:t>Fax No:</w:t>
      </w:r>
      <w:r w:rsidR="00763D48">
        <w:rPr>
          <w:color w:val="343436"/>
        </w:rPr>
        <w:t xml:space="preserve"> </w:t>
      </w:r>
      <w:r w:rsidRPr="00763D48">
        <w:rPr>
          <w:color w:val="343436"/>
        </w:rPr>
        <w:t>(360) 533-9141</w:t>
      </w:r>
    </w:p>
    <w:p w14:paraId="1E6B2B81" w14:textId="77777777" w:rsidR="00763D48" w:rsidRDefault="00763D48">
      <w:pPr>
        <w:pStyle w:val="BodyText"/>
        <w:tabs>
          <w:tab w:val="left" w:pos="2585"/>
        </w:tabs>
        <w:spacing w:before="13"/>
        <w:ind w:left="449"/>
      </w:pPr>
    </w:p>
    <w:p w14:paraId="1070BFD8" w14:textId="77777777" w:rsidR="00FC4888" w:rsidRPr="00763D48" w:rsidRDefault="000804A8" w:rsidP="00763D48">
      <w:pPr>
        <w:ind w:left="468"/>
        <w:rPr>
          <w:rFonts w:ascii="Times New Roman"/>
          <w:sz w:val="17"/>
          <w:szCs w:val="17"/>
        </w:rPr>
      </w:pPr>
      <w:r w:rsidRPr="00763D48">
        <w:rPr>
          <w:rFonts w:ascii="Times New Roman"/>
          <w:color w:val="383166"/>
          <w:w w:val="110"/>
          <w:sz w:val="17"/>
          <w:szCs w:val="17"/>
        </w:rPr>
        <w:t>Package De</w:t>
      </w:r>
      <w:r w:rsidRPr="00763D48">
        <w:rPr>
          <w:rFonts w:ascii="Times New Roman"/>
          <w:color w:val="3B2F8E"/>
          <w:w w:val="110"/>
          <w:sz w:val="17"/>
          <w:szCs w:val="17"/>
        </w:rPr>
        <w:t>l</w:t>
      </w:r>
      <w:r w:rsidRPr="00763D48">
        <w:rPr>
          <w:rFonts w:ascii="Times New Roman"/>
          <w:color w:val="383166"/>
          <w:w w:val="110"/>
          <w:sz w:val="17"/>
          <w:szCs w:val="17"/>
        </w:rPr>
        <w:t>ivery Address</w:t>
      </w:r>
      <w:r w:rsidRPr="00763D48">
        <w:rPr>
          <w:rFonts w:ascii="Times New Roman"/>
          <w:color w:val="3F3D41"/>
          <w:w w:val="110"/>
          <w:sz w:val="17"/>
          <w:szCs w:val="17"/>
        </w:rPr>
        <w:t>:</w:t>
      </w:r>
    </w:p>
    <w:p w14:paraId="507C7BFD" w14:textId="77777777" w:rsidR="00FC4888" w:rsidRPr="00763D48" w:rsidRDefault="000804A8" w:rsidP="00606FD1">
      <w:pPr>
        <w:spacing w:before="14"/>
        <w:ind w:left="480"/>
        <w:rPr>
          <w:rFonts w:ascii="Times New Roman"/>
          <w:i/>
          <w:sz w:val="17"/>
          <w:szCs w:val="17"/>
        </w:rPr>
      </w:pPr>
      <w:r w:rsidRPr="00763D48">
        <w:rPr>
          <w:rFonts w:ascii="Times New Roman"/>
          <w:i/>
          <w:color w:val="383166"/>
          <w:sz w:val="17"/>
          <w:szCs w:val="17"/>
        </w:rPr>
        <w:t xml:space="preserve">1216 </w:t>
      </w:r>
      <w:r w:rsidRPr="00763D48">
        <w:rPr>
          <w:rFonts w:ascii="Times New Roman"/>
          <w:i/>
          <w:color w:val="494272"/>
          <w:sz w:val="17"/>
          <w:szCs w:val="17"/>
        </w:rPr>
        <w:t xml:space="preserve">Sky </w:t>
      </w:r>
      <w:r w:rsidRPr="00763D48">
        <w:rPr>
          <w:rFonts w:ascii="Times New Roman"/>
          <w:i/>
          <w:color w:val="383166"/>
          <w:sz w:val="17"/>
          <w:szCs w:val="17"/>
        </w:rPr>
        <w:t>View Drive</w:t>
      </w:r>
      <w:r w:rsidRPr="00763D48">
        <w:rPr>
          <w:rFonts w:ascii="Times New Roman"/>
          <w:i/>
          <w:color w:val="3F3D41"/>
          <w:sz w:val="17"/>
          <w:szCs w:val="17"/>
        </w:rPr>
        <w:t xml:space="preserve">, </w:t>
      </w:r>
      <w:r w:rsidRPr="00763D48">
        <w:rPr>
          <w:rFonts w:ascii="Times New Roman"/>
          <w:i/>
          <w:color w:val="383166"/>
          <w:sz w:val="17"/>
          <w:szCs w:val="17"/>
        </w:rPr>
        <w:t>Aberdeen, WA 98520</w:t>
      </w:r>
    </w:p>
    <w:p w14:paraId="52AD6D6E" w14:textId="77777777" w:rsidR="00FC4888" w:rsidRDefault="00985B22">
      <w:pPr>
        <w:pStyle w:val="BodyText"/>
        <w:rPr>
          <w:i/>
          <w:sz w:val="15"/>
        </w:rPr>
      </w:pPr>
      <w:r>
        <w:rPr>
          <w:noProof/>
        </w:rPr>
        <mc:AlternateContent>
          <mc:Choice Requires="wps">
            <w:drawing>
              <wp:anchor distT="0" distB="0" distL="0" distR="0" simplePos="0" relativeHeight="2992" behindDoc="0" locked="0" layoutInCell="1" allowOverlap="1" wp14:anchorId="4105FA8B" wp14:editId="1D698C53">
                <wp:simplePos x="0" y="0"/>
                <wp:positionH relativeFrom="page">
                  <wp:posOffset>3917950</wp:posOffset>
                </wp:positionH>
                <wp:positionV relativeFrom="paragraph">
                  <wp:posOffset>137795</wp:posOffset>
                </wp:positionV>
                <wp:extent cx="2946400" cy="0"/>
                <wp:effectExtent l="12700" t="8890" r="12700" b="10160"/>
                <wp:wrapTopAndBottom/>
                <wp:docPr id="344" name="Lin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2A41BF" id="Line 91" o:spid="_x0000_s1026" style="position:absolute;z-index:299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0.85pt" to="540.5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" strokecolor="#130854" strokeweight=".5pt">
                <w10:wrap type="topAndBottom" anchorx="page"/>
              </v:line>
            </w:pict>
          </mc:Fallback>
        </mc:AlternateContent>
      </w:r>
    </w:p>
    <w:p w14:paraId="624BEA9A" w14:textId="77777777" w:rsidR="00FC4888" w:rsidRDefault="000804A8">
      <w:pPr>
        <w:pStyle w:val="Heading5"/>
        <w:spacing w:before="43"/>
        <w:ind w:left="459"/>
      </w:pPr>
      <w:r>
        <w:rPr>
          <w:color w:val="2A2A2D"/>
        </w:rPr>
        <w:t xml:space="preserve">P01 - Siletz </w:t>
      </w:r>
      <w:r>
        <w:rPr>
          <w:color w:val="18161A"/>
        </w:rPr>
        <w:t>Agency</w:t>
      </w:r>
      <w:r>
        <w:rPr>
          <w:color w:val="3F3D41"/>
        </w:rPr>
        <w:t xml:space="preserve">, </w:t>
      </w:r>
      <w:r>
        <w:rPr>
          <w:color w:val="18161A"/>
        </w:rPr>
        <w:t>BIA</w:t>
      </w:r>
    </w:p>
    <w:p w14:paraId="15740764" w14:textId="77777777" w:rsidR="00FC4888" w:rsidRDefault="00FC4888">
      <w:pPr>
        <w:sectPr w:rsidR="00FC4888">
          <w:type w:val="continuous"/>
          <w:pgSz w:w="12240" w:h="15840"/>
          <w:pgMar w:top="0" w:right="760" w:bottom="280" w:left="760" w:header="720" w:footer="720" w:gutter="0"/>
          <w:cols w:num="2" w:space="720" w:equalWidth="0">
            <w:col w:w="4151" w:space="819"/>
            <w:col w:w="5750"/>
          </w:cols>
        </w:sectPr>
      </w:pPr>
    </w:p>
    <w:p w14:paraId="1F4C3AF5" w14:textId="77777777" w:rsidR="008B76E2" w:rsidRDefault="000804A8">
      <w:pPr>
        <w:pStyle w:val="BodyText"/>
        <w:tabs>
          <w:tab w:val="left" w:pos="5119"/>
          <w:tab w:val="left" w:pos="5429"/>
        </w:tabs>
        <w:spacing w:line="206" w:lineRule="exact"/>
        <w:ind w:left="440"/>
        <w:rPr>
          <w:color w:val="18161A"/>
        </w:rPr>
      </w:pPr>
      <w:r>
        <w:rPr>
          <w:color w:val="18161A"/>
          <w:u w:val="single" w:color="13084F"/>
        </w:rPr>
        <w:t xml:space="preserve"> </w:t>
      </w:r>
      <w:r>
        <w:rPr>
          <w:color w:val="18161A"/>
          <w:u w:val="single" w:color="13084F"/>
        </w:rPr>
        <w:tab/>
      </w:r>
      <w:r>
        <w:rPr>
          <w:color w:val="18161A"/>
        </w:rPr>
        <w:tab/>
      </w:r>
      <w:r w:rsidR="008B76E2">
        <w:rPr>
          <w:color w:val="18161A"/>
        </w:rPr>
        <w:t>Superintendent</w:t>
      </w:r>
    </w:p>
    <w:p w14:paraId="4A7E8240" w14:textId="77777777" w:rsidR="00FC4888" w:rsidRDefault="008B76E2">
      <w:pPr>
        <w:pStyle w:val="BodyText"/>
        <w:tabs>
          <w:tab w:val="left" w:pos="5119"/>
          <w:tab w:val="left" w:pos="5429"/>
        </w:tabs>
        <w:spacing w:line="206" w:lineRule="exact"/>
        <w:ind w:left="440"/>
      </w:pPr>
      <w:r>
        <w:rPr>
          <w:color w:val="18161A"/>
        </w:rPr>
        <w:tab/>
      </w:r>
      <w:r>
        <w:rPr>
          <w:color w:val="18161A"/>
        </w:rPr>
        <w:tab/>
      </w:r>
      <w:r w:rsidR="000804A8">
        <w:rPr>
          <w:color w:val="18161A"/>
          <w:w w:val="110"/>
        </w:rPr>
        <w:t>P.O.</w:t>
      </w:r>
      <w:r w:rsidR="000804A8">
        <w:rPr>
          <w:color w:val="18161A"/>
          <w:spacing w:val="-27"/>
          <w:w w:val="110"/>
        </w:rPr>
        <w:t xml:space="preserve"> </w:t>
      </w:r>
      <w:r w:rsidR="000804A8">
        <w:rPr>
          <w:color w:val="18161A"/>
          <w:w w:val="110"/>
        </w:rPr>
        <w:t>Box</w:t>
      </w:r>
      <w:r w:rsidR="000804A8">
        <w:rPr>
          <w:color w:val="18161A"/>
          <w:spacing w:val="-23"/>
          <w:w w:val="110"/>
        </w:rPr>
        <w:t xml:space="preserve"> </w:t>
      </w:r>
      <w:r w:rsidR="000804A8">
        <w:rPr>
          <w:color w:val="18161A"/>
          <w:w w:val="110"/>
        </w:rPr>
        <w:t>569</w:t>
      </w:r>
    </w:p>
    <w:p w14:paraId="7257A265" w14:textId="77777777" w:rsidR="00FC4888" w:rsidRDefault="000804A8">
      <w:pPr>
        <w:pStyle w:val="BodyText"/>
        <w:spacing w:before="9"/>
        <w:ind w:left="4255" w:right="2845"/>
        <w:jc w:val="center"/>
      </w:pPr>
      <w:r>
        <w:rPr>
          <w:color w:val="2A2A2D"/>
        </w:rPr>
        <w:t xml:space="preserve">Siletz, </w:t>
      </w:r>
      <w:r>
        <w:rPr>
          <w:color w:val="18161A"/>
        </w:rPr>
        <w:t xml:space="preserve">OR </w:t>
      </w:r>
      <w:r>
        <w:rPr>
          <w:color w:val="2A2A2D"/>
        </w:rPr>
        <w:t>97380</w:t>
      </w:r>
    </w:p>
    <w:p w14:paraId="26FDF208" w14:textId="77777777" w:rsidR="00FC4888" w:rsidRDefault="00FC4888">
      <w:pPr>
        <w:jc w:val="center"/>
        <w:sectPr w:rsidR="00FC4888">
          <w:type w:val="continuous"/>
          <w:pgSz w:w="12240" w:h="15840"/>
          <w:pgMar w:top="0" w:right="760" w:bottom="280" w:left="760" w:header="720" w:footer="720" w:gutter="0"/>
          <w:cols w:space="720"/>
        </w:sectPr>
      </w:pPr>
    </w:p>
    <w:p w14:paraId="773AE1C3" w14:textId="77777777" w:rsidR="00FC4888" w:rsidRDefault="000804A8" w:rsidP="00733240">
      <w:pPr>
        <w:pStyle w:val="Heading5"/>
      </w:pPr>
      <w:r>
        <w:rPr>
          <w:color w:val="18161A"/>
        </w:rPr>
        <w:t>P10</w:t>
      </w:r>
      <w:r w:rsidR="002F0932">
        <w:rPr>
          <w:color w:val="18161A"/>
        </w:rPr>
        <w:t xml:space="preserve"> </w:t>
      </w:r>
      <w:r>
        <w:rPr>
          <w:color w:val="18161A"/>
        </w:rPr>
        <w:t xml:space="preserve">- Puget </w:t>
      </w:r>
      <w:r>
        <w:rPr>
          <w:color w:val="2A2A2D"/>
        </w:rPr>
        <w:t xml:space="preserve">Sound Agency, </w:t>
      </w:r>
      <w:r>
        <w:rPr>
          <w:color w:val="18161A"/>
        </w:rPr>
        <w:t>BIA</w:t>
      </w:r>
    </w:p>
    <w:p w14:paraId="28F3F346" w14:textId="77777777" w:rsidR="008B76E2" w:rsidRDefault="008B76E2" w:rsidP="00733240">
      <w:pPr>
        <w:pStyle w:val="BodyText"/>
        <w:ind w:left="459"/>
        <w:rPr>
          <w:color w:val="2A2A2D"/>
          <w:w w:val="105"/>
        </w:rPr>
      </w:pPr>
      <w:r>
        <w:rPr>
          <w:color w:val="2A2A2D"/>
          <w:w w:val="105"/>
        </w:rPr>
        <w:t>Superintendent</w:t>
      </w:r>
    </w:p>
    <w:p w14:paraId="31C87A9B" w14:textId="77777777" w:rsidR="00FC4888" w:rsidRDefault="000804A8" w:rsidP="00733240">
      <w:pPr>
        <w:pStyle w:val="BodyText"/>
        <w:ind w:left="459"/>
      </w:pPr>
      <w:r>
        <w:rPr>
          <w:color w:val="2A2A2D"/>
          <w:w w:val="105"/>
        </w:rPr>
        <w:t xml:space="preserve">2707 Colby </w:t>
      </w:r>
      <w:r>
        <w:rPr>
          <w:color w:val="18161A"/>
          <w:w w:val="105"/>
        </w:rPr>
        <w:t>A</w:t>
      </w:r>
      <w:r>
        <w:rPr>
          <w:color w:val="3F3D41"/>
          <w:w w:val="105"/>
        </w:rPr>
        <w:t>ven</w:t>
      </w:r>
      <w:r>
        <w:rPr>
          <w:color w:val="18161A"/>
          <w:w w:val="105"/>
        </w:rPr>
        <w:t>ue</w:t>
      </w:r>
      <w:r>
        <w:rPr>
          <w:color w:val="3F3D41"/>
          <w:w w:val="105"/>
        </w:rPr>
        <w:t xml:space="preserve">, </w:t>
      </w:r>
      <w:r>
        <w:rPr>
          <w:color w:val="18161A"/>
          <w:w w:val="105"/>
        </w:rPr>
        <w:t>Suite</w:t>
      </w:r>
      <w:r>
        <w:rPr>
          <w:color w:val="BCBADA"/>
          <w:w w:val="105"/>
        </w:rPr>
        <w:t xml:space="preserve">. </w:t>
      </w:r>
      <w:r>
        <w:rPr>
          <w:color w:val="18161A"/>
          <w:w w:val="105"/>
        </w:rPr>
        <w:t>1101</w:t>
      </w:r>
    </w:p>
    <w:p w14:paraId="73144C4B" w14:textId="77777777" w:rsidR="00FC4888" w:rsidRDefault="000804A8" w:rsidP="00733240">
      <w:pPr>
        <w:pStyle w:val="BodyText"/>
        <w:ind w:left="449"/>
      </w:pPr>
      <w:r>
        <w:rPr>
          <w:color w:val="18161A"/>
        </w:rPr>
        <w:t xml:space="preserve">Everett, </w:t>
      </w:r>
      <w:r>
        <w:rPr>
          <w:color w:val="2A2A2D"/>
        </w:rPr>
        <w:t>WA  98201-3528</w:t>
      </w:r>
    </w:p>
    <w:p w14:paraId="6CBFDE17" w14:textId="77777777" w:rsidR="00FC4888" w:rsidRDefault="000804A8" w:rsidP="00733240">
      <w:pPr>
        <w:pStyle w:val="BodyText"/>
        <w:ind w:left="449"/>
        <w:rPr>
          <w:color w:val="2A2A2D"/>
        </w:rPr>
      </w:pPr>
      <w:r>
        <w:rPr>
          <w:color w:val="3F3D41"/>
          <w:spacing w:val="-3"/>
        </w:rPr>
        <w:t>Phone</w:t>
      </w:r>
      <w:r>
        <w:rPr>
          <w:color w:val="3F3D41"/>
          <w:spacing w:val="-15"/>
        </w:rPr>
        <w:t xml:space="preserve"> </w:t>
      </w:r>
      <w:r>
        <w:rPr>
          <w:color w:val="3F3D41"/>
        </w:rPr>
        <w:t>No:</w:t>
      </w:r>
      <w:r>
        <w:rPr>
          <w:color w:val="3F3D41"/>
          <w:spacing w:val="10"/>
        </w:rPr>
        <w:t xml:space="preserve"> </w:t>
      </w:r>
      <w:r>
        <w:rPr>
          <w:color w:val="2A2A2D"/>
        </w:rPr>
        <w:t>(425)258-2651</w:t>
      </w:r>
      <w:r>
        <w:rPr>
          <w:color w:val="2A2A2D"/>
          <w:spacing w:val="-11"/>
        </w:rPr>
        <w:t xml:space="preserve"> </w:t>
      </w:r>
      <w:r>
        <w:rPr>
          <w:color w:val="2A2A2D"/>
        </w:rPr>
        <w:t>Fax</w:t>
      </w:r>
      <w:r>
        <w:rPr>
          <w:color w:val="2A2A2D"/>
          <w:spacing w:val="-12"/>
        </w:rPr>
        <w:t xml:space="preserve"> </w:t>
      </w:r>
      <w:r>
        <w:rPr>
          <w:color w:val="2A2A2D"/>
        </w:rPr>
        <w:t>No</w:t>
      </w:r>
      <w:r>
        <w:rPr>
          <w:color w:val="2A2A2D"/>
          <w:spacing w:val="-11"/>
        </w:rPr>
        <w:t xml:space="preserve"> </w:t>
      </w:r>
      <w:r>
        <w:rPr>
          <w:color w:val="2A2A2D"/>
        </w:rPr>
        <w:t>:(</w:t>
      </w:r>
      <w:r>
        <w:rPr>
          <w:color w:val="2A2A2D"/>
          <w:spacing w:val="-13"/>
        </w:rPr>
        <w:t xml:space="preserve"> </w:t>
      </w:r>
      <w:r>
        <w:rPr>
          <w:color w:val="2A2A2D"/>
        </w:rPr>
        <w:t>425)</w:t>
      </w:r>
      <w:r>
        <w:rPr>
          <w:color w:val="2A2A2D"/>
          <w:spacing w:val="-17"/>
        </w:rPr>
        <w:t xml:space="preserve"> </w:t>
      </w:r>
      <w:r>
        <w:rPr>
          <w:color w:val="2A2A2D"/>
        </w:rPr>
        <w:t>258-1254</w:t>
      </w:r>
    </w:p>
    <w:p w14:paraId="17B81A82" w14:textId="77777777" w:rsidR="00733240" w:rsidRPr="00606FD1" w:rsidRDefault="00733240" w:rsidP="00733240">
      <w:pPr>
        <w:pStyle w:val="BodyText"/>
        <w:ind w:left="449"/>
      </w:pPr>
    </w:p>
    <w:p w14:paraId="0CDDB456" w14:textId="77777777" w:rsidR="00FC4888" w:rsidRPr="00733240" w:rsidRDefault="000804A8" w:rsidP="00606FD1">
      <w:pPr>
        <w:ind w:left="478"/>
        <w:rPr>
          <w:rFonts w:ascii="Times New Roman"/>
          <w:i/>
          <w:iCs/>
          <w:color w:val="5D5B67"/>
          <w:w w:val="110"/>
          <w:sz w:val="17"/>
          <w:szCs w:val="17"/>
        </w:rPr>
      </w:pPr>
      <w:r w:rsidRPr="00733240">
        <w:rPr>
          <w:rFonts w:ascii="Times New Roman"/>
          <w:i/>
          <w:iCs/>
          <w:color w:val="383166"/>
          <w:w w:val="110"/>
          <w:sz w:val="17"/>
          <w:szCs w:val="17"/>
        </w:rPr>
        <w:t>Package Delivery Address</w:t>
      </w:r>
      <w:r w:rsidRPr="00733240">
        <w:rPr>
          <w:rFonts w:ascii="Times New Roman"/>
          <w:i/>
          <w:iCs/>
          <w:color w:val="5D5B67"/>
          <w:w w:val="110"/>
          <w:sz w:val="17"/>
          <w:szCs w:val="17"/>
        </w:rPr>
        <w:t>:</w:t>
      </w:r>
      <w:r w:rsidR="00733240" w:rsidRPr="00733240">
        <w:rPr>
          <w:rFonts w:ascii="Times New Roman"/>
          <w:i/>
          <w:iCs/>
          <w:color w:val="5D5B67"/>
          <w:w w:val="110"/>
          <w:sz w:val="17"/>
          <w:szCs w:val="17"/>
        </w:rPr>
        <w:t xml:space="preserve"> SAME</w:t>
      </w:r>
    </w:p>
    <w:p w14:paraId="305C092E" w14:textId="77777777" w:rsidR="00733240" w:rsidRPr="00606FD1" w:rsidRDefault="00733240" w:rsidP="00606FD1">
      <w:pPr>
        <w:ind w:left="478"/>
        <w:rPr>
          <w:rFonts w:ascii="Times New Roman"/>
          <w:sz w:val="15"/>
        </w:rPr>
      </w:pPr>
    </w:p>
    <w:p w14:paraId="55D8FD8E" w14:textId="77777777" w:rsidR="00322727" w:rsidRDefault="000804A8" w:rsidP="00322727">
      <w:pPr>
        <w:pStyle w:val="BodyText"/>
        <w:ind w:left="459"/>
        <w:rPr>
          <w:color w:val="2A2A2D"/>
          <w:w w:val="105"/>
        </w:rPr>
      </w:pPr>
      <w:r>
        <w:br w:type="column"/>
      </w:r>
      <w:r w:rsidRPr="00322727">
        <w:rPr>
          <w:color w:val="2A2A2D"/>
          <w:w w:val="105"/>
        </w:rPr>
        <w:t>Phone No</w:t>
      </w:r>
      <w:r w:rsidR="00322727">
        <w:rPr>
          <w:color w:val="2A2A2D"/>
          <w:w w:val="105"/>
        </w:rPr>
        <w:t>:</w:t>
      </w:r>
      <w:r w:rsidRPr="00322727">
        <w:rPr>
          <w:color w:val="2A2A2D"/>
          <w:w w:val="105"/>
        </w:rPr>
        <w:t xml:space="preserve"> (541) 444-2679</w:t>
      </w:r>
    </w:p>
    <w:p w14:paraId="0084143F" w14:textId="77777777" w:rsidR="00FC4888" w:rsidRPr="00322727" w:rsidRDefault="000804A8" w:rsidP="00322727">
      <w:pPr>
        <w:pStyle w:val="BodyText"/>
        <w:ind w:left="459"/>
        <w:rPr>
          <w:color w:val="2A2A2D"/>
          <w:w w:val="105"/>
        </w:rPr>
      </w:pPr>
      <w:r w:rsidRPr="00322727">
        <w:rPr>
          <w:color w:val="2A2A2D"/>
          <w:w w:val="105"/>
        </w:rPr>
        <w:t>Fax No</w:t>
      </w:r>
      <w:r w:rsidR="00322727">
        <w:rPr>
          <w:color w:val="2A2A2D"/>
          <w:w w:val="105"/>
        </w:rPr>
        <w:t>:</w:t>
      </w:r>
      <w:r w:rsidRPr="00322727">
        <w:rPr>
          <w:color w:val="2A2A2D"/>
          <w:w w:val="105"/>
        </w:rPr>
        <w:t xml:space="preserve"> (541) 444-2243</w:t>
      </w:r>
    </w:p>
    <w:p w14:paraId="66095853" w14:textId="77777777" w:rsidR="00FC4888" w:rsidRPr="00322727" w:rsidRDefault="00FC4888" w:rsidP="00322727">
      <w:pPr>
        <w:pStyle w:val="BodyText"/>
        <w:ind w:left="459"/>
        <w:rPr>
          <w:color w:val="2A2A2D"/>
          <w:w w:val="105"/>
        </w:rPr>
      </w:pPr>
    </w:p>
    <w:p w14:paraId="0F8E6523" w14:textId="77777777" w:rsidR="00FC4888" w:rsidRDefault="000804A8">
      <w:pPr>
        <w:spacing w:before="1"/>
        <w:ind w:left="500"/>
        <w:rPr>
          <w:rFonts w:ascii="Times New Roman"/>
          <w:sz w:val="15"/>
        </w:rPr>
      </w:pPr>
      <w:r>
        <w:rPr>
          <w:rFonts w:ascii="Times New Roman"/>
          <w:color w:val="383166"/>
          <w:w w:val="105"/>
          <w:sz w:val="15"/>
        </w:rPr>
        <w:t>Package Delivery Address</w:t>
      </w:r>
      <w:r>
        <w:rPr>
          <w:rFonts w:ascii="Times New Roman"/>
          <w:color w:val="2A2A2D"/>
          <w:w w:val="105"/>
          <w:sz w:val="15"/>
        </w:rPr>
        <w:t>:</w:t>
      </w:r>
    </w:p>
    <w:p w14:paraId="64CAADC1" w14:textId="77777777" w:rsidR="00FC4888" w:rsidRDefault="000804A8">
      <w:pPr>
        <w:spacing w:before="17"/>
        <w:ind w:left="500"/>
        <w:rPr>
          <w:rFonts w:ascii="Times New Roman" w:hAnsi="Times New Roman"/>
          <w:i/>
          <w:sz w:val="15"/>
        </w:rPr>
      </w:pPr>
      <w:r>
        <w:rPr>
          <w:rFonts w:ascii="Times New Roman" w:hAnsi="Times New Roman"/>
          <w:i/>
          <w:color w:val="383166"/>
          <w:w w:val="115"/>
          <w:sz w:val="15"/>
        </w:rPr>
        <w:t>1</w:t>
      </w:r>
      <w:r>
        <w:rPr>
          <w:rFonts w:ascii="Times New Roman" w:hAnsi="Times New Roman"/>
          <w:i/>
          <w:color w:val="5D5B67"/>
          <w:w w:val="115"/>
          <w:sz w:val="15"/>
        </w:rPr>
        <w:t>7</w:t>
      </w:r>
      <w:r>
        <w:rPr>
          <w:rFonts w:ascii="Times New Roman" w:hAnsi="Times New Roman"/>
          <w:i/>
          <w:color w:val="494272"/>
          <w:w w:val="115"/>
          <w:sz w:val="15"/>
        </w:rPr>
        <w:t>8</w:t>
      </w:r>
      <w:r w:rsidR="00322727">
        <w:rPr>
          <w:rFonts w:ascii="Times New Roman" w:hAnsi="Times New Roman"/>
          <w:i/>
          <w:color w:val="494272"/>
          <w:w w:val="115"/>
          <w:sz w:val="15"/>
        </w:rPr>
        <w:t xml:space="preserve"> </w:t>
      </w:r>
      <w:r>
        <w:rPr>
          <w:rFonts w:ascii="Times New Roman" w:hAnsi="Times New Roman"/>
          <w:i/>
          <w:color w:val="494272"/>
          <w:w w:val="115"/>
          <w:sz w:val="15"/>
        </w:rPr>
        <w:t>NE</w:t>
      </w:r>
      <w:r w:rsidR="00322727">
        <w:rPr>
          <w:rFonts w:ascii="Times New Roman" w:hAnsi="Times New Roman"/>
          <w:i/>
          <w:color w:val="494272"/>
          <w:w w:val="115"/>
          <w:sz w:val="15"/>
        </w:rPr>
        <w:t xml:space="preserve"> </w:t>
      </w:r>
      <w:r>
        <w:rPr>
          <w:rFonts w:ascii="Times New Roman" w:hAnsi="Times New Roman"/>
          <w:i/>
          <w:color w:val="494272"/>
          <w:w w:val="115"/>
          <w:sz w:val="15"/>
        </w:rPr>
        <w:t>Metcalf</w:t>
      </w:r>
      <w:r w:rsidR="00322727">
        <w:rPr>
          <w:rFonts w:ascii="Times New Roman" w:hAnsi="Times New Roman"/>
          <w:i/>
          <w:color w:val="494272"/>
          <w:w w:val="115"/>
          <w:sz w:val="15"/>
        </w:rPr>
        <w:t xml:space="preserve"> </w:t>
      </w:r>
      <w:r>
        <w:rPr>
          <w:rFonts w:ascii="Times New Roman" w:hAnsi="Times New Roman"/>
          <w:i/>
          <w:color w:val="494272"/>
          <w:w w:val="115"/>
          <w:sz w:val="15"/>
        </w:rPr>
        <w:t>S</w:t>
      </w:r>
      <w:r w:rsidR="00322727">
        <w:rPr>
          <w:rFonts w:ascii="Times New Roman" w:hAnsi="Times New Roman"/>
          <w:i/>
          <w:color w:val="494272"/>
          <w:w w:val="115"/>
          <w:sz w:val="15"/>
        </w:rPr>
        <w:t>treet</w:t>
      </w:r>
      <w:r>
        <w:rPr>
          <w:rFonts w:ascii="Times New Roman" w:hAnsi="Times New Roman"/>
          <w:i/>
          <w:color w:val="383166"/>
          <w:w w:val="115"/>
          <w:sz w:val="15"/>
        </w:rPr>
        <w:t>, Siletz, OR</w:t>
      </w:r>
      <w:r w:rsidR="00322727">
        <w:rPr>
          <w:rFonts w:ascii="Times New Roman" w:hAnsi="Times New Roman"/>
          <w:i/>
          <w:color w:val="383166"/>
          <w:w w:val="115"/>
          <w:sz w:val="15"/>
        </w:rPr>
        <w:t xml:space="preserve"> </w:t>
      </w:r>
      <w:r>
        <w:rPr>
          <w:rFonts w:ascii="Times New Roman" w:hAnsi="Times New Roman"/>
          <w:i/>
          <w:color w:val="383166"/>
          <w:w w:val="115"/>
          <w:sz w:val="15"/>
        </w:rPr>
        <w:t>9</w:t>
      </w:r>
      <w:r>
        <w:rPr>
          <w:rFonts w:ascii="Times New Roman" w:hAnsi="Times New Roman"/>
          <w:i/>
          <w:color w:val="5D5B67"/>
          <w:w w:val="115"/>
          <w:sz w:val="15"/>
        </w:rPr>
        <w:t>7</w:t>
      </w:r>
      <w:r>
        <w:rPr>
          <w:rFonts w:ascii="Times New Roman" w:hAnsi="Times New Roman"/>
          <w:i/>
          <w:color w:val="494272"/>
          <w:w w:val="115"/>
          <w:sz w:val="15"/>
        </w:rPr>
        <w:t>380</w:t>
      </w:r>
    </w:p>
    <w:p w14:paraId="4E78AE3D" w14:textId="77777777" w:rsidR="00FC4888" w:rsidRDefault="00FC4888">
      <w:pPr>
        <w:rPr>
          <w:rFonts w:ascii="Times New Roman" w:hAnsi="Times New Roman"/>
          <w:sz w:val="15"/>
        </w:rPr>
        <w:sectPr w:rsidR="00FC4888">
          <w:type w:val="continuous"/>
          <w:pgSz w:w="12240" w:h="15840"/>
          <w:pgMar w:top="0" w:right="760" w:bottom="280" w:left="760" w:header="720" w:footer="720" w:gutter="0"/>
          <w:cols w:num="2" w:space="720" w:equalWidth="0">
            <w:col w:w="4142" w:space="829"/>
            <w:col w:w="5749"/>
          </w:cols>
        </w:sectPr>
      </w:pPr>
    </w:p>
    <w:p w14:paraId="06C12DEF" w14:textId="77777777" w:rsidR="00FC4888" w:rsidRDefault="00FC4888">
      <w:pPr>
        <w:pStyle w:val="BodyText"/>
        <w:rPr>
          <w:i/>
          <w:sz w:val="20"/>
        </w:rPr>
      </w:pPr>
    </w:p>
    <w:p w14:paraId="3C0BE026" w14:textId="77777777" w:rsidR="00FC4888" w:rsidRDefault="00FC4888">
      <w:pPr>
        <w:pStyle w:val="BodyText"/>
        <w:spacing w:before="11"/>
        <w:rPr>
          <w:i/>
          <w:sz w:val="29"/>
        </w:rPr>
      </w:pPr>
    </w:p>
    <w:p w14:paraId="2EA2DFBB" w14:textId="77777777" w:rsidR="00FC4888" w:rsidRDefault="00985B22">
      <w:pPr>
        <w:tabs>
          <w:tab w:val="left" w:pos="5405"/>
        </w:tabs>
        <w:spacing w:line="20" w:lineRule="exact"/>
        <w:ind w:left="405"/>
        <w:rPr>
          <w:rFonts w:ascii="Times New Roman"/>
          <w:sz w:val="2"/>
        </w:rPr>
      </w:pPr>
      <w:r>
        <w:rPr>
          <w:rFonts w:ascii="Times New Roman"/>
          <w:noProof/>
          <w:sz w:val="2"/>
        </w:rPr>
        <mc:AlternateContent>
          <mc:Choice Requires="wpg">
            <w:drawing>
              <wp:inline distT="0" distB="0" distL="0" distR="0" wp14:anchorId="75392038" wp14:editId="2B95FCE8">
                <wp:extent cx="2971800" cy="6350"/>
                <wp:effectExtent l="6350" t="9525" r="3175" b="3175"/>
                <wp:docPr id="342"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0" cy="6350"/>
                          <a:chOff x="0" y="0"/>
                          <a:chExt cx="4680" cy="10"/>
                        </a:xfrm>
                      </wpg:grpSpPr>
                      <wps:wsp>
                        <wps:cNvPr id="343" name="Line 90"/>
                        <wps:cNvCnPr>
                          <a:cxnSpLocks noChangeShapeType="1"/>
                        </wps:cNvCnPr>
                        <wps:spPr bwMode="auto">
                          <a:xfrm>
                            <a:off x="5" y="5"/>
                            <a:ext cx="4670" cy="0"/>
                          </a:xfrm>
                          <a:prstGeom prst="line">
                            <a:avLst/>
                          </a:prstGeom>
                          <a:noFill/>
                          <a:ln w="6350">
                            <a:solidFill>
                              <a:srgbClr val="0F084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317BBB4" id="Group 89" o:spid="_x0000_s1026" style="width:234pt;height:.5pt;mso-position-horizontal-relative:char;mso-position-vertical-relative:line" coordsize="468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">
                <v:line id="Line 90" o:spid="_x0000_s1027" style="position:absolute;visibility:visible;mso-wrap-style:square" from="5,5" to="46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" strokecolor="#0f0844" strokeweight=".5pt"/>
                <w10:anchorlock/>
              </v:group>
            </w:pict>
          </mc:Fallback>
        </mc:AlternateContent>
      </w:r>
      <w:r w:rsidR="000804A8">
        <w:rPr>
          <w:rFonts w:ascii="Times New Roman"/>
          <w:sz w:val="2"/>
        </w:rPr>
        <w:tab/>
      </w:r>
      <w:r>
        <w:rPr>
          <w:rFonts w:ascii="Times New Roman"/>
          <w:noProof/>
          <w:sz w:val="2"/>
        </w:rPr>
        <mc:AlternateContent>
          <mc:Choice Requires="wpg">
            <w:drawing>
              <wp:inline distT="0" distB="0" distL="0" distR="0" wp14:anchorId="34140DCC" wp14:editId="006229D3">
                <wp:extent cx="2959100" cy="6350"/>
                <wp:effectExtent l="9525" t="9525" r="3175" b="3175"/>
                <wp:docPr id="340"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0" cy="6350"/>
                          <a:chOff x="0" y="0"/>
                          <a:chExt cx="4660" cy="10"/>
                        </a:xfrm>
                      </wpg:grpSpPr>
                      <wps:wsp>
                        <wps:cNvPr id="341" name="Line 88"/>
                        <wps:cNvCnPr>
                          <a:cxnSpLocks noChangeShapeType="1"/>
                        </wps:cNvCnPr>
                        <wps:spPr bwMode="auto">
                          <a:xfrm>
                            <a:off x="5" y="5"/>
                            <a:ext cx="4650" cy="0"/>
                          </a:xfrm>
                          <a:prstGeom prst="line">
                            <a:avLst/>
                          </a:prstGeom>
                          <a:noFill/>
                          <a:ln w="6350">
                            <a:solidFill>
                              <a:srgbClr val="0F084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0BC2AFA" id="Group 87" o:spid="_x0000_s1026" style="width:233pt;height:.5pt;mso-position-horizontal-relative:char;mso-position-vertical-relative:line" coordsize="466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">
                <v:line id="Line 88" o:spid="_x0000_s1027" style="position:absolute;visibility:visible;mso-wrap-style:square" from="5,5" to="4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" strokecolor="#0f0844" strokeweight=".5pt"/>
                <w10:anchorlock/>
              </v:group>
            </w:pict>
          </mc:Fallback>
        </mc:AlternateContent>
      </w:r>
    </w:p>
    <w:p w14:paraId="396DDF2D" w14:textId="77777777" w:rsidR="00FC4888" w:rsidRDefault="00FC4888">
      <w:pPr>
        <w:pStyle w:val="BodyText"/>
        <w:spacing w:before="3"/>
        <w:rPr>
          <w:i/>
          <w:sz w:val="15"/>
        </w:rPr>
      </w:pPr>
    </w:p>
    <w:p w14:paraId="47179DCF" w14:textId="77777777" w:rsidR="00FC4888" w:rsidRDefault="00FC4888">
      <w:pPr>
        <w:rPr>
          <w:sz w:val="15"/>
        </w:rPr>
        <w:sectPr w:rsidR="00FC4888">
          <w:headerReference w:type="even" r:id="rId311"/>
          <w:headerReference w:type="default" r:id="rId312"/>
          <w:pgSz w:w="12240" w:h="15840"/>
          <w:pgMar w:top="1180" w:right="760" w:bottom="1920" w:left="760" w:header="600" w:footer="1806" w:gutter="0"/>
          <w:cols w:space="720"/>
        </w:sectPr>
      </w:pPr>
    </w:p>
    <w:p w14:paraId="700DED95" w14:textId="77777777" w:rsidR="00FC4888" w:rsidRPr="00A217F2" w:rsidRDefault="000804A8" w:rsidP="00A217F2">
      <w:pPr>
        <w:pStyle w:val="Heading5"/>
        <w:rPr>
          <w:color w:val="38383B"/>
        </w:rPr>
      </w:pPr>
      <w:r w:rsidRPr="00A217F2">
        <w:rPr>
          <w:color w:val="38383B"/>
        </w:rPr>
        <w:t>P12</w:t>
      </w:r>
      <w:r w:rsidR="002F0932">
        <w:rPr>
          <w:color w:val="38383B"/>
        </w:rPr>
        <w:t xml:space="preserve"> </w:t>
      </w:r>
      <w:r w:rsidRPr="00A217F2">
        <w:rPr>
          <w:color w:val="38383B"/>
        </w:rPr>
        <w:t>- Spokane Agency, BIA</w:t>
      </w:r>
    </w:p>
    <w:p w14:paraId="61604FBC" w14:textId="77777777" w:rsidR="007E39FC" w:rsidRPr="002F0932" w:rsidRDefault="007E39FC" w:rsidP="002F0932">
      <w:pPr>
        <w:pStyle w:val="BodyText"/>
        <w:ind w:left="449"/>
        <w:rPr>
          <w:color w:val="18161C"/>
          <w:w w:val="105"/>
        </w:rPr>
      </w:pPr>
      <w:r w:rsidRPr="002F0932">
        <w:rPr>
          <w:color w:val="18161C"/>
          <w:w w:val="105"/>
        </w:rPr>
        <w:t>Superintendent</w:t>
      </w:r>
    </w:p>
    <w:p w14:paraId="46DFBAA2" w14:textId="77777777" w:rsidR="00FC4888" w:rsidRPr="002F0932" w:rsidRDefault="000804A8" w:rsidP="002F0932">
      <w:pPr>
        <w:pStyle w:val="BodyText"/>
        <w:ind w:left="449"/>
        <w:rPr>
          <w:color w:val="18161C"/>
          <w:w w:val="105"/>
        </w:rPr>
      </w:pPr>
      <w:r w:rsidRPr="002F0932">
        <w:rPr>
          <w:color w:val="18161C"/>
          <w:w w:val="105"/>
        </w:rPr>
        <w:t>P.O. Box 389</w:t>
      </w:r>
    </w:p>
    <w:p w14:paraId="1007C2CE" w14:textId="77777777" w:rsidR="00FC4888" w:rsidRPr="002F0932" w:rsidRDefault="000804A8" w:rsidP="002F0932">
      <w:pPr>
        <w:pStyle w:val="BodyText"/>
        <w:ind w:left="449"/>
        <w:rPr>
          <w:color w:val="18161C"/>
          <w:w w:val="105"/>
        </w:rPr>
      </w:pPr>
      <w:r w:rsidRPr="002F0932">
        <w:rPr>
          <w:color w:val="18161C"/>
          <w:w w:val="105"/>
        </w:rPr>
        <w:t>Wellpinit, WA 99040-0389</w:t>
      </w:r>
    </w:p>
    <w:p w14:paraId="14C9062C" w14:textId="77777777" w:rsidR="002F0932" w:rsidRDefault="000804A8" w:rsidP="002F0932">
      <w:pPr>
        <w:pStyle w:val="BodyText"/>
        <w:ind w:left="449"/>
        <w:rPr>
          <w:color w:val="18161C"/>
          <w:w w:val="105"/>
        </w:rPr>
      </w:pPr>
      <w:r w:rsidRPr="002F0932">
        <w:rPr>
          <w:color w:val="18161C"/>
          <w:w w:val="105"/>
        </w:rPr>
        <w:t>Phone No: (509) 258-4561</w:t>
      </w:r>
    </w:p>
    <w:p w14:paraId="7EFE7556" w14:textId="77777777" w:rsidR="00FC4888" w:rsidRDefault="000804A8" w:rsidP="002F0932">
      <w:pPr>
        <w:pStyle w:val="BodyText"/>
        <w:ind w:left="449"/>
        <w:rPr>
          <w:color w:val="18161C"/>
          <w:w w:val="105"/>
        </w:rPr>
      </w:pPr>
      <w:r w:rsidRPr="002F0932">
        <w:rPr>
          <w:color w:val="18161C"/>
          <w:w w:val="105"/>
        </w:rPr>
        <w:t>Fax No:</w:t>
      </w:r>
      <w:r w:rsidR="002F0932">
        <w:rPr>
          <w:color w:val="18161C"/>
          <w:w w:val="105"/>
        </w:rPr>
        <w:t xml:space="preserve"> </w:t>
      </w:r>
      <w:r w:rsidRPr="002F0932">
        <w:rPr>
          <w:color w:val="18161C"/>
          <w:w w:val="105"/>
        </w:rPr>
        <w:t>(509) 258-7542</w:t>
      </w:r>
    </w:p>
    <w:p w14:paraId="02E85CA8" w14:textId="77777777" w:rsidR="002F0932" w:rsidRPr="002F0932" w:rsidRDefault="002F0932" w:rsidP="002F0932">
      <w:pPr>
        <w:pStyle w:val="BodyText"/>
        <w:ind w:left="449"/>
        <w:rPr>
          <w:color w:val="18161C"/>
          <w:w w:val="105"/>
        </w:rPr>
      </w:pPr>
    </w:p>
    <w:p w14:paraId="2737489D" w14:textId="77777777" w:rsidR="00FC4888" w:rsidRPr="002F0932" w:rsidRDefault="000804A8" w:rsidP="002F0932">
      <w:pPr>
        <w:ind w:left="478"/>
        <w:rPr>
          <w:rFonts w:ascii="Times New Roman"/>
          <w:sz w:val="17"/>
          <w:szCs w:val="17"/>
        </w:rPr>
      </w:pPr>
      <w:r w:rsidRPr="002F0932">
        <w:rPr>
          <w:rFonts w:ascii="Times New Roman"/>
          <w:color w:val="3D3669"/>
          <w:w w:val="95"/>
          <w:sz w:val="17"/>
          <w:szCs w:val="17"/>
        </w:rPr>
        <w:t xml:space="preserve">Package </w:t>
      </w:r>
      <w:r w:rsidRPr="002F0932">
        <w:rPr>
          <w:rFonts w:ascii="Times New Roman"/>
          <w:color w:val="231D60"/>
          <w:w w:val="95"/>
          <w:sz w:val="17"/>
          <w:szCs w:val="17"/>
        </w:rPr>
        <w:t>D</w:t>
      </w:r>
      <w:r w:rsidRPr="002F0932">
        <w:rPr>
          <w:rFonts w:ascii="Times New Roman"/>
          <w:color w:val="3D3669"/>
          <w:w w:val="95"/>
          <w:sz w:val="17"/>
          <w:szCs w:val="17"/>
        </w:rPr>
        <w:t>elivery Address:</w:t>
      </w:r>
    </w:p>
    <w:p w14:paraId="0EE96FA1" w14:textId="77777777" w:rsidR="002F0932" w:rsidRDefault="000804A8">
      <w:pPr>
        <w:spacing w:before="7"/>
        <w:ind w:left="468"/>
        <w:rPr>
          <w:rFonts w:ascii="Times New Roman"/>
          <w:i/>
          <w:color w:val="4D4970"/>
          <w:w w:val="105"/>
          <w:sz w:val="17"/>
          <w:szCs w:val="17"/>
        </w:rPr>
      </w:pPr>
      <w:r w:rsidRPr="002F0932">
        <w:rPr>
          <w:rFonts w:ascii="Times New Roman"/>
          <w:i/>
          <w:color w:val="3D3669"/>
          <w:w w:val="105"/>
          <w:sz w:val="17"/>
          <w:szCs w:val="17"/>
        </w:rPr>
        <w:t>Agency Square Road</w:t>
      </w:r>
      <w:r w:rsidRPr="002F0932">
        <w:rPr>
          <w:rFonts w:ascii="Times New Roman"/>
          <w:i/>
          <w:color w:val="5B5B5E"/>
          <w:w w:val="105"/>
          <w:sz w:val="17"/>
          <w:szCs w:val="17"/>
        </w:rPr>
        <w:t xml:space="preserve">, </w:t>
      </w:r>
      <w:r w:rsidRPr="002F0932">
        <w:rPr>
          <w:rFonts w:ascii="Times New Roman"/>
          <w:i/>
          <w:color w:val="3D3669"/>
          <w:w w:val="105"/>
          <w:sz w:val="17"/>
          <w:szCs w:val="17"/>
        </w:rPr>
        <w:t xml:space="preserve">Building </w:t>
      </w:r>
      <w:r w:rsidRPr="002F0932">
        <w:rPr>
          <w:rFonts w:ascii="Times New Roman"/>
          <w:i/>
          <w:color w:val="4D4970"/>
          <w:w w:val="105"/>
          <w:sz w:val="17"/>
          <w:szCs w:val="17"/>
        </w:rPr>
        <w:t>201</w:t>
      </w:r>
    </w:p>
    <w:p w14:paraId="2C6C2DA2" w14:textId="77777777" w:rsidR="00FC4888" w:rsidRPr="002F0932" w:rsidRDefault="000804A8" w:rsidP="002F0932">
      <w:pPr>
        <w:spacing w:before="7"/>
        <w:ind w:left="468"/>
        <w:rPr>
          <w:rFonts w:ascii="Times New Roman"/>
          <w:i/>
          <w:sz w:val="17"/>
          <w:szCs w:val="17"/>
        </w:rPr>
      </w:pPr>
      <w:r w:rsidRPr="002F0932">
        <w:rPr>
          <w:rFonts w:ascii="Times New Roman"/>
          <w:i/>
          <w:color w:val="3D3669"/>
          <w:w w:val="105"/>
          <w:sz w:val="17"/>
          <w:szCs w:val="17"/>
        </w:rPr>
        <w:t>Wellpinit,</w:t>
      </w:r>
      <w:r w:rsidR="002F0932">
        <w:rPr>
          <w:rFonts w:ascii="Times New Roman"/>
          <w:i/>
          <w:color w:val="3D3669"/>
          <w:w w:val="105"/>
          <w:sz w:val="17"/>
          <w:szCs w:val="17"/>
        </w:rPr>
        <w:t xml:space="preserve"> </w:t>
      </w:r>
      <w:r w:rsidRPr="002F0932">
        <w:rPr>
          <w:rFonts w:ascii="Times New Roman"/>
          <w:i/>
          <w:color w:val="3D3669"/>
          <w:w w:val="105"/>
          <w:sz w:val="17"/>
          <w:szCs w:val="17"/>
        </w:rPr>
        <w:t>WA 99040</w:t>
      </w:r>
    </w:p>
    <w:p w14:paraId="4D1F77E4" w14:textId="77777777" w:rsidR="00FC4888" w:rsidRDefault="00FC4888">
      <w:pPr>
        <w:pStyle w:val="BodyText"/>
        <w:rPr>
          <w:i/>
          <w:sz w:val="16"/>
        </w:rPr>
      </w:pPr>
    </w:p>
    <w:p w14:paraId="4B475013" w14:textId="77777777" w:rsidR="00FC4888" w:rsidRDefault="00FC4888">
      <w:pPr>
        <w:pStyle w:val="BodyText"/>
        <w:spacing w:before="8"/>
        <w:rPr>
          <w:i/>
          <w:sz w:val="21"/>
        </w:rPr>
      </w:pPr>
    </w:p>
    <w:p w14:paraId="09D7D879" w14:textId="77777777" w:rsidR="00FC4888" w:rsidRPr="002F0932" w:rsidRDefault="000804A8" w:rsidP="002F0932">
      <w:pPr>
        <w:pStyle w:val="Heading5"/>
        <w:rPr>
          <w:color w:val="38383B"/>
        </w:rPr>
      </w:pPr>
      <w:r w:rsidRPr="002F0932">
        <w:rPr>
          <w:color w:val="38383B"/>
        </w:rPr>
        <w:t>P07</w:t>
      </w:r>
      <w:r w:rsidR="002F0932">
        <w:rPr>
          <w:color w:val="38383B"/>
        </w:rPr>
        <w:t xml:space="preserve"> </w:t>
      </w:r>
      <w:r w:rsidRPr="002F0932">
        <w:rPr>
          <w:color w:val="38383B"/>
        </w:rPr>
        <w:t>- Umatilla Agency,</w:t>
      </w:r>
      <w:r w:rsidR="002F0932">
        <w:rPr>
          <w:color w:val="38383B"/>
        </w:rPr>
        <w:t xml:space="preserve"> </w:t>
      </w:r>
      <w:r w:rsidRPr="002F0932">
        <w:rPr>
          <w:color w:val="38383B"/>
        </w:rPr>
        <w:t>BIA</w:t>
      </w:r>
    </w:p>
    <w:p w14:paraId="38985F31" w14:textId="77777777" w:rsidR="007E39FC" w:rsidRPr="002F0932" w:rsidRDefault="007E39FC" w:rsidP="002F0932">
      <w:pPr>
        <w:pStyle w:val="BodyText"/>
        <w:ind w:left="449"/>
        <w:rPr>
          <w:color w:val="18161C"/>
          <w:w w:val="105"/>
        </w:rPr>
      </w:pPr>
      <w:r w:rsidRPr="002F0932">
        <w:rPr>
          <w:color w:val="18161C"/>
          <w:w w:val="105"/>
        </w:rPr>
        <w:t>Superintendent</w:t>
      </w:r>
    </w:p>
    <w:p w14:paraId="4888AE58" w14:textId="77777777" w:rsidR="00FC4888" w:rsidRPr="002F0932" w:rsidRDefault="000804A8" w:rsidP="002F0932">
      <w:pPr>
        <w:pStyle w:val="BodyText"/>
        <w:ind w:left="449"/>
        <w:rPr>
          <w:color w:val="18161C"/>
          <w:w w:val="105"/>
        </w:rPr>
      </w:pPr>
      <w:r w:rsidRPr="002F0932">
        <w:rPr>
          <w:color w:val="18161C"/>
          <w:w w:val="105"/>
        </w:rPr>
        <w:t>P.O. Box 520</w:t>
      </w:r>
    </w:p>
    <w:p w14:paraId="3E95541D" w14:textId="77777777" w:rsidR="00FC4888" w:rsidRPr="002F0932" w:rsidRDefault="000804A8" w:rsidP="002F0932">
      <w:pPr>
        <w:pStyle w:val="BodyText"/>
        <w:ind w:left="449"/>
        <w:rPr>
          <w:color w:val="18161C"/>
          <w:w w:val="105"/>
        </w:rPr>
      </w:pPr>
      <w:r w:rsidRPr="002F0932">
        <w:rPr>
          <w:color w:val="18161C"/>
          <w:w w:val="105"/>
        </w:rPr>
        <w:t>Pendleton, OR 97801-0520</w:t>
      </w:r>
    </w:p>
    <w:p w14:paraId="01C8B6D4" w14:textId="77777777" w:rsidR="002F0932" w:rsidRDefault="000804A8" w:rsidP="002F0932">
      <w:pPr>
        <w:pStyle w:val="BodyText"/>
        <w:ind w:left="449"/>
        <w:rPr>
          <w:color w:val="18161C"/>
          <w:w w:val="105"/>
        </w:rPr>
      </w:pPr>
      <w:r w:rsidRPr="002F0932">
        <w:rPr>
          <w:color w:val="18161C"/>
          <w:w w:val="105"/>
        </w:rPr>
        <w:t>Phone No: (541) 278-3786</w:t>
      </w:r>
    </w:p>
    <w:p w14:paraId="0C1A91C6" w14:textId="77777777" w:rsidR="00FC4888" w:rsidRDefault="000804A8" w:rsidP="002F0932">
      <w:pPr>
        <w:pStyle w:val="BodyText"/>
        <w:ind w:left="449"/>
        <w:rPr>
          <w:color w:val="18161C"/>
          <w:w w:val="105"/>
        </w:rPr>
      </w:pPr>
      <w:r w:rsidRPr="002F0932">
        <w:rPr>
          <w:color w:val="18161C"/>
          <w:w w:val="105"/>
        </w:rPr>
        <w:t>Fax No: (541) 278-3791</w:t>
      </w:r>
    </w:p>
    <w:p w14:paraId="72571998" w14:textId="77777777" w:rsidR="002F0932" w:rsidRPr="002F0932" w:rsidRDefault="002F0932" w:rsidP="002F0932">
      <w:pPr>
        <w:pStyle w:val="BodyText"/>
        <w:ind w:left="449"/>
        <w:rPr>
          <w:color w:val="18161C"/>
          <w:w w:val="105"/>
        </w:rPr>
      </w:pPr>
    </w:p>
    <w:p w14:paraId="127DC3B0" w14:textId="77777777" w:rsidR="00FC4888" w:rsidRPr="002F0932" w:rsidRDefault="000804A8" w:rsidP="002F0932">
      <w:pPr>
        <w:ind w:left="478"/>
        <w:rPr>
          <w:rFonts w:ascii="Times New Roman"/>
          <w:color w:val="3D3669"/>
          <w:w w:val="95"/>
          <w:sz w:val="17"/>
          <w:szCs w:val="17"/>
        </w:rPr>
      </w:pPr>
      <w:r w:rsidRPr="002F0932">
        <w:rPr>
          <w:rFonts w:ascii="Times New Roman"/>
          <w:color w:val="3D3669"/>
          <w:w w:val="95"/>
          <w:sz w:val="17"/>
          <w:szCs w:val="17"/>
        </w:rPr>
        <w:t>Package Delivery Address:</w:t>
      </w:r>
    </w:p>
    <w:p w14:paraId="7DC8FBA5" w14:textId="77777777" w:rsidR="00FC4888" w:rsidRPr="002F0932" w:rsidRDefault="00985B22">
      <w:pPr>
        <w:spacing w:before="29"/>
        <w:ind w:left="468"/>
        <w:rPr>
          <w:rFonts w:ascii="Times New Roman"/>
          <w:i/>
          <w:sz w:val="17"/>
          <w:szCs w:val="17"/>
        </w:rPr>
      </w:pPr>
      <w:r w:rsidRPr="002F0932">
        <w:rPr>
          <w:rFonts w:ascii="Times New Roman"/>
          <w:i/>
          <w:noProof/>
          <w:color w:val="3D3669"/>
          <w:w w:val="105"/>
          <w:sz w:val="17"/>
          <w:szCs w:val="17"/>
        </w:rPr>
        <mc:AlternateContent>
          <mc:Choice Requires="wps">
            <w:drawing>
              <wp:anchor distT="0" distB="0" distL="114300" distR="114300" simplePos="0" relativeHeight="3160" behindDoc="0" locked="0" layoutInCell="1" allowOverlap="1" wp14:anchorId="50EB278B" wp14:editId="6858D98F">
                <wp:simplePos x="0" y="0"/>
                <wp:positionH relativeFrom="page">
                  <wp:posOffset>762000</wp:posOffset>
                </wp:positionH>
                <wp:positionV relativeFrom="paragraph">
                  <wp:posOffset>214630</wp:posOffset>
                </wp:positionV>
                <wp:extent cx="2946400" cy="0"/>
                <wp:effectExtent l="9525" t="5715" r="6350" b="13335"/>
                <wp:wrapNone/>
                <wp:docPr id="339"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0F034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491253" id="Line 86" o:spid="_x0000_s1026" style="position:absolute;z-index:3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6.9pt" to="292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" strokecolor="#0f034f" strokeweight=".5pt">
                <w10:wrap anchorx="page"/>
              </v:line>
            </w:pict>
          </mc:Fallback>
        </mc:AlternateContent>
      </w:r>
      <w:r w:rsidR="000804A8" w:rsidRPr="002F0932">
        <w:rPr>
          <w:rFonts w:ascii="Times New Roman"/>
          <w:i/>
          <w:color w:val="3D3669"/>
          <w:w w:val="105"/>
          <w:sz w:val="17"/>
          <w:szCs w:val="17"/>
        </w:rPr>
        <w:t>46807 B</w:t>
      </w:r>
      <w:r w:rsidR="002F0932" w:rsidRPr="002F0932">
        <w:rPr>
          <w:rFonts w:ascii="Times New Roman"/>
          <w:i/>
          <w:color w:val="3D3669"/>
          <w:w w:val="105"/>
          <w:sz w:val="17"/>
          <w:szCs w:val="17"/>
        </w:rPr>
        <w:t xml:space="preserve"> </w:t>
      </w:r>
      <w:r w:rsidR="000804A8" w:rsidRPr="002F0932">
        <w:rPr>
          <w:rFonts w:ascii="Times New Roman"/>
          <w:i/>
          <w:color w:val="3D3669"/>
          <w:w w:val="105"/>
          <w:sz w:val="17"/>
          <w:szCs w:val="17"/>
        </w:rPr>
        <w:t>Street,</w:t>
      </w:r>
      <w:r w:rsidR="002F0932" w:rsidRPr="002F0932">
        <w:rPr>
          <w:rFonts w:ascii="Times New Roman"/>
          <w:i/>
          <w:color w:val="3D3669"/>
          <w:w w:val="105"/>
          <w:sz w:val="17"/>
          <w:szCs w:val="17"/>
        </w:rPr>
        <w:t xml:space="preserve"> </w:t>
      </w:r>
      <w:r w:rsidR="000804A8" w:rsidRPr="002F0932">
        <w:rPr>
          <w:rFonts w:ascii="Times New Roman"/>
          <w:i/>
          <w:color w:val="3D3669"/>
          <w:w w:val="105"/>
          <w:sz w:val="17"/>
          <w:szCs w:val="17"/>
        </w:rPr>
        <w:t>Pendleton,</w:t>
      </w:r>
      <w:r w:rsidR="002F0932">
        <w:rPr>
          <w:rFonts w:ascii="Times New Roman"/>
          <w:i/>
          <w:color w:val="3D3669"/>
          <w:w w:val="105"/>
          <w:sz w:val="17"/>
          <w:szCs w:val="17"/>
        </w:rPr>
        <w:t xml:space="preserve"> </w:t>
      </w:r>
      <w:r w:rsidR="000804A8" w:rsidRPr="002F0932">
        <w:rPr>
          <w:rFonts w:ascii="Times New Roman"/>
          <w:i/>
          <w:color w:val="3D3669"/>
          <w:w w:val="105"/>
          <w:sz w:val="17"/>
          <w:szCs w:val="17"/>
        </w:rPr>
        <w:t>OR 97</w:t>
      </w:r>
      <w:r w:rsidR="000804A8" w:rsidRPr="002F0932">
        <w:rPr>
          <w:rFonts w:ascii="Times New Roman"/>
          <w:i/>
          <w:color w:val="3D3669"/>
          <w:w w:val="110"/>
          <w:sz w:val="17"/>
          <w:szCs w:val="17"/>
        </w:rPr>
        <w:t>801</w:t>
      </w:r>
    </w:p>
    <w:p w14:paraId="226AD870" w14:textId="77777777" w:rsidR="00FC4888" w:rsidRDefault="00FC4888">
      <w:pPr>
        <w:pStyle w:val="BodyText"/>
        <w:rPr>
          <w:i/>
          <w:sz w:val="16"/>
        </w:rPr>
      </w:pPr>
    </w:p>
    <w:p w14:paraId="77FDFEF3" w14:textId="77777777" w:rsidR="00FC4888" w:rsidRPr="00454307" w:rsidRDefault="000804A8" w:rsidP="00454307">
      <w:pPr>
        <w:pStyle w:val="Heading5"/>
        <w:rPr>
          <w:color w:val="38383B"/>
        </w:rPr>
      </w:pPr>
      <w:r w:rsidRPr="00454307">
        <w:rPr>
          <w:color w:val="38383B"/>
        </w:rPr>
        <w:t>P11</w:t>
      </w:r>
      <w:r w:rsidR="00454307">
        <w:rPr>
          <w:color w:val="38383B"/>
        </w:rPr>
        <w:t xml:space="preserve"> </w:t>
      </w:r>
      <w:r w:rsidRPr="00454307">
        <w:rPr>
          <w:color w:val="38383B"/>
        </w:rPr>
        <w:t>- Yakama Agency, BIA</w:t>
      </w:r>
    </w:p>
    <w:p w14:paraId="662AAE4E" w14:textId="77777777" w:rsidR="007E39FC" w:rsidRPr="00454307" w:rsidRDefault="007E39FC" w:rsidP="00454307">
      <w:pPr>
        <w:pStyle w:val="BodyText"/>
        <w:ind w:left="449"/>
        <w:rPr>
          <w:color w:val="18161C"/>
          <w:w w:val="105"/>
        </w:rPr>
      </w:pPr>
      <w:r w:rsidRPr="00454307">
        <w:rPr>
          <w:color w:val="18161C"/>
          <w:w w:val="105"/>
        </w:rPr>
        <w:t>Superintendent</w:t>
      </w:r>
    </w:p>
    <w:p w14:paraId="0E6DD442" w14:textId="77777777" w:rsidR="00FC4888" w:rsidRPr="00454307" w:rsidRDefault="000804A8" w:rsidP="00454307">
      <w:pPr>
        <w:pStyle w:val="BodyText"/>
        <w:ind w:left="449"/>
        <w:rPr>
          <w:color w:val="18161C"/>
          <w:w w:val="105"/>
        </w:rPr>
      </w:pPr>
      <w:r w:rsidRPr="00454307">
        <w:rPr>
          <w:color w:val="18161C"/>
          <w:w w:val="105"/>
        </w:rPr>
        <w:t>P.O. Box 632</w:t>
      </w:r>
    </w:p>
    <w:p w14:paraId="2674AD5D" w14:textId="77777777" w:rsidR="00FC4888" w:rsidRPr="00454307" w:rsidRDefault="000804A8" w:rsidP="00454307">
      <w:pPr>
        <w:pStyle w:val="BodyText"/>
        <w:ind w:left="449"/>
        <w:rPr>
          <w:color w:val="18161C"/>
          <w:w w:val="105"/>
        </w:rPr>
      </w:pPr>
      <w:r w:rsidRPr="00454307">
        <w:rPr>
          <w:color w:val="18161C"/>
          <w:w w:val="105"/>
        </w:rPr>
        <w:t>Toppenish, WA 98948-0632</w:t>
      </w:r>
    </w:p>
    <w:p w14:paraId="652B83E7" w14:textId="77777777" w:rsidR="00454307" w:rsidRDefault="000804A8" w:rsidP="00454307">
      <w:pPr>
        <w:pStyle w:val="BodyText"/>
        <w:ind w:left="449"/>
        <w:rPr>
          <w:color w:val="18161C"/>
          <w:w w:val="105"/>
        </w:rPr>
      </w:pPr>
      <w:r w:rsidRPr="00454307">
        <w:rPr>
          <w:color w:val="18161C"/>
          <w:w w:val="105"/>
        </w:rPr>
        <w:t>Phone No: (509) 865-2255</w:t>
      </w:r>
    </w:p>
    <w:p w14:paraId="51701AD2" w14:textId="77777777" w:rsidR="00FC4888" w:rsidRDefault="000804A8" w:rsidP="00454307">
      <w:pPr>
        <w:pStyle w:val="BodyText"/>
        <w:ind w:left="449"/>
        <w:rPr>
          <w:color w:val="18161C"/>
          <w:w w:val="105"/>
        </w:rPr>
      </w:pPr>
      <w:r w:rsidRPr="00454307">
        <w:rPr>
          <w:color w:val="18161C"/>
          <w:w w:val="105"/>
        </w:rPr>
        <w:t>Fax No:</w:t>
      </w:r>
      <w:r w:rsidR="00454307">
        <w:rPr>
          <w:color w:val="18161C"/>
          <w:w w:val="105"/>
        </w:rPr>
        <w:t xml:space="preserve"> </w:t>
      </w:r>
      <w:r w:rsidRPr="00454307">
        <w:rPr>
          <w:color w:val="18161C"/>
          <w:w w:val="105"/>
        </w:rPr>
        <w:t>(509) 865-3636</w:t>
      </w:r>
    </w:p>
    <w:p w14:paraId="54C1C553" w14:textId="77777777" w:rsidR="00454307" w:rsidRPr="00454307" w:rsidRDefault="00454307" w:rsidP="00454307">
      <w:pPr>
        <w:pStyle w:val="BodyText"/>
        <w:ind w:left="449"/>
        <w:rPr>
          <w:color w:val="18161C"/>
          <w:w w:val="105"/>
        </w:rPr>
      </w:pPr>
    </w:p>
    <w:p w14:paraId="28BBF598" w14:textId="77777777" w:rsidR="00FC4888" w:rsidRPr="00454307" w:rsidRDefault="000804A8" w:rsidP="00454307">
      <w:pPr>
        <w:ind w:left="478"/>
        <w:rPr>
          <w:rFonts w:ascii="Times New Roman" w:hAnsi="Times New Roman" w:cs="Times New Roman"/>
          <w:sz w:val="17"/>
          <w:szCs w:val="17"/>
        </w:rPr>
      </w:pPr>
      <w:r w:rsidRPr="00454307">
        <w:rPr>
          <w:rFonts w:ascii="Times New Roman" w:hAnsi="Times New Roman" w:cs="Times New Roman"/>
          <w:w w:val="95"/>
          <w:sz w:val="17"/>
          <w:szCs w:val="17"/>
        </w:rPr>
        <w:t>Package Delivery Address:</w:t>
      </w:r>
    </w:p>
    <w:p w14:paraId="4DC98609" w14:textId="77777777" w:rsidR="00FC4888" w:rsidRPr="00454307" w:rsidRDefault="000804A8">
      <w:pPr>
        <w:spacing w:before="17"/>
        <w:ind w:left="444"/>
        <w:rPr>
          <w:rFonts w:ascii="Times New Roman" w:hAnsi="Times New Roman" w:cs="Times New Roman"/>
          <w:i/>
          <w:sz w:val="17"/>
          <w:szCs w:val="17"/>
        </w:rPr>
      </w:pPr>
      <w:r w:rsidRPr="00454307">
        <w:rPr>
          <w:rFonts w:ascii="Times New Roman" w:hAnsi="Times New Roman" w:cs="Times New Roman"/>
          <w:i/>
          <w:w w:val="105"/>
          <w:sz w:val="17"/>
          <w:szCs w:val="17"/>
        </w:rPr>
        <w:t>401 Fort Road, Toppenish, WA 98948</w:t>
      </w:r>
    </w:p>
    <w:p w14:paraId="4727DB7D" w14:textId="77777777" w:rsidR="00FC4888" w:rsidRPr="002F0932" w:rsidRDefault="000804A8" w:rsidP="002F0932">
      <w:pPr>
        <w:pStyle w:val="Heading5"/>
        <w:rPr>
          <w:color w:val="38383B"/>
        </w:rPr>
      </w:pPr>
      <w:r>
        <w:br w:type="column"/>
      </w:r>
      <w:r w:rsidRPr="002F0932">
        <w:rPr>
          <w:color w:val="38383B"/>
        </w:rPr>
        <w:t>P17</w:t>
      </w:r>
      <w:r w:rsidR="002F0932">
        <w:rPr>
          <w:color w:val="38383B"/>
        </w:rPr>
        <w:t xml:space="preserve"> </w:t>
      </w:r>
      <w:r w:rsidRPr="002F0932">
        <w:rPr>
          <w:color w:val="38383B"/>
        </w:rPr>
        <w:t>- Taholah Agency,</w:t>
      </w:r>
      <w:r w:rsidR="002F0932">
        <w:rPr>
          <w:color w:val="38383B"/>
        </w:rPr>
        <w:t xml:space="preserve"> </w:t>
      </w:r>
      <w:r w:rsidRPr="002F0932">
        <w:rPr>
          <w:color w:val="38383B"/>
        </w:rPr>
        <w:t>BIA</w:t>
      </w:r>
    </w:p>
    <w:p w14:paraId="5F1C2A8B" w14:textId="77777777" w:rsidR="007E39FC" w:rsidRPr="002F0932" w:rsidRDefault="007E39FC" w:rsidP="002F0932">
      <w:pPr>
        <w:pStyle w:val="BodyText"/>
        <w:ind w:left="449"/>
        <w:rPr>
          <w:color w:val="18161C"/>
          <w:w w:val="105"/>
        </w:rPr>
      </w:pPr>
      <w:r w:rsidRPr="002F0932">
        <w:rPr>
          <w:color w:val="18161C"/>
          <w:w w:val="105"/>
        </w:rPr>
        <w:t>Superintendent</w:t>
      </w:r>
    </w:p>
    <w:p w14:paraId="5698F20F" w14:textId="77777777" w:rsidR="00FC4888" w:rsidRPr="002F0932" w:rsidRDefault="000804A8" w:rsidP="002F0932">
      <w:pPr>
        <w:pStyle w:val="BodyText"/>
        <w:ind w:left="449"/>
        <w:rPr>
          <w:color w:val="18161C"/>
          <w:w w:val="105"/>
        </w:rPr>
      </w:pPr>
      <w:r w:rsidRPr="002F0932">
        <w:rPr>
          <w:color w:val="18161C"/>
          <w:w w:val="105"/>
        </w:rPr>
        <w:t>P.O.</w:t>
      </w:r>
      <w:r w:rsidR="002F0932">
        <w:rPr>
          <w:color w:val="18161C"/>
          <w:w w:val="105"/>
        </w:rPr>
        <w:t xml:space="preserve"> </w:t>
      </w:r>
      <w:r w:rsidRPr="002F0932">
        <w:rPr>
          <w:color w:val="18161C"/>
          <w:w w:val="105"/>
        </w:rPr>
        <w:t>Box 39</w:t>
      </w:r>
    </w:p>
    <w:p w14:paraId="448B01F1" w14:textId="77777777" w:rsidR="00FC4888" w:rsidRPr="002F0932" w:rsidRDefault="000804A8" w:rsidP="002F0932">
      <w:pPr>
        <w:pStyle w:val="BodyText"/>
        <w:ind w:left="449"/>
        <w:rPr>
          <w:color w:val="18161C"/>
          <w:w w:val="105"/>
        </w:rPr>
      </w:pPr>
      <w:r w:rsidRPr="002F0932">
        <w:rPr>
          <w:color w:val="18161C"/>
          <w:w w:val="105"/>
        </w:rPr>
        <w:t>Taholah, WA 98587</w:t>
      </w:r>
    </w:p>
    <w:p w14:paraId="23D641E2" w14:textId="77777777" w:rsidR="002F0932" w:rsidRDefault="000804A8" w:rsidP="002F0932">
      <w:pPr>
        <w:pStyle w:val="BodyText"/>
        <w:ind w:left="449"/>
        <w:rPr>
          <w:color w:val="18161C"/>
          <w:w w:val="105"/>
        </w:rPr>
      </w:pPr>
      <w:r w:rsidRPr="002F0932">
        <w:rPr>
          <w:color w:val="18161C"/>
          <w:w w:val="105"/>
        </w:rPr>
        <w:t>Phone No: (360) 276-4850</w:t>
      </w:r>
    </w:p>
    <w:p w14:paraId="6DAA51F1" w14:textId="77777777" w:rsidR="00FC4888" w:rsidRDefault="000804A8" w:rsidP="002F0932">
      <w:pPr>
        <w:pStyle w:val="BodyText"/>
        <w:ind w:left="449"/>
        <w:rPr>
          <w:color w:val="18161C"/>
          <w:w w:val="105"/>
        </w:rPr>
      </w:pPr>
      <w:r w:rsidRPr="002F0932">
        <w:rPr>
          <w:color w:val="18161C"/>
          <w:w w:val="105"/>
        </w:rPr>
        <w:t>Fax No: (360) 276-4853</w:t>
      </w:r>
    </w:p>
    <w:p w14:paraId="3A167865" w14:textId="77777777" w:rsidR="002F0932" w:rsidRPr="002F0932" w:rsidRDefault="002F0932" w:rsidP="002F0932">
      <w:pPr>
        <w:pStyle w:val="BodyText"/>
        <w:ind w:left="449"/>
        <w:rPr>
          <w:color w:val="18161C"/>
          <w:w w:val="105"/>
        </w:rPr>
      </w:pPr>
    </w:p>
    <w:p w14:paraId="0B159FA0" w14:textId="77777777" w:rsidR="00FC4888" w:rsidRPr="002F0932" w:rsidRDefault="000804A8" w:rsidP="002F0932">
      <w:pPr>
        <w:ind w:left="444"/>
        <w:rPr>
          <w:rFonts w:ascii="Times New Roman" w:hAnsi="Times New Roman" w:cs="Times New Roman"/>
          <w:sz w:val="17"/>
          <w:szCs w:val="17"/>
        </w:rPr>
      </w:pPr>
      <w:r w:rsidRPr="002F0932">
        <w:rPr>
          <w:rFonts w:ascii="Times New Roman" w:hAnsi="Times New Roman" w:cs="Times New Roman"/>
          <w:color w:val="3D3669"/>
          <w:w w:val="95"/>
          <w:sz w:val="17"/>
          <w:szCs w:val="17"/>
        </w:rPr>
        <w:t>Package Delivery Address</w:t>
      </w:r>
      <w:r w:rsidRPr="002F0932">
        <w:rPr>
          <w:rFonts w:ascii="Times New Roman" w:hAnsi="Times New Roman" w:cs="Times New Roman"/>
          <w:color w:val="2F2F31"/>
          <w:w w:val="95"/>
          <w:sz w:val="17"/>
          <w:szCs w:val="17"/>
        </w:rPr>
        <w:t>:</w:t>
      </w:r>
    </w:p>
    <w:p w14:paraId="579963F0" w14:textId="77777777" w:rsidR="00FC4888" w:rsidRPr="002F0932" w:rsidRDefault="000804A8">
      <w:pPr>
        <w:spacing w:before="19"/>
        <w:ind w:left="444"/>
        <w:rPr>
          <w:rFonts w:ascii="Times New Roman" w:hAnsi="Times New Roman" w:cs="Times New Roman"/>
          <w:i/>
          <w:sz w:val="17"/>
          <w:szCs w:val="17"/>
        </w:rPr>
      </w:pPr>
      <w:r w:rsidRPr="002F0932">
        <w:rPr>
          <w:rFonts w:ascii="Times New Roman" w:hAnsi="Times New Roman" w:cs="Times New Roman"/>
          <w:i/>
          <w:color w:val="3D3669"/>
          <w:w w:val="110"/>
          <w:sz w:val="17"/>
          <w:szCs w:val="17"/>
        </w:rPr>
        <w:t>1</w:t>
      </w:r>
      <w:r w:rsidRPr="002F0932">
        <w:rPr>
          <w:rFonts w:ascii="Times New Roman" w:hAnsi="Times New Roman" w:cs="Times New Roman"/>
          <w:i/>
          <w:color w:val="5B5B5E"/>
          <w:w w:val="110"/>
          <w:sz w:val="17"/>
          <w:szCs w:val="17"/>
        </w:rPr>
        <w:t>2</w:t>
      </w:r>
      <w:r w:rsidRPr="002F0932">
        <w:rPr>
          <w:rFonts w:ascii="Times New Roman" w:hAnsi="Times New Roman" w:cs="Times New Roman"/>
          <w:i/>
          <w:color w:val="3D3669"/>
          <w:w w:val="110"/>
          <w:sz w:val="17"/>
          <w:szCs w:val="17"/>
        </w:rPr>
        <w:t xml:space="preserve">14 </w:t>
      </w:r>
      <w:proofErr w:type="spellStart"/>
      <w:r w:rsidRPr="002F0932">
        <w:rPr>
          <w:rFonts w:ascii="Times New Roman" w:hAnsi="Times New Roman" w:cs="Times New Roman"/>
          <w:i/>
          <w:color w:val="3D3669"/>
          <w:w w:val="110"/>
          <w:sz w:val="17"/>
          <w:szCs w:val="17"/>
        </w:rPr>
        <w:t>Aails</w:t>
      </w:r>
      <w:proofErr w:type="spellEnd"/>
      <w:r w:rsidR="002F0932" w:rsidRPr="002F0932">
        <w:rPr>
          <w:rFonts w:ascii="Times New Roman" w:hAnsi="Times New Roman" w:cs="Times New Roman"/>
          <w:i/>
          <w:color w:val="5B5B5E"/>
          <w:w w:val="110"/>
          <w:sz w:val="17"/>
          <w:szCs w:val="17"/>
        </w:rPr>
        <w:t xml:space="preserve"> </w:t>
      </w:r>
      <w:r w:rsidRPr="002F0932">
        <w:rPr>
          <w:rFonts w:ascii="Times New Roman" w:hAnsi="Times New Roman" w:cs="Times New Roman"/>
          <w:i/>
          <w:color w:val="3D3669"/>
          <w:w w:val="110"/>
          <w:sz w:val="17"/>
          <w:szCs w:val="17"/>
        </w:rPr>
        <w:t>Building A, Taholah</w:t>
      </w:r>
      <w:r w:rsidRPr="002F0932">
        <w:rPr>
          <w:rFonts w:ascii="Times New Roman" w:hAnsi="Times New Roman" w:cs="Times New Roman"/>
          <w:i/>
          <w:color w:val="3F3F41"/>
          <w:w w:val="110"/>
          <w:sz w:val="17"/>
          <w:szCs w:val="17"/>
        </w:rPr>
        <w:t xml:space="preserve">, </w:t>
      </w:r>
      <w:r w:rsidRPr="002F0932">
        <w:rPr>
          <w:rFonts w:ascii="Times New Roman" w:hAnsi="Times New Roman" w:cs="Times New Roman"/>
          <w:i/>
          <w:color w:val="3D3669"/>
          <w:w w:val="110"/>
          <w:sz w:val="17"/>
          <w:szCs w:val="17"/>
        </w:rPr>
        <w:t>WA 98587</w:t>
      </w:r>
    </w:p>
    <w:p w14:paraId="329BCB79" w14:textId="77777777" w:rsidR="00FC4888" w:rsidRDefault="00985B22">
      <w:pPr>
        <w:pStyle w:val="BodyText"/>
        <w:spacing w:before="10"/>
        <w:rPr>
          <w:i/>
          <w:sz w:val="22"/>
        </w:rPr>
      </w:pPr>
      <w:r>
        <w:rPr>
          <w:noProof/>
        </w:rPr>
        <mc:AlternateContent>
          <mc:Choice Requires="wps">
            <w:drawing>
              <wp:anchor distT="0" distB="0" distL="0" distR="0" simplePos="0" relativeHeight="3112" behindDoc="0" locked="0" layoutInCell="1" allowOverlap="1" wp14:anchorId="339F37EA" wp14:editId="7E30D43C">
                <wp:simplePos x="0" y="0"/>
                <wp:positionH relativeFrom="page">
                  <wp:posOffset>3917950</wp:posOffset>
                </wp:positionH>
                <wp:positionV relativeFrom="paragraph">
                  <wp:posOffset>194945</wp:posOffset>
                </wp:positionV>
                <wp:extent cx="2946400" cy="0"/>
                <wp:effectExtent l="12700" t="9525" r="12700" b="9525"/>
                <wp:wrapTopAndBottom/>
                <wp:docPr id="338" name="Lin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851BB4" id="Line 85" o:spid="_x0000_s1026" style="position:absolute;z-index:311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5.35pt" to="540.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" strokecolor="#130854" strokeweight=".5pt">
                <w10:wrap type="topAndBottom" anchorx="page"/>
              </v:line>
            </w:pict>
          </mc:Fallback>
        </mc:AlternateContent>
      </w:r>
    </w:p>
    <w:p w14:paraId="1DD9C045" w14:textId="77777777" w:rsidR="00FC4888" w:rsidRDefault="00FC4888">
      <w:pPr>
        <w:pStyle w:val="BodyText"/>
        <w:spacing w:before="3"/>
        <w:rPr>
          <w:i/>
          <w:sz w:val="16"/>
        </w:rPr>
      </w:pPr>
    </w:p>
    <w:p w14:paraId="45B1CC57" w14:textId="77777777" w:rsidR="007E39FC" w:rsidRPr="002F0932" w:rsidRDefault="00985B22" w:rsidP="002F0932">
      <w:pPr>
        <w:pStyle w:val="Heading5"/>
        <w:rPr>
          <w:color w:val="38383B"/>
        </w:rPr>
      </w:pPr>
      <w:r w:rsidRPr="002F0932">
        <w:rPr>
          <w:noProof/>
          <w:color w:val="38383B"/>
        </w:rPr>
        <mc:AlternateContent>
          <mc:Choice Requires="wps">
            <w:drawing>
              <wp:anchor distT="0" distB="0" distL="114300" distR="114300" simplePos="0" relativeHeight="3136" behindDoc="0" locked="0" layoutInCell="1" allowOverlap="1" wp14:anchorId="324B05E6" wp14:editId="032E0507">
                <wp:simplePos x="0" y="0"/>
                <wp:positionH relativeFrom="page">
                  <wp:posOffset>762000</wp:posOffset>
                </wp:positionH>
                <wp:positionV relativeFrom="paragraph">
                  <wp:posOffset>-140335</wp:posOffset>
                </wp:positionV>
                <wp:extent cx="2946400" cy="0"/>
                <wp:effectExtent l="9525" t="12065" r="6350" b="6985"/>
                <wp:wrapNone/>
                <wp:docPr id="337"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A8EDF2" id="Line 84" o:spid="_x0000_s1026" style="position:absolute;z-index:3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1.05pt" to="292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" strokecolor="#13084f" strokeweight=".5pt">
                <w10:wrap anchorx="page"/>
              </v:line>
            </w:pict>
          </mc:Fallback>
        </mc:AlternateContent>
      </w:r>
      <w:r w:rsidR="000804A8" w:rsidRPr="002F0932">
        <w:rPr>
          <w:color w:val="38383B"/>
        </w:rPr>
        <w:t>P09</w:t>
      </w:r>
      <w:r w:rsidR="002F0932">
        <w:rPr>
          <w:color w:val="38383B"/>
        </w:rPr>
        <w:t xml:space="preserve"> </w:t>
      </w:r>
      <w:r w:rsidR="000804A8" w:rsidRPr="002F0932">
        <w:rPr>
          <w:color w:val="38383B"/>
        </w:rPr>
        <w:t>- Warm Springs Agency, BIA</w:t>
      </w:r>
    </w:p>
    <w:p w14:paraId="50F90510" w14:textId="77777777" w:rsidR="007E39FC" w:rsidRPr="002F0932" w:rsidRDefault="007E39FC" w:rsidP="002F0932">
      <w:pPr>
        <w:pStyle w:val="BodyText"/>
        <w:ind w:left="449"/>
        <w:rPr>
          <w:color w:val="18161C"/>
          <w:w w:val="105"/>
        </w:rPr>
      </w:pPr>
      <w:r w:rsidRPr="002F0932">
        <w:rPr>
          <w:color w:val="18161C"/>
          <w:w w:val="105"/>
        </w:rPr>
        <w:t>Superintendent</w:t>
      </w:r>
    </w:p>
    <w:p w14:paraId="7C442062" w14:textId="77777777" w:rsidR="00FC4888" w:rsidRPr="002F0932" w:rsidRDefault="000804A8" w:rsidP="002F0932">
      <w:pPr>
        <w:pStyle w:val="BodyText"/>
        <w:ind w:left="449"/>
        <w:rPr>
          <w:color w:val="18161C"/>
          <w:w w:val="105"/>
        </w:rPr>
      </w:pPr>
      <w:r w:rsidRPr="002F0932">
        <w:rPr>
          <w:color w:val="18161C"/>
          <w:w w:val="105"/>
        </w:rPr>
        <w:t>P.O. Box 1239</w:t>
      </w:r>
    </w:p>
    <w:p w14:paraId="5C9B4D2E" w14:textId="77777777" w:rsidR="00FC4888" w:rsidRPr="002F0932" w:rsidRDefault="000804A8" w:rsidP="002F0932">
      <w:pPr>
        <w:pStyle w:val="BodyText"/>
        <w:ind w:left="449"/>
        <w:rPr>
          <w:color w:val="18161C"/>
          <w:w w:val="105"/>
        </w:rPr>
      </w:pPr>
      <w:r w:rsidRPr="002F0932">
        <w:rPr>
          <w:color w:val="18161C"/>
          <w:w w:val="105"/>
        </w:rPr>
        <w:t>Warm Springs, OR 97761-1239</w:t>
      </w:r>
    </w:p>
    <w:p w14:paraId="4CECC809" w14:textId="77777777" w:rsidR="002F0932" w:rsidRDefault="000804A8" w:rsidP="002F0932">
      <w:pPr>
        <w:pStyle w:val="BodyText"/>
        <w:ind w:left="449"/>
        <w:rPr>
          <w:color w:val="18161C"/>
          <w:w w:val="105"/>
        </w:rPr>
      </w:pPr>
      <w:r w:rsidRPr="002F0932">
        <w:rPr>
          <w:color w:val="18161C"/>
          <w:w w:val="105"/>
        </w:rPr>
        <w:t>Phone No</w:t>
      </w:r>
      <w:r w:rsidR="002F0932">
        <w:rPr>
          <w:color w:val="18161C"/>
          <w:w w:val="105"/>
        </w:rPr>
        <w:t>:</w:t>
      </w:r>
      <w:r w:rsidRPr="002F0932">
        <w:rPr>
          <w:color w:val="18161C"/>
          <w:w w:val="105"/>
        </w:rPr>
        <w:t xml:space="preserve"> (541) 553-2411</w:t>
      </w:r>
    </w:p>
    <w:p w14:paraId="32C2D172" w14:textId="77777777" w:rsidR="00FC4888" w:rsidRDefault="000804A8" w:rsidP="002F0932">
      <w:pPr>
        <w:pStyle w:val="BodyText"/>
        <w:ind w:left="449"/>
        <w:rPr>
          <w:color w:val="18161C"/>
          <w:w w:val="105"/>
        </w:rPr>
      </w:pPr>
      <w:r w:rsidRPr="002F0932">
        <w:rPr>
          <w:color w:val="18161C"/>
          <w:w w:val="105"/>
        </w:rPr>
        <w:t>Fax No:</w:t>
      </w:r>
      <w:r w:rsidR="002F0932">
        <w:rPr>
          <w:color w:val="18161C"/>
          <w:w w:val="105"/>
        </w:rPr>
        <w:t xml:space="preserve"> </w:t>
      </w:r>
      <w:r w:rsidRPr="002F0932">
        <w:rPr>
          <w:color w:val="18161C"/>
          <w:w w:val="105"/>
        </w:rPr>
        <w:t>(541) 553-2426</w:t>
      </w:r>
    </w:p>
    <w:p w14:paraId="76E9C386" w14:textId="77777777" w:rsidR="002F0932" w:rsidRPr="002F0932" w:rsidRDefault="002F0932" w:rsidP="002F0932">
      <w:pPr>
        <w:pStyle w:val="BodyText"/>
        <w:ind w:left="449"/>
        <w:rPr>
          <w:color w:val="18161C"/>
          <w:w w:val="105"/>
        </w:rPr>
      </w:pPr>
    </w:p>
    <w:p w14:paraId="00FEE5F8" w14:textId="77777777" w:rsidR="00FC4888" w:rsidRPr="002F0932" w:rsidRDefault="000804A8" w:rsidP="002F0932">
      <w:pPr>
        <w:ind w:left="478"/>
        <w:rPr>
          <w:rFonts w:ascii="Times New Roman"/>
          <w:color w:val="3D3669"/>
          <w:w w:val="95"/>
          <w:sz w:val="17"/>
          <w:szCs w:val="17"/>
        </w:rPr>
      </w:pPr>
      <w:r w:rsidRPr="002F0932">
        <w:rPr>
          <w:rFonts w:ascii="Times New Roman"/>
          <w:color w:val="3D3669"/>
          <w:w w:val="95"/>
          <w:sz w:val="17"/>
          <w:szCs w:val="17"/>
        </w:rPr>
        <w:t>Package Delivery Address:</w:t>
      </w:r>
    </w:p>
    <w:p w14:paraId="4DC8F8FD" w14:textId="77777777" w:rsidR="00FC4888" w:rsidRPr="002F0932" w:rsidRDefault="000804A8" w:rsidP="002F0932">
      <w:pPr>
        <w:spacing w:before="7"/>
        <w:ind w:left="468"/>
        <w:rPr>
          <w:rFonts w:ascii="Times New Roman"/>
          <w:i/>
          <w:color w:val="3D3669"/>
          <w:w w:val="105"/>
          <w:sz w:val="17"/>
          <w:szCs w:val="17"/>
        </w:rPr>
      </w:pPr>
      <w:r w:rsidRPr="002F0932">
        <w:rPr>
          <w:rFonts w:ascii="Times New Roman"/>
          <w:i/>
          <w:color w:val="3D3669"/>
          <w:w w:val="105"/>
          <w:sz w:val="17"/>
          <w:szCs w:val="17"/>
        </w:rPr>
        <w:t>1233 Veterans Street, Warm Springs, OR 97761</w:t>
      </w:r>
    </w:p>
    <w:p w14:paraId="3204EDF6" w14:textId="77777777" w:rsidR="00FC4888" w:rsidRDefault="00FC4888">
      <w:pPr>
        <w:rPr>
          <w:rFonts w:ascii="Times New Roman"/>
          <w:sz w:val="15"/>
        </w:rPr>
        <w:sectPr w:rsidR="00FC4888">
          <w:type w:val="continuous"/>
          <w:pgSz w:w="12240" w:h="15840"/>
          <w:pgMar w:top="0" w:right="760" w:bottom="280" w:left="760" w:header="720" w:footer="720" w:gutter="0"/>
          <w:cols w:num="2" w:space="720" w:equalWidth="0">
            <w:col w:w="4175" w:space="810"/>
            <w:col w:w="5735"/>
          </w:cols>
        </w:sectPr>
      </w:pPr>
    </w:p>
    <w:p w14:paraId="0229B277" w14:textId="77777777" w:rsidR="00FC4888" w:rsidRDefault="000804A8">
      <w:pPr>
        <w:pStyle w:val="Heading3"/>
        <w:spacing w:line="236" w:lineRule="exact"/>
        <w:ind w:left="3634" w:right="3639"/>
        <w:jc w:val="center"/>
      </w:pPr>
      <w:r>
        <w:lastRenderedPageBreak/>
        <w:t>PACIFIC</w:t>
      </w:r>
    </w:p>
    <w:p w14:paraId="14B02645" w14:textId="77777777" w:rsidR="00FC4888" w:rsidRDefault="00985B22">
      <w:pPr>
        <w:spacing w:before="6"/>
        <w:rPr>
          <w:b/>
          <w:sz w:val="24"/>
        </w:rPr>
      </w:pPr>
      <w:r>
        <w:rPr>
          <w:noProof/>
        </w:rPr>
        <mc:AlternateContent>
          <mc:Choice Requires="wps">
            <w:drawing>
              <wp:anchor distT="0" distB="0" distL="0" distR="0" simplePos="0" relativeHeight="3184" behindDoc="0" locked="0" layoutInCell="1" allowOverlap="1" wp14:anchorId="17838110" wp14:editId="2AFAFA0A">
                <wp:simplePos x="0" y="0"/>
                <wp:positionH relativeFrom="page">
                  <wp:posOffset>762000</wp:posOffset>
                </wp:positionH>
                <wp:positionV relativeFrom="paragraph">
                  <wp:posOffset>218440</wp:posOffset>
                </wp:positionV>
                <wp:extent cx="2946400" cy="0"/>
                <wp:effectExtent l="9525" t="12700" r="6350" b="6350"/>
                <wp:wrapTopAndBottom/>
                <wp:docPr id="336"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0F03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BA50A1" id="Line 83" o:spid="_x0000_s1026" style="position:absolute;z-index:318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60pt,17.2pt" to="292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" strokecolor="#0f0344" strokeweight=".5pt">
                <w10:wrap type="topAndBottom" anchorx="page"/>
              </v:line>
            </w:pict>
          </mc:Fallback>
        </mc:AlternateContent>
      </w:r>
      <w:r>
        <w:rPr>
          <w:noProof/>
        </w:rPr>
        <mc:AlternateContent>
          <mc:Choice Requires="wps">
            <w:drawing>
              <wp:anchor distT="0" distB="0" distL="0" distR="0" simplePos="0" relativeHeight="3208" behindDoc="0" locked="0" layoutInCell="1" allowOverlap="1" wp14:anchorId="79571717" wp14:editId="1D1DB5CF">
                <wp:simplePos x="0" y="0"/>
                <wp:positionH relativeFrom="page">
                  <wp:posOffset>3917950</wp:posOffset>
                </wp:positionH>
                <wp:positionV relativeFrom="paragraph">
                  <wp:posOffset>218440</wp:posOffset>
                </wp:positionV>
                <wp:extent cx="2952750" cy="0"/>
                <wp:effectExtent l="12700" t="12700" r="6350" b="6350"/>
                <wp:wrapTopAndBottom/>
                <wp:docPr id="335"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0F083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635196" id="Line 82" o:spid="_x0000_s1026" style="position:absolute;z-index:320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7.2pt" to="541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" strokecolor="#0f083f" strokeweight=".5pt">
                <w10:wrap type="topAndBottom" anchorx="page"/>
              </v:line>
            </w:pict>
          </mc:Fallback>
        </mc:AlternateContent>
      </w:r>
    </w:p>
    <w:p w14:paraId="44B8F0E5" w14:textId="77777777" w:rsidR="00FC4888" w:rsidRDefault="00FC4888">
      <w:pPr>
        <w:spacing w:before="8"/>
        <w:rPr>
          <w:b/>
          <w:sz w:val="5"/>
        </w:rPr>
      </w:pPr>
    </w:p>
    <w:p w14:paraId="05FE6B25" w14:textId="77777777" w:rsidR="00FC4888" w:rsidRDefault="00FC4888">
      <w:pPr>
        <w:rPr>
          <w:sz w:val="5"/>
        </w:rPr>
        <w:sectPr w:rsidR="00FC4888">
          <w:pgSz w:w="12240" w:h="15840"/>
          <w:pgMar w:top="1180" w:right="760" w:bottom="1920" w:left="760" w:header="600" w:footer="1739" w:gutter="0"/>
          <w:cols w:space="720"/>
        </w:sectPr>
      </w:pPr>
    </w:p>
    <w:p w14:paraId="0C6117C7" w14:textId="77777777" w:rsidR="00704DAE" w:rsidRPr="00454307" w:rsidRDefault="000804A8" w:rsidP="00454307">
      <w:pPr>
        <w:pStyle w:val="BodyText"/>
        <w:ind w:left="449"/>
        <w:rPr>
          <w:color w:val="18161C"/>
          <w:w w:val="105"/>
        </w:rPr>
      </w:pPr>
      <w:r w:rsidRPr="00454307">
        <w:rPr>
          <w:b/>
          <w:bCs/>
          <w:color w:val="38383B"/>
        </w:rPr>
        <w:t xml:space="preserve">J50 - Pacific Regional Office, BIA Regional </w:t>
      </w:r>
      <w:r w:rsidRPr="00454307">
        <w:rPr>
          <w:color w:val="18161C"/>
          <w:w w:val="105"/>
        </w:rPr>
        <w:t>Director</w:t>
      </w:r>
    </w:p>
    <w:p w14:paraId="03D9DCA7" w14:textId="77777777" w:rsidR="00FC4888" w:rsidRPr="00454307" w:rsidRDefault="000804A8" w:rsidP="00454307">
      <w:pPr>
        <w:pStyle w:val="BodyText"/>
        <w:ind w:left="449"/>
        <w:rPr>
          <w:color w:val="18161C"/>
          <w:w w:val="105"/>
        </w:rPr>
      </w:pPr>
      <w:r w:rsidRPr="00454307">
        <w:rPr>
          <w:color w:val="18161C"/>
          <w:w w:val="105"/>
        </w:rPr>
        <w:t>2800 Cottage Way</w:t>
      </w:r>
    </w:p>
    <w:p w14:paraId="57F29E5A" w14:textId="77777777" w:rsidR="00FC4888" w:rsidRPr="00454307" w:rsidRDefault="000804A8" w:rsidP="00454307">
      <w:pPr>
        <w:pStyle w:val="BodyText"/>
        <w:ind w:left="449"/>
        <w:rPr>
          <w:color w:val="18161C"/>
          <w:w w:val="105"/>
        </w:rPr>
      </w:pPr>
      <w:r w:rsidRPr="00454307">
        <w:rPr>
          <w:color w:val="18161C"/>
          <w:w w:val="105"/>
        </w:rPr>
        <w:t>Sacramento, CA 95825</w:t>
      </w:r>
    </w:p>
    <w:p w14:paraId="11B1B891" w14:textId="77777777" w:rsidR="00454307" w:rsidRPr="00454307" w:rsidRDefault="000804A8" w:rsidP="00454307">
      <w:pPr>
        <w:pStyle w:val="BodyText"/>
        <w:ind w:left="449"/>
        <w:rPr>
          <w:color w:val="18161C"/>
          <w:w w:val="105"/>
        </w:rPr>
      </w:pPr>
      <w:r w:rsidRPr="00454307">
        <w:rPr>
          <w:color w:val="18161C"/>
          <w:w w:val="105"/>
        </w:rPr>
        <w:t>Phone No: (916) 978-6000</w:t>
      </w:r>
    </w:p>
    <w:p w14:paraId="6A024C4B" w14:textId="77777777" w:rsidR="00FC4888" w:rsidRDefault="000804A8" w:rsidP="00454307">
      <w:pPr>
        <w:pStyle w:val="BodyText"/>
        <w:ind w:left="449"/>
        <w:rPr>
          <w:color w:val="26262A"/>
        </w:rPr>
      </w:pPr>
      <w:r w:rsidRPr="00454307">
        <w:rPr>
          <w:color w:val="18161C"/>
          <w:w w:val="105"/>
        </w:rPr>
        <w:t>Fax No: (916) 978-6099</w:t>
      </w:r>
    </w:p>
    <w:p w14:paraId="7535CD3B" w14:textId="77777777" w:rsidR="00454307" w:rsidRDefault="00454307" w:rsidP="00454307">
      <w:pPr>
        <w:pStyle w:val="BodyText"/>
        <w:tabs>
          <w:tab w:val="left" w:pos="2576"/>
        </w:tabs>
        <w:ind w:left="449" w:right="944"/>
      </w:pPr>
    </w:p>
    <w:p w14:paraId="2C0F5788" w14:textId="77777777" w:rsidR="00FC4888" w:rsidRPr="00454307" w:rsidRDefault="000804A8" w:rsidP="00454307">
      <w:pPr>
        <w:spacing w:before="21"/>
        <w:ind w:left="468"/>
        <w:rPr>
          <w:rFonts w:ascii="Times New Roman" w:hAnsi="Times New Roman" w:cs="Times New Roman"/>
          <w:sz w:val="17"/>
          <w:szCs w:val="17"/>
        </w:rPr>
      </w:pPr>
      <w:r w:rsidRPr="00454307">
        <w:rPr>
          <w:rFonts w:ascii="Times New Roman" w:hAnsi="Times New Roman" w:cs="Times New Roman"/>
          <w:color w:val="3D3669"/>
          <w:w w:val="105"/>
          <w:sz w:val="17"/>
          <w:szCs w:val="17"/>
        </w:rPr>
        <w:t>Package Delivery Address</w:t>
      </w:r>
      <w:r w:rsidRPr="00454307">
        <w:rPr>
          <w:rFonts w:ascii="Times New Roman" w:hAnsi="Times New Roman" w:cs="Times New Roman"/>
          <w:color w:val="38383B"/>
          <w:w w:val="105"/>
          <w:sz w:val="17"/>
          <w:szCs w:val="17"/>
        </w:rPr>
        <w:t>:</w:t>
      </w:r>
      <w:r w:rsidR="00454307" w:rsidRPr="00454307">
        <w:rPr>
          <w:rFonts w:ascii="Times New Roman" w:hAnsi="Times New Roman" w:cs="Times New Roman"/>
          <w:sz w:val="17"/>
          <w:szCs w:val="17"/>
        </w:rPr>
        <w:t xml:space="preserve"> </w:t>
      </w:r>
      <w:r w:rsidRPr="00454307">
        <w:rPr>
          <w:rFonts w:ascii="Times New Roman" w:hAnsi="Times New Roman" w:cs="Times New Roman"/>
          <w:i/>
          <w:color w:val="3D3669"/>
          <w:w w:val="105"/>
          <w:sz w:val="17"/>
          <w:szCs w:val="17"/>
        </w:rPr>
        <w:t>Same</w:t>
      </w:r>
    </w:p>
    <w:p w14:paraId="639DC310" w14:textId="77777777" w:rsidR="00FC4888" w:rsidRDefault="00FC4888">
      <w:pPr>
        <w:pStyle w:val="BodyText"/>
        <w:rPr>
          <w:i/>
          <w:sz w:val="16"/>
        </w:rPr>
      </w:pPr>
    </w:p>
    <w:p w14:paraId="365121AB" w14:textId="77777777" w:rsidR="00FC4888" w:rsidRDefault="00FC4888">
      <w:pPr>
        <w:pStyle w:val="BodyText"/>
        <w:rPr>
          <w:i/>
          <w:sz w:val="16"/>
        </w:rPr>
      </w:pPr>
    </w:p>
    <w:p w14:paraId="61856354" w14:textId="77777777" w:rsidR="00FC4888" w:rsidRDefault="00FC4888">
      <w:pPr>
        <w:pStyle w:val="BodyText"/>
        <w:rPr>
          <w:i/>
          <w:sz w:val="16"/>
        </w:rPr>
      </w:pPr>
    </w:p>
    <w:p w14:paraId="55406EEC" w14:textId="77777777" w:rsidR="00FC4888" w:rsidRDefault="00985B22" w:rsidP="000A78F9">
      <w:pPr>
        <w:ind w:left="459"/>
        <w:rPr>
          <w:rFonts w:ascii="Times New Roman"/>
          <w:b/>
          <w:color w:val="18161C"/>
          <w:w w:val="115"/>
          <w:sz w:val="17"/>
        </w:rPr>
      </w:pPr>
      <w:r w:rsidRPr="00113625">
        <w:rPr>
          <w:rFonts w:ascii="Times New Roman" w:eastAsia="Times New Roman" w:hAnsi="Times New Roman" w:cs="Times New Roman"/>
          <w:b/>
          <w:bCs/>
          <w:noProof/>
          <w:color w:val="38383B"/>
          <w:sz w:val="18"/>
          <w:szCs w:val="18"/>
        </w:rPr>
        <mc:AlternateContent>
          <mc:Choice Requires="wps">
            <w:drawing>
              <wp:anchor distT="0" distB="0" distL="114300" distR="114300" simplePos="0" relativeHeight="3256" behindDoc="0" locked="0" layoutInCell="1" allowOverlap="1" wp14:anchorId="17D481C5" wp14:editId="4E83258D">
                <wp:simplePos x="0" y="0"/>
                <wp:positionH relativeFrom="page">
                  <wp:posOffset>762000</wp:posOffset>
                </wp:positionH>
                <wp:positionV relativeFrom="paragraph">
                  <wp:posOffset>-156845</wp:posOffset>
                </wp:positionV>
                <wp:extent cx="2946400" cy="0"/>
                <wp:effectExtent l="9525" t="8890" r="6350" b="10160"/>
                <wp:wrapNone/>
                <wp:docPr id="334"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DE447C" id="Line 81" o:spid="_x0000_s1026" style="position:absolute;z-index:3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2.35pt" to="292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" strokecolor="#13084f" strokeweight=".5pt">
                <w10:wrap anchorx="page"/>
              </v:line>
            </w:pict>
          </mc:Fallback>
        </mc:AlternateContent>
      </w:r>
      <w:r w:rsidR="000804A8" w:rsidRPr="00113625">
        <w:rPr>
          <w:rFonts w:ascii="Times New Roman" w:eastAsia="Times New Roman" w:hAnsi="Times New Roman" w:cs="Times New Roman"/>
          <w:b/>
          <w:bCs/>
          <w:color w:val="38383B"/>
          <w:sz w:val="18"/>
          <w:szCs w:val="18"/>
        </w:rPr>
        <w:t>J52 - Northern California Agency, BI</w:t>
      </w:r>
      <w:r w:rsidR="000804A8">
        <w:rPr>
          <w:rFonts w:ascii="Times New Roman"/>
          <w:b/>
          <w:color w:val="18161C"/>
          <w:w w:val="115"/>
          <w:sz w:val="17"/>
        </w:rPr>
        <w:t>A</w:t>
      </w:r>
    </w:p>
    <w:p w14:paraId="23EC32AC" w14:textId="77777777" w:rsidR="00704DAE" w:rsidRPr="00113625" w:rsidRDefault="00704DAE" w:rsidP="00113625">
      <w:pPr>
        <w:pStyle w:val="BodyText"/>
        <w:ind w:left="449"/>
        <w:rPr>
          <w:color w:val="18161C"/>
          <w:w w:val="105"/>
        </w:rPr>
      </w:pPr>
      <w:r w:rsidRPr="00113625">
        <w:rPr>
          <w:color w:val="18161C"/>
          <w:w w:val="105"/>
        </w:rPr>
        <w:t>Superintendent</w:t>
      </w:r>
    </w:p>
    <w:p w14:paraId="3760A948" w14:textId="77777777" w:rsidR="00FC4888" w:rsidRPr="00113625" w:rsidRDefault="000804A8" w:rsidP="00113625">
      <w:pPr>
        <w:pStyle w:val="BodyText"/>
        <w:ind w:left="449"/>
        <w:rPr>
          <w:color w:val="18161C"/>
          <w:w w:val="105"/>
        </w:rPr>
      </w:pPr>
      <w:r w:rsidRPr="00113625">
        <w:rPr>
          <w:color w:val="18161C"/>
          <w:w w:val="105"/>
        </w:rPr>
        <w:t xml:space="preserve">364 </w:t>
      </w:r>
      <w:proofErr w:type="spellStart"/>
      <w:r w:rsidRPr="00113625">
        <w:rPr>
          <w:color w:val="18161C"/>
          <w:w w:val="105"/>
        </w:rPr>
        <w:t>Knollcrest</w:t>
      </w:r>
      <w:proofErr w:type="spellEnd"/>
      <w:r w:rsidRPr="00113625">
        <w:rPr>
          <w:color w:val="18161C"/>
          <w:w w:val="105"/>
        </w:rPr>
        <w:t xml:space="preserve"> Drive, Suite 105</w:t>
      </w:r>
    </w:p>
    <w:p w14:paraId="124AFCDC" w14:textId="77777777" w:rsidR="00FC4888" w:rsidRPr="00113625" w:rsidRDefault="000804A8" w:rsidP="00113625">
      <w:pPr>
        <w:pStyle w:val="BodyText"/>
        <w:ind w:left="449"/>
        <w:rPr>
          <w:color w:val="18161C"/>
          <w:w w:val="105"/>
        </w:rPr>
      </w:pPr>
      <w:r w:rsidRPr="00113625">
        <w:rPr>
          <w:color w:val="18161C"/>
          <w:w w:val="105"/>
        </w:rPr>
        <w:t xml:space="preserve">Redding, CA </w:t>
      </w:r>
      <w:r>
        <w:rPr>
          <w:color w:val="18161C"/>
          <w:w w:val="105"/>
        </w:rPr>
        <w:t>96002</w:t>
      </w:r>
    </w:p>
    <w:p w14:paraId="61D34542" w14:textId="77777777" w:rsidR="00113625" w:rsidRDefault="000804A8" w:rsidP="00113625">
      <w:pPr>
        <w:pStyle w:val="BodyText"/>
        <w:ind w:left="449"/>
        <w:rPr>
          <w:color w:val="18161C"/>
          <w:w w:val="105"/>
        </w:rPr>
      </w:pPr>
      <w:r w:rsidRPr="00113625">
        <w:rPr>
          <w:color w:val="18161C"/>
          <w:w w:val="105"/>
        </w:rPr>
        <w:t>Phone No: (530) 223-7960</w:t>
      </w:r>
    </w:p>
    <w:p w14:paraId="0114DDCE" w14:textId="77777777" w:rsidR="00FC4888" w:rsidRDefault="000804A8" w:rsidP="00113625">
      <w:pPr>
        <w:pStyle w:val="BodyText"/>
        <w:ind w:left="449"/>
        <w:rPr>
          <w:color w:val="18161C"/>
          <w:w w:val="105"/>
        </w:rPr>
      </w:pPr>
      <w:r w:rsidRPr="00113625">
        <w:rPr>
          <w:color w:val="18161C"/>
          <w:w w:val="105"/>
        </w:rPr>
        <w:t>Fax No:</w:t>
      </w:r>
      <w:r w:rsidR="00113625">
        <w:rPr>
          <w:color w:val="18161C"/>
          <w:w w:val="105"/>
        </w:rPr>
        <w:t xml:space="preserve"> </w:t>
      </w:r>
      <w:r w:rsidRPr="00113625">
        <w:rPr>
          <w:color w:val="18161C"/>
          <w:w w:val="105"/>
        </w:rPr>
        <w:t>(530) 224-7749</w:t>
      </w:r>
    </w:p>
    <w:p w14:paraId="188DDFBC" w14:textId="77777777" w:rsidR="000A78F9" w:rsidRPr="00113625" w:rsidRDefault="000A78F9" w:rsidP="00113625">
      <w:pPr>
        <w:pStyle w:val="BodyText"/>
        <w:ind w:left="449"/>
        <w:rPr>
          <w:color w:val="18161C"/>
          <w:w w:val="105"/>
        </w:rPr>
      </w:pPr>
    </w:p>
    <w:p w14:paraId="15CCF61C" w14:textId="77777777" w:rsidR="00FC4888" w:rsidRPr="000A78F9" w:rsidRDefault="000804A8" w:rsidP="000A78F9">
      <w:pPr>
        <w:spacing w:before="21"/>
        <w:ind w:left="468"/>
        <w:rPr>
          <w:rFonts w:ascii="Times New Roman" w:hAnsi="Times New Roman" w:cs="Times New Roman"/>
          <w:i/>
          <w:iCs/>
          <w:color w:val="3D3669"/>
          <w:w w:val="105"/>
          <w:sz w:val="17"/>
          <w:szCs w:val="17"/>
        </w:rPr>
      </w:pPr>
      <w:r w:rsidRPr="000A78F9">
        <w:rPr>
          <w:rFonts w:ascii="Times New Roman" w:hAnsi="Times New Roman" w:cs="Times New Roman"/>
          <w:color w:val="3D3669"/>
          <w:w w:val="105"/>
          <w:sz w:val="17"/>
          <w:szCs w:val="17"/>
        </w:rPr>
        <w:t xml:space="preserve">Package Delivery Address: </w:t>
      </w:r>
      <w:r w:rsidRPr="000A78F9">
        <w:rPr>
          <w:rFonts w:ascii="Times New Roman" w:hAnsi="Times New Roman" w:cs="Times New Roman"/>
          <w:i/>
          <w:iCs/>
          <w:color w:val="3D3669"/>
          <w:w w:val="105"/>
          <w:sz w:val="17"/>
          <w:szCs w:val="17"/>
        </w:rPr>
        <w:t>Same</w:t>
      </w:r>
    </w:p>
    <w:p w14:paraId="730A41BC" w14:textId="77777777" w:rsidR="00FC4888" w:rsidRDefault="00FC4888">
      <w:pPr>
        <w:pStyle w:val="BodyText"/>
        <w:rPr>
          <w:i/>
          <w:sz w:val="16"/>
        </w:rPr>
      </w:pPr>
    </w:p>
    <w:p w14:paraId="6B88BC46" w14:textId="77777777" w:rsidR="00704DAE" w:rsidRPr="000A78F9" w:rsidRDefault="00985B22" w:rsidP="000A78F9">
      <w:pPr>
        <w:ind w:left="459"/>
        <w:rPr>
          <w:rFonts w:ascii="Times New Roman" w:eastAsia="Times New Roman" w:hAnsi="Times New Roman" w:cs="Times New Roman"/>
          <w:b/>
          <w:bCs/>
          <w:color w:val="38383B"/>
          <w:sz w:val="18"/>
          <w:szCs w:val="18"/>
        </w:rPr>
      </w:pPr>
      <w:r w:rsidRPr="000A78F9">
        <w:rPr>
          <w:rFonts w:ascii="Times New Roman" w:eastAsia="Times New Roman" w:hAnsi="Times New Roman" w:cs="Times New Roman"/>
          <w:b/>
          <w:bCs/>
          <w:noProof/>
          <w:color w:val="38383B"/>
          <w:sz w:val="18"/>
          <w:szCs w:val="18"/>
        </w:rPr>
        <mc:AlternateContent>
          <mc:Choice Requires="wps">
            <w:drawing>
              <wp:anchor distT="0" distB="0" distL="114300" distR="114300" simplePos="0" relativeHeight="3280" behindDoc="0" locked="0" layoutInCell="1" allowOverlap="1" wp14:anchorId="18447AE6" wp14:editId="162B99E1">
                <wp:simplePos x="0" y="0"/>
                <wp:positionH relativeFrom="page">
                  <wp:posOffset>762000</wp:posOffset>
                </wp:positionH>
                <wp:positionV relativeFrom="paragraph">
                  <wp:posOffset>-12065</wp:posOffset>
                </wp:positionV>
                <wp:extent cx="2946400" cy="0"/>
                <wp:effectExtent l="9525" t="11430" r="6350" b="7620"/>
                <wp:wrapNone/>
                <wp:docPr id="33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AB67D1" id="Line 80" o:spid="_x0000_s1026" style="position:absolute;z-index:3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95pt" to="292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" strokecolor="#130854" strokeweight=".5pt">
                <w10:wrap anchorx="page"/>
              </v:line>
            </w:pict>
          </mc:Fallback>
        </mc:AlternateContent>
      </w:r>
      <w:r w:rsidR="000804A8" w:rsidRPr="000A78F9">
        <w:rPr>
          <w:rFonts w:ascii="Times New Roman" w:eastAsia="Times New Roman" w:hAnsi="Times New Roman" w:cs="Times New Roman"/>
          <w:b/>
          <w:bCs/>
          <w:color w:val="38383B"/>
          <w:sz w:val="18"/>
          <w:szCs w:val="18"/>
        </w:rPr>
        <w:t>J54 - Southern California Agency, BIA</w:t>
      </w:r>
    </w:p>
    <w:p w14:paraId="77ABAC1B" w14:textId="77777777" w:rsidR="00704DAE" w:rsidRPr="000A78F9" w:rsidRDefault="00704DAE" w:rsidP="000A78F9">
      <w:pPr>
        <w:pStyle w:val="BodyText"/>
        <w:ind w:left="449"/>
        <w:rPr>
          <w:color w:val="18161C"/>
          <w:w w:val="105"/>
        </w:rPr>
      </w:pPr>
      <w:r w:rsidRPr="000A78F9">
        <w:rPr>
          <w:color w:val="18161C"/>
          <w:w w:val="105"/>
        </w:rPr>
        <w:t>Superintendent</w:t>
      </w:r>
    </w:p>
    <w:p w14:paraId="0FF6908E" w14:textId="77777777" w:rsidR="000A78F9" w:rsidRDefault="000804A8" w:rsidP="000A78F9">
      <w:pPr>
        <w:pStyle w:val="BodyText"/>
        <w:ind w:left="449"/>
        <w:rPr>
          <w:color w:val="18161C"/>
          <w:w w:val="105"/>
        </w:rPr>
      </w:pPr>
      <w:r w:rsidRPr="000A78F9">
        <w:rPr>
          <w:color w:val="18161C"/>
          <w:w w:val="105"/>
        </w:rPr>
        <w:t>451Research Park Drive, Suite 100</w:t>
      </w:r>
    </w:p>
    <w:p w14:paraId="01145E19" w14:textId="77777777" w:rsidR="00FC4888" w:rsidRPr="000A78F9" w:rsidRDefault="000804A8" w:rsidP="000A78F9">
      <w:pPr>
        <w:pStyle w:val="BodyText"/>
        <w:ind w:left="449"/>
        <w:rPr>
          <w:color w:val="18161C"/>
          <w:w w:val="105"/>
        </w:rPr>
      </w:pPr>
      <w:r w:rsidRPr="000A78F9">
        <w:rPr>
          <w:color w:val="18161C"/>
          <w:w w:val="105"/>
        </w:rPr>
        <w:t>Riverside, CA 92507</w:t>
      </w:r>
    </w:p>
    <w:p w14:paraId="056A95A4" w14:textId="77777777" w:rsidR="000A78F9" w:rsidRDefault="000804A8" w:rsidP="000A78F9">
      <w:pPr>
        <w:pStyle w:val="BodyText"/>
        <w:ind w:left="449"/>
        <w:rPr>
          <w:color w:val="18161C"/>
          <w:w w:val="105"/>
        </w:rPr>
      </w:pPr>
      <w:r w:rsidRPr="000A78F9">
        <w:rPr>
          <w:color w:val="18161C"/>
          <w:w w:val="105"/>
        </w:rPr>
        <w:t>Phone No: (951)</w:t>
      </w:r>
      <w:r w:rsidR="000A78F9">
        <w:rPr>
          <w:color w:val="18161C"/>
          <w:w w:val="105"/>
        </w:rPr>
        <w:t xml:space="preserve"> </w:t>
      </w:r>
      <w:r w:rsidRPr="000A78F9">
        <w:rPr>
          <w:color w:val="18161C"/>
          <w:w w:val="105"/>
        </w:rPr>
        <w:t>276-6624</w:t>
      </w:r>
    </w:p>
    <w:p w14:paraId="64FB5CAA" w14:textId="77777777" w:rsidR="000A78F9" w:rsidRDefault="000804A8" w:rsidP="000A78F9">
      <w:pPr>
        <w:pStyle w:val="BodyText"/>
        <w:ind w:left="449"/>
        <w:rPr>
          <w:color w:val="18161C"/>
          <w:w w:val="105"/>
        </w:rPr>
      </w:pPr>
      <w:r w:rsidRPr="000A78F9">
        <w:rPr>
          <w:color w:val="18161C"/>
          <w:w w:val="105"/>
        </w:rPr>
        <w:t>Fax No:</w:t>
      </w:r>
      <w:r w:rsidR="000A78F9">
        <w:rPr>
          <w:color w:val="18161C"/>
          <w:w w:val="105"/>
        </w:rPr>
        <w:t xml:space="preserve"> </w:t>
      </w:r>
      <w:r w:rsidRPr="000A78F9">
        <w:rPr>
          <w:color w:val="18161C"/>
          <w:w w:val="105"/>
        </w:rPr>
        <w:t>(951)</w:t>
      </w:r>
      <w:r w:rsidR="000A78F9">
        <w:rPr>
          <w:color w:val="18161C"/>
          <w:w w:val="105"/>
        </w:rPr>
        <w:t xml:space="preserve"> </w:t>
      </w:r>
      <w:r w:rsidRPr="000A78F9">
        <w:rPr>
          <w:color w:val="18161C"/>
          <w:w w:val="105"/>
        </w:rPr>
        <w:t>276-6641</w:t>
      </w:r>
    </w:p>
    <w:p w14:paraId="1A1ED1EA" w14:textId="77777777" w:rsidR="000A78F9" w:rsidRPr="000A78F9" w:rsidRDefault="000A78F9" w:rsidP="000A78F9">
      <w:pPr>
        <w:pStyle w:val="BodyText"/>
        <w:ind w:left="449"/>
        <w:rPr>
          <w:color w:val="18161C"/>
          <w:w w:val="105"/>
        </w:rPr>
      </w:pPr>
    </w:p>
    <w:p w14:paraId="2B67C4AB" w14:textId="77777777" w:rsidR="00FC4888" w:rsidRPr="000A78F9" w:rsidRDefault="000804A8" w:rsidP="000A78F9">
      <w:pPr>
        <w:spacing w:before="21"/>
        <w:ind w:left="468"/>
        <w:rPr>
          <w:rFonts w:ascii="Times New Roman" w:hAnsi="Times New Roman" w:cs="Times New Roman"/>
          <w:i/>
          <w:iCs/>
          <w:color w:val="3D3669"/>
          <w:w w:val="105"/>
          <w:sz w:val="17"/>
          <w:szCs w:val="17"/>
        </w:rPr>
      </w:pPr>
      <w:r w:rsidRPr="000A78F9">
        <w:rPr>
          <w:rFonts w:ascii="Times New Roman" w:hAnsi="Times New Roman" w:cs="Times New Roman"/>
          <w:color w:val="3D3669"/>
          <w:w w:val="105"/>
          <w:sz w:val="17"/>
          <w:szCs w:val="17"/>
        </w:rPr>
        <w:t>Package Delivery Address:</w:t>
      </w:r>
      <w:r w:rsidR="000A78F9">
        <w:rPr>
          <w:rFonts w:ascii="Times New Roman" w:hAnsi="Times New Roman" w:cs="Times New Roman"/>
          <w:color w:val="3D3669"/>
          <w:w w:val="105"/>
          <w:sz w:val="17"/>
          <w:szCs w:val="17"/>
        </w:rPr>
        <w:t xml:space="preserve"> </w:t>
      </w:r>
      <w:r w:rsidRPr="000A78F9">
        <w:rPr>
          <w:rFonts w:ascii="Times New Roman" w:hAnsi="Times New Roman" w:cs="Times New Roman"/>
          <w:i/>
          <w:iCs/>
          <w:color w:val="3D3669"/>
          <w:w w:val="105"/>
          <w:sz w:val="17"/>
          <w:szCs w:val="17"/>
        </w:rPr>
        <w:t>Same</w:t>
      </w:r>
    </w:p>
    <w:p w14:paraId="46F0929C" w14:textId="77777777" w:rsidR="00FC4888" w:rsidRPr="00BF4477" w:rsidRDefault="000804A8" w:rsidP="00BF4477">
      <w:pPr>
        <w:pStyle w:val="Heading5"/>
        <w:rPr>
          <w:color w:val="38383B"/>
        </w:rPr>
      </w:pPr>
      <w:r>
        <w:br w:type="column"/>
      </w:r>
      <w:r w:rsidRPr="00BF4477">
        <w:rPr>
          <w:color w:val="38383B"/>
        </w:rPr>
        <w:t>J51 - Central California Agency, BIA</w:t>
      </w:r>
    </w:p>
    <w:p w14:paraId="1635573F" w14:textId="77777777" w:rsidR="00704DAE" w:rsidRPr="00BF4477" w:rsidRDefault="00704DAE" w:rsidP="00BF4477">
      <w:pPr>
        <w:pStyle w:val="BodyText"/>
        <w:ind w:left="449"/>
        <w:rPr>
          <w:color w:val="18161C"/>
          <w:w w:val="105"/>
        </w:rPr>
      </w:pPr>
      <w:r w:rsidRPr="00BF4477">
        <w:rPr>
          <w:color w:val="18161C"/>
          <w:w w:val="105"/>
        </w:rPr>
        <w:t>Superintendent</w:t>
      </w:r>
    </w:p>
    <w:p w14:paraId="1760C6EF" w14:textId="77777777" w:rsidR="00FC4888" w:rsidRPr="00BF4477" w:rsidRDefault="000804A8" w:rsidP="00BF4477">
      <w:pPr>
        <w:pStyle w:val="BodyText"/>
        <w:ind w:left="449"/>
        <w:rPr>
          <w:color w:val="18161C"/>
          <w:w w:val="105"/>
        </w:rPr>
      </w:pPr>
      <w:r w:rsidRPr="00BF4477">
        <w:rPr>
          <w:color w:val="18161C"/>
          <w:w w:val="105"/>
        </w:rPr>
        <w:t>650 Capitol Mall, Suite 8-500</w:t>
      </w:r>
    </w:p>
    <w:p w14:paraId="76BC7764" w14:textId="77777777" w:rsidR="00FC4888" w:rsidRPr="00BF4477" w:rsidRDefault="000804A8" w:rsidP="00BF4477">
      <w:pPr>
        <w:pStyle w:val="BodyText"/>
        <w:ind w:left="449"/>
        <w:rPr>
          <w:color w:val="18161C"/>
          <w:w w:val="105"/>
        </w:rPr>
      </w:pPr>
      <w:r w:rsidRPr="00BF4477">
        <w:rPr>
          <w:color w:val="18161C"/>
          <w:w w:val="105"/>
        </w:rPr>
        <w:t>Sacramento, CA 95814</w:t>
      </w:r>
    </w:p>
    <w:p w14:paraId="373D3CDA" w14:textId="77777777" w:rsidR="00BF4477" w:rsidRDefault="000804A8" w:rsidP="00BF4477">
      <w:pPr>
        <w:pStyle w:val="BodyText"/>
        <w:ind w:left="449"/>
        <w:rPr>
          <w:color w:val="18161C"/>
          <w:w w:val="105"/>
        </w:rPr>
      </w:pPr>
      <w:r w:rsidRPr="00BF4477">
        <w:rPr>
          <w:color w:val="18161C"/>
          <w:w w:val="105"/>
        </w:rPr>
        <w:t>Phone</w:t>
      </w:r>
      <w:r w:rsidR="00BF4477">
        <w:rPr>
          <w:color w:val="18161C"/>
          <w:w w:val="105"/>
        </w:rPr>
        <w:t xml:space="preserve"> </w:t>
      </w:r>
      <w:r w:rsidRPr="00BF4477">
        <w:rPr>
          <w:color w:val="18161C"/>
          <w:w w:val="105"/>
        </w:rPr>
        <w:t>No: (916) 930-3680</w:t>
      </w:r>
    </w:p>
    <w:p w14:paraId="4354450C" w14:textId="77777777" w:rsidR="00FC4888" w:rsidRDefault="000804A8" w:rsidP="00BF4477">
      <w:pPr>
        <w:pStyle w:val="BodyText"/>
        <w:ind w:left="449"/>
        <w:rPr>
          <w:color w:val="18161C"/>
          <w:w w:val="105"/>
        </w:rPr>
      </w:pPr>
      <w:r w:rsidRPr="00BF4477">
        <w:rPr>
          <w:color w:val="18161C"/>
          <w:w w:val="105"/>
        </w:rPr>
        <w:t>Fax No: (916) 930-3780</w:t>
      </w:r>
    </w:p>
    <w:p w14:paraId="12E9ACA3" w14:textId="77777777" w:rsidR="00BF4477" w:rsidRPr="00BF4477" w:rsidRDefault="00BF4477" w:rsidP="00BF4477">
      <w:pPr>
        <w:pStyle w:val="BodyText"/>
        <w:ind w:left="449"/>
        <w:rPr>
          <w:color w:val="18161C"/>
          <w:w w:val="105"/>
        </w:rPr>
      </w:pPr>
    </w:p>
    <w:p w14:paraId="2990A370" w14:textId="77777777" w:rsidR="00FC4888" w:rsidRPr="00BF4477" w:rsidRDefault="000804A8" w:rsidP="00BF4477">
      <w:pPr>
        <w:ind w:left="468"/>
        <w:rPr>
          <w:rFonts w:ascii="Times New Roman"/>
          <w:sz w:val="17"/>
          <w:szCs w:val="17"/>
        </w:rPr>
      </w:pPr>
      <w:r w:rsidRPr="00BF4477">
        <w:rPr>
          <w:rFonts w:ascii="Times New Roman"/>
          <w:color w:val="3D3669"/>
          <w:w w:val="110"/>
          <w:sz w:val="17"/>
          <w:szCs w:val="17"/>
        </w:rPr>
        <w:t>Package Delivery Addres</w:t>
      </w:r>
      <w:r w:rsidRPr="00BF4477">
        <w:rPr>
          <w:rFonts w:ascii="Times New Roman"/>
          <w:color w:val="565460"/>
          <w:w w:val="110"/>
          <w:sz w:val="17"/>
          <w:szCs w:val="17"/>
        </w:rPr>
        <w:t>s</w:t>
      </w:r>
      <w:r w:rsidRPr="00BF4477">
        <w:rPr>
          <w:rFonts w:ascii="Times New Roman"/>
          <w:color w:val="38383B"/>
          <w:w w:val="110"/>
          <w:sz w:val="17"/>
          <w:szCs w:val="17"/>
        </w:rPr>
        <w:t>:</w:t>
      </w:r>
      <w:r w:rsidR="00BF4477">
        <w:rPr>
          <w:rFonts w:ascii="Times New Roman"/>
          <w:sz w:val="17"/>
          <w:szCs w:val="17"/>
        </w:rPr>
        <w:t xml:space="preserve"> </w:t>
      </w:r>
      <w:r w:rsidRPr="00BF4477">
        <w:rPr>
          <w:rFonts w:ascii="Times New Roman"/>
          <w:i/>
          <w:color w:val="3D3669"/>
          <w:w w:val="110"/>
          <w:sz w:val="17"/>
          <w:szCs w:val="17"/>
        </w:rPr>
        <w:t>Same</w:t>
      </w:r>
    </w:p>
    <w:p w14:paraId="2CDAB856" w14:textId="77777777" w:rsidR="00FC4888" w:rsidRDefault="00985B22">
      <w:pPr>
        <w:pStyle w:val="BodyText"/>
        <w:spacing w:before="9"/>
        <w:rPr>
          <w:i/>
          <w:sz w:val="20"/>
        </w:rPr>
      </w:pPr>
      <w:r>
        <w:rPr>
          <w:noProof/>
        </w:rPr>
        <mc:AlternateContent>
          <mc:Choice Requires="wps">
            <w:drawing>
              <wp:anchor distT="0" distB="0" distL="0" distR="0" simplePos="0" relativeHeight="3232" behindDoc="0" locked="0" layoutInCell="1" allowOverlap="1" wp14:anchorId="21BB1BCA" wp14:editId="2225E010">
                <wp:simplePos x="0" y="0"/>
                <wp:positionH relativeFrom="page">
                  <wp:posOffset>3917950</wp:posOffset>
                </wp:positionH>
                <wp:positionV relativeFrom="paragraph">
                  <wp:posOffset>179705</wp:posOffset>
                </wp:positionV>
                <wp:extent cx="2946400" cy="0"/>
                <wp:effectExtent l="12700" t="8255" r="12700" b="10795"/>
                <wp:wrapTopAndBottom/>
                <wp:docPr id="33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A19777" id="Line 79" o:spid="_x0000_s1026" style="position:absolute;z-index:323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4.15pt" to="540.5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" strokecolor="#130854" strokeweight=".5pt">
                <w10:wrap type="topAndBottom" anchorx="page"/>
              </v:line>
            </w:pict>
          </mc:Fallback>
        </mc:AlternateContent>
      </w:r>
    </w:p>
    <w:p w14:paraId="5DDE7B01" w14:textId="77777777" w:rsidR="00FC4888" w:rsidRDefault="00FC4888">
      <w:pPr>
        <w:pStyle w:val="BodyText"/>
        <w:spacing w:before="6"/>
        <w:rPr>
          <w:i/>
          <w:sz w:val="17"/>
        </w:rPr>
      </w:pPr>
    </w:p>
    <w:p w14:paraId="3B21C54F" w14:textId="77777777" w:rsidR="00FC4888" w:rsidRPr="00113625" w:rsidRDefault="000804A8">
      <w:pPr>
        <w:ind w:left="468"/>
        <w:rPr>
          <w:rFonts w:ascii="Times New Roman" w:eastAsia="Times New Roman" w:hAnsi="Times New Roman" w:cs="Times New Roman"/>
          <w:b/>
          <w:bCs/>
          <w:color w:val="38383B"/>
          <w:sz w:val="18"/>
          <w:szCs w:val="18"/>
        </w:rPr>
      </w:pPr>
      <w:r w:rsidRPr="00113625">
        <w:rPr>
          <w:rFonts w:ascii="Times New Roman" w:eastAsia="Times New Roman" w:hAnsi="Times New Roman" w:cs="Times New Roman"/>
          <w:b/>
          <w:bCs/>
          <w:color w:val="38383B"/>
          <w:sz w:val="18"/>
          <w:szCs w:val="18"/>
        </w:rPr>
        <w:t>J53 - Palm Springs Agency, BIA</w:t>
      </w:r>
    </w:p>
    <w:p w14:paraId="199B296A" w14:textId="77777777" w:rsidR="00704DAE" w:rsidRPr="00113625" w:rsidRDefault="00704DAE" w:rsidP="00113625">
      <w:pPr>
        <w:pStyle w:val="BodyText"/>
        <w:ind w:left="449"/>
        <w:rPr>
          <w:color w:val="18161C"/>
          <w:w w:val="105"/>
        </w:rPr>
      </w:pPr>
      <w:r w:rsidRPr="00113625">
        <w:rPr>
          <w:color w:val="18161C"/>
          <w:w w:val="105"/>
        </w:rPr>
        <w:t>Superintendent</w:t>
      </w:r>
    </w:p>
    <w:p w14:paraId="70908672" w14:textId="77777777" w:rsidR="00FC4888" w:rsidRPr="00113625" w:rsidRDefault="000804A8" w:rsidP="00113625">
      <w:pPr>
        <w:pStyle w:val="BodyText"/>
        <w:ind w:left="449"/>
        <w:rPr>
          <w:color w:val="18161C"/>
          <w:w w:val="105"/>
        </w:rPr>
      </w:pPr>
      <w:r w:rsidRPr="00113625">
        <w:rPr>
          <w:color w:val="18161C"/>
          <w:w w:val="105"/>
        </w:rPr>
        <w:t>P.O. Box 2245</w:t>
      </w:r>
    </w:p>
    <w:p w14:paraId="7382B36E" w14:textId="77777777" w:rsidR="00FC4888" w:rsidRPr="00113625" w:rsidRDefault="000804A8" w:rsidP="00113625">
      <w:pPr>
        <w:pStyle w:val="BodyText"/>
        <w:ind w:left="449"/>
        <w:rPr>
          <w:color w:val="18161C"/>
          <w:w w:val="105"/>
        </w:rPr>
      </w:pPr>
      <w:r w:rsidRPr="00113625">
        <w:rPr>
          <w:color w:val="18161C"/>
          <w:w w:val="105"/>
        </w:rPr>
        <w:t>Palm Springs, CA 92263</w:t>
      </w:r>
    </w:p>
    <w:p w14:paraId="782A7214" w14:textId="77777777" w:rsidR="00113625" w:rsidRDefault="000804A8" w:rsidP="00113625">
      <w:pPr>
        <w:pStyle w:val="BodyText"/>
        <w:ind w:left="449"/>
        <w:rPr>
          <w:color w:val="18161C"/>
          <w:w w:val="105"/>
        </w:rPr>
      </w:pPr>
      <w:r w:rsidRPr="00113625">
        <w:rPr>
          <w:color w:val="18161C"/>
          <w:w w:val="105"/>
        </w:rPr>
        <w:t>Phone No: (760) 416-2133</w:t>
      </w:r>
    </w:p>
    <w:p w14:paraId="0F67517F" w14:textId="77777777" w:rsidR="00FC4888" w:rsidRDefault="000804A8" w:rsidP="00113625">
      <w:pPr>
        <w:pStyle w:val="BodyText"/>
        <w:ind w:left="449"/>
        <w:rPr>
          <w:color w:val="18161C"/>
          <w:w w:val="105"/>
        </w:rPr>
      </w:pPr>
      <w:r w:rsidRPr="00113625">
        <w:rPr>
          <w:color w:val="18161C"/>
          <w:w w:val="105"/>
        </w:rPr>
        <w:t>Fax No:</w:t>
      </w:r>
      <w:r w:rsidR="000A78F9">
        <w:rPr>
          <w:color w:val="18161C"/>
          <w:w w:val="105"/>
        </w:rPr>
        <w:t xml:space="preserve"> </w:t>
      </w:r>
      <w:r w:rsidRPr="00113625">
        <w:rPr>
          <w:color w:val="18161C"/>
          <w:w w:val="105"/>
        </w:rPr>
        <w:t>(760) 416-2687</w:t>
      </w:r>
    </w:p>
    <w:p w14:paraId="09AE1BBA" w14:textId="77777777" w:rsidR="000A78F9" w:rsidRPr="00113625" w:rsidRDefault="000A78F9" w:rsidP="00113625">
      <w:pPr>
        <w:pStyle w:val="BodyText"/>
        <w:ind w:left="449"/>
        <w:rPr>
          <w:color w:val="18161C"/>
          <w:w w:val="105"/>
        </w:rPr>
      </w:pPr>
    </w:p>
    <w:p w14:paraId="776A76F3" w14:textId="77777777" w:rsidR="00FC4888" w:rsidRPr="000A78F9" w:rsidRDefault="000804A8" w:rsidP="000A78F9">
      <w:pPr>
        <w:ind w:left="468"/>
        <w:rPr>
          <w:rFonts w:ascii="Times New Roman"/>
          <w:sz w:val="17"/>
          <w:szCs w:val="17"/>
        </w:rPr>
      </w:pPr>
      <w:r w:rsidRPr="000A78F9">
        <w:rPr>
          <w:rFonts w:ascii="Times New Roman"/>
          <w:w w:val="110"/>
          <w:sz w:val="17"/>
          <w:szCs w:val="17"/>
        </w:rPr>
        <w:t>Package Delivery Address:</w:t>
      </w:r>
    </w:p>
    <w:p w14:paraId="4A6233F3" w14:textId="77777777" w:rsidR="000A78F9" w:rsidRPr="000A78F9" w:rsidRDefault="000804A8">
      <w:pPr>
        <w:spacing w:before="9" w:line="254" w:lineRule="auto"/>
        <w:ind w:left="468" w:right="1587"/>
        <w:rPr>
          <w:rFonts w:ascii="Times New Roman" w:hAnsi="Times New Roman" w:cs="Times New Roman"/>
          <w:i/>
          <w:color w:val="565460"/>
          <w:w w:val="110"/>
          <w:sz w:val="17"/>
          <w:szCs w:val="17"/>
        </w:rPr>
      </w:pPr>
      <w:r w:rsidRPr="000A78F9">
        <w:rPr>
          <w:rFonts w:ascii="Times New Roman" w:hAnsi="Times New Roman" w:cs="Times New Roman"/>
          <w:i/>
          <w:color w:val="3D3669"/>
          <w:w w:val="110"/>
          <w:sz w:val="17"/>
          <w:szCs w:val="17"/>
        </w:rPr>
        <w:t>3700</w:t>
      </w:r>
      <w:r w:rsidRPr="000A78F9">
        <w:rPr>
          <w:rFonts w:ascii="Times New Roman" w:hAnsi="Times New Roman" w:cs="Times New Roman"/>
          <w:i/>
          <w:color w:val="18161C"/>
          <w:w w:val="110"/>
          <w:sz w:val="17"/>
          <w:szCs w:val="17"/>
        </w:rPr>
        <w:t>-</w:t>
      </w:r>
      <w:r w:rsidRPr="000A78F9">
        <w:rPr>
          <w:rFonts w:ascii="Times New Roman" w:hAnsi="Times New Roman" w:cs="Times New Roman"/>
          <w:i/>
          <w:color w:val="3D3669"/>
          <w:w w:val="110"/>
          <w:sz w:val="17"/>
          <w:szCs w:val="17"/>
        </w:rPr>
        <w:t>A</w:t>
      </w:r>
      <w:r w:rsidRPr="000A78F9">
        <w:rPr>
          <w:rFonts w:ascii="Times New Roman" w:hAnsi="Times New Roman" w:cs="Times New Roman"/>
          <w:i/>
          <w:color w:val="3D3669"/>
          <w:spacing w:val="-19"/>
          <w:w w:val="110"/>
          <w:sz w:val="17"/>
          <w:szCs w:val="17"/>
        </w:rPr>
        <w:t xml:space="preserve"> </w:t>
      </w:r>
      <w:r w:rsidRPr="000A78F9">
        <w:rPr>
          <w:rFonts w:ascii="Times New Roman" w:hAnsi="Times New Roman" w:cs="Times New Roman"/>
          <w:i/>
          <w:color w:val="3D3669"/>
          <w:w w:val="110"/>
          <w:sz w:val="17"/>
          <w:szCs w:val="17"/>
        </w:rPr>
        <w:t>Trachea</w:t>
      </w:r>
      <w:r w:rsidRPr="000A78F9">
        <w:rPr>
          <w:rFonts w:ascii="Times New Roman" w:hAnsi="Times New Roman" w:cs="Times New Roman"/>
          <w:i/>
          <w:color w:val="3D3669"/>
          <w:spacing w:val="-20"/>
          <w:w w:val="110"/>
          <w:sz w:val="17"/>
          <w:szCs w:val="17"/>
        </w:rPr>
        <w:t xml:space="preserve"> </w:t>
      </w:r>
      <w:r w:rsidRPr="000A78F9">
        <w:rPr>
          <w:rFonts w:ascii="Times New Roman" w:hAnsi="Times New Roman" w:cs="Times New Roman"/>
          <w:i/>
          <w:color w:val="3D3669"/>
          <w:spacing w:val="2"/>
          <w:w w:val="110"/>
          <w:sz w:val="17"/>
          <w:szCs w:val="17"/>
        </w:rPr>
        <w:t>Drive</w:t>
      </w:r>
      <w:r w:rsidRPr="000A78F9">
        <w:rPr>
          <w:rFonts w:ascii="Times New Roman" w:hAnsi="Times New Roman" w:cs="Times New Roman"/>
          <w:i/>
          <w:color w:val="565460"/>
          <w:spacing w:val="2"/>
          <w:w w:val="110"/>
          <w:sz w:val="17"/>
          <w:szCs w:val="17"/>
        </w:rPr>
        <w:t>,</w:t>
      </w:r>
      <w:r w:rsidRPr="000A78F9">
        <w:rPr>
          <w:rFonts w:ascii="Times New Roman" w:hAnsi="Times New Roman" w:cs="Times New Roman"/>
          <w:i/>
          <w:color w:val="565460"/>
          <w:spacing w:val="-30"/>
          <w:w w:val="110"/>
          <w:sz w:val="17"/>
          <w:szCs w:val="17"/>
        </w:rPr>
        <w:t xml:space="preserve"> </w:t>
      </w:r>
      <w:r w:rsidRPr="000A78F9">
        <w:rPr>
          <w:rFonts w:ascii="Times New Roman" w:hAnsi="Times New Roman" w:cs="Times New Roman"/>
          <w:i/>
          <w:color w:val="3D3669"/>
          <w:w w:val="110"/>
          <w:sz w:val="17"/>
          <w:szCs w:val="17"/>
        </w:rPr>
        <w:t>Suite</w:t>
      </w:r>
      <w:r w:rsidRPr="000A78F9">
        <w:rPr>
          <w:rFonts w:ascii="Times New Roman" w:hAnsi="Times New Roman" w:cs="Times New Roman"/>
          <w:i/>
          <w:color w:val="3D3669"/>
          <w:spacing w:val="-16"/>
          <w:w w:val="110"/>
          <w:sz w:val="17"/>
          <w:szCs w:val="17"/>
        </w:rPr>
        <w:t xml:space="preserve"> </w:t>
      </w:r>
      <w:r w:rsidRPr="000A78F9">
        <w:rPr>
          <w:rFonts w:ascii="Times New Roman" w:hAnsi="Times New Roman" w:cs="Times New Roman"/>
          <w:i/>
          <w:color w:val="565460"/>
          <w:w w:val="110"/>
          <w:sz w:val="17"/>
          <w:szCs w:val="17"/>
        </w:rPr>
        <w:t>2</w:t>
      </w:r>
      <w:r w:rsidRPr="000A78F9">
        <w:rPr>
          <w:rFonts w:ascii="Times New Roman" w:hAnsi="Times New Roman" w:cs="Times New Roman"/>
          <w:i/>
          <w:color w:val="3D3669"/>
          <w:w w:val="110"/>
          <w:sz w:val="17"/>
          <w:szCs w:val="17"/>
        </w:rPr>
        <w:t>01</w:t>
      </w:r>
    </w:p>
    <w:p w14:paraId="346FCBDE" w14:textId="77777777" w:rsidR="00FC4888" w:rsidRPr="000A78F9" w:rsidRDefault="000804A8">
      <w:pPr>
        <w:spacing w:before="9" w:line="254" w:lineRule="auto"/>
        <w:ind w:left="468" w:right="1587"/>
        <w:rPr>
          <w:rFonts w:ascii="Times New Roman" w:hAnsi="Times New Roman" w:cs="Times New Roman"/>
          <w:i/>
          <w:sz w:val="15"/>
        </w:rPr>
      </w:pPr>
      <w:r w:rsidRPr="000A78F9">
        <w:rPr>
          <w:rFonts w:ascii="Times New Roman" w:hAnsi="Times New Roman" w:cs="Times New Roman"/>
          <w:i/>
          <w:color w:val="3D3669"/>
          <w:w w:val="110"/>
          <w:sz w:val="17"/>
          <w:szCs w:val="17"/>
        </w:rPr>
        <w:t>Palm</w:t>
      </w:r>
      <w:r w:rsidRPr="000A78F9">
        <w:rPr>
          <w:rFonts w:ascii="Times New Roman" w:hAnsi="Times New Roman" w:cs="Times New Roman"/>
          <w:i/>
          <w:color w:val="3D3669"/>
          <w:spacing w:val="-13"/>
          <w:w w:val="110"/>
          <w:sz w:val="17"/>
          <w:szCs w:val="17"/>
        </w:rPr>
        <w:t xml:space="preserve"> </w:t>
      </w:r>
      <w:r w:rsidRPr="000A78F9">
        <w:rPr>
          <w:rFonts w:ascii="Times New Roman" w:hAnsi="Times New Roman" w:cs="Times New Roman"/>
          <w:i/>
          <w:color w:val="3D3669"/>
          <w:w w:val="110"/>
          <w:sz w:val="17"/>
          <w:szCs w:val="17"/>
        </w:rPr>
        <w:t>Springs</w:t>
      </w:r>
      <w:r w:rsidRPr="000A78F9">
        <w:rPr>
          <w:rFonts w:ascii="Times New Roman" w:hAnsi="Times New Roman" w:cs="Times New Roman"/>
          <w:i/>
          <w:color w:val="38383B"/>
          <w:w w:val="110"/>
          <w:sz w:val="17"/>
          <w:szCs w:val="17"/>
        </w:rPr>
        <w:t>,</w:t>
      </w:r>
      <w:r w:rsidRPr="000A78F9">
        <w:rPr>
          <w:rFonts w:ascii="Times New Roman" w:hAnsi="Times New Roman" w:cs="Times New Roman"/>
          <w:i/>
          <w:color w:val="38383B"/>
          <w:spacing w:val="-32"/>
          <w:w w:val="110"/>
          <w:sz w:val="17"/>
          <w:szCs w:val="17"/>
        </w:rPr>
        <w:t xml:space="preserve"> </w:t>
      </w:r>
      <w:r w:rsidRPr="000A78F9">
        <w:rPr>
          <w:rFonts w:ascii="Times New Roman" w:hAnsi="Times New Roman" w:cs="Times New Roman"/>
          <w:i/>
          <w:color w:val="3D3669"/>
          <w:w w:val="110"/>
          <w:sz w:val="17"/>
          <w:szCs w:val="17"/>
        </w:rPr>
        <w:t>CA</w:t>
      </w:r>
      <w:r w:rsidRPr="000A78F9">
        <w:rPr>
          <w:rFonts w:ascii="Times New Roman" w:hAnsi="Times New Roman" w:cs="Times New Roman"/>
          <w:i/>
          <w:color w:val="3D3669"/>
          <w:w w:val="110"/>
          <w:sz w:val="15"/>
        </w:rPr>
        <w:t xml:space="preserve"> </w:t>
      </w:r>
      <w:r w:rsidRPr="000A78F9">
        <w:rPr>
          <w:rFonts w:ascii="Times New Roman" w:hAnsi="Times New Roman" w:cs="Times New Roman"/>
          <w:i/>
          <w:color w:val="3D3669"/>
          <w:spacing w:val="-4"/>
          <w:w w:val="110"/>
          <w:sz w:val="17"/>
          <w:szCs w:val="17"/>
        </w:rPr>
        <w:t>9</w:t>
      </w:r>
      <w:r w:rsidRPr="000A78F9">
        <w:rPr>
          <w:rFonts w:ascii="Times New Roman" w:hAnsi="Times New Roman" w:cs="Times New Roman"/>
          <w:i/>
          <w:color w:val="565460"/>
          <w:spacing w:val="-4"/>
          <w:w w:val="110"/>
          <w:sz w:val="17"/>
          <w:szCs w:val="17"/>
        </w:rPr>
        <w:t>22</w:t>
      </w:r>
      <w:r w:rsidRPr="000A78F9">
        <w:rPr>
          <w:rFonts w:ascii="Times New Roman" w:hAnsi="Times New Roman" w:cs="Times New Roman"/>
          <w:i/>
          <w:color w:val="3D3669"/>
          <w:spacing w:val="-4"/>
          <w:w w:val="110"/>
          <w:sz w:val="17"/>
          <w:szCs w:val="17"/>
        </w:rPr>
        <w:t>6</w:t>
      </w:r>
      <w:r w:rsidRPr="000A78F9">
        <w:rPr>
          <w:rFonts w:ascii="Times New Roman" w:hAnsi="Times New Roman" w:cs="Times New Roman"/>
          <w:i/>
          <w:color w:val="565460"/>
          <w:spacing w:val="-4"/>
          <w:w w:val="110"/>
          <w:sz w:val="17"/>
          <w:szCs w:val="17"/>
        </w:rPr>
        <w:t>2</w:t>
      </w:r>
    </w:p>
    <w:p w14:paraId="3FECCE47" w14:textId="77777777" w:rsidR="00FC4888" w:rsidRDefault="00FC4888">
      <w:pPr>
        <w:spacing w:line="254" w:lineRule="auto"/>
        <w:rPr>
          <w:rFonts w:ascii="Times New Roman"/>
          <w:sz w:val="15"/>
        </w:rPr>
        <w:sectPr w:rsidR="00FC4888">
          <w:type w:val="continuous"/>
          <w:pgSz w:w="12240" w:h="15840"/>
          <w:pgMar w:top="0" w:right="760" w:bottom="280" w:left="760" w:header="720" w:footer="720" w:gutter="0"/>
          <w:cols w:num="2" w:space="720" w:equalWidth="0">
            <w:col w:w="4060" w:space="910"/>
            <w:col w:w="5750"/>
          </w:cols>
        </w:sectPr>
      </w:pPr>
    </w:p>
    <w:p w14:paraId="7AB25055" w14:textId="77777777" w:rsidR="00FC4888" w:rsidRDefault="00FC4888">
      <w:pPr>
        <w:pStyle w:val="BodyText"/>
        <w:rPr>
          <w:i/>
          <w:sz w:val="20"/>
        </w:rPr>
      </w:pPr>
    </w:p>
    <w:p w14:paraId="25C0C537" w14:textId="77777777" w:rsidR="00FC4888" w:rsidRDefault="00FC4888">
      <w:pPr>
        <w:pStyle w:val="BodyText"/>
        <w:rPr>
          <w:i/>
          <w:sz w:val="20"/>
        </w:rPr>
      </w:pPr>
    </w:p>
    <w:p w14:paraId="6F5A9E07" w14:textId="77777777" w:rsidR="00FC4888" w:rsidRDefault="00FC4888">
      <w:pPr>
        <w:pStyle w:val="BodyText"/>
        <w:rPr>
          <w:i/>
          <w:sz w:val="20"/>
        </w:rPr>
      </w:pPr>
    </w:p>
    <w:p w14:paraId="026D6497" w14:textId="77777777" w:rsidR="00FC4888" w:rsidRDefault="00FC4888">
      <w:pPr>
        <w:pStyle w:val="BodyText"/>
        <w:spacing w:before="4"/>
        <w:rPr>
          <w:i/>
          <w:sz w:val="28"/>
        </w:rPr>
      </w:pPr>
    </w:p>
    <w:tbl>
      <w:tblPr>
        <w:tblW w:w="0" w:type="auto"/>
        <w:tblInd w:w="112"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2297"/>
        <w:gridCol w:w="1643"/>
      </w:tblGrid>
      <w:tr w:rsidR="00FC4888" w14:paraId="79053A3E" w14:textId="77777777">
        <w:trPr>
          <w:trHeight w:hRule="exact" w:val="200"/>
        </w:trPr>
        <w:tc>
          <w:tcPr>
            <w:tcW w:w="3940" w:type="dxa"/>
            <w:gridSpan w:val="2"/>
          </w:tcPr>
          <w:p w14:paraId="39B893A7" w14:textId="77777777" w:rsidR="00FC4888" w:rsidRDefault="000804A8">
            <w:pPr>
              <w:pStyle w:val="TableParagraph"/>
              <w:spacing w:before="0" w:line="199" w:lineRule="exact"/>
              <w:ind w:left="200"/>
              <w:rPr>
                <w:rFonts w:ascii="Times New Roman"/>
                <w:b/>
                <w:sz w:val="18"/>
              </w:rPr>
            </w:pPr>
            <w:r>
              <w:rPr>
                <w:rFonts w:ascii="Times New Roman"/>
                <w:b/>
                <w:sz w:val="18"/>
              </w:rPr>
              <w:t>California Trust Reform Consortium Tribes*</w:t>
            </w:r>
          </w:p>
        </w:tc>
      </w:tr>
      <w:tr w:rsidR="00FC4888" w14:paraId="6985ED97" w14:textId="77777777">
        <w:trPr>
          <w:trHeight w:hRule="exact" w:val="413"/>
        </w:trPr>
        <w:tc>
          <w:tcPr>
            <w:tcW w:w="3940" w:type="dxa"/>
            <w:gridSpan w:val="2"/>
          </w:tcPr>
          <w:p w14:paraId="589865CA" w14:textId="77777777" w:rsidR="00FC4888" w:rsidRDefault="000804A8">
            <w:pPr>
              <w:pStyle w:val="TableParagraph"/>
              <w:spacing w:before="0" w:line="242" w:lineRule="auto"/>
              <w:ind w:left="200" w:right="661"/>
              <w:rPr>
                <w:rFonts w:ascii="Times New Roman"/>
                <w:sz w:val="18"/>
              </w:rPr>
            </w:pPr>
            <w:r>
              <w:rPr>
                <w:rFonts w:ascii="Times New Roman"/>
                <w:sz w:val="18"/>
              </w:rPr>
              <w:t>Contact Real Estate Services at the Pacific Regional Office*</w:t>
            </w:r>
          </w:p>
        </w:tc>
      </w:tr>
      <w:tr w:rsidR="00FC4888" w14:paraId="3F4404E1" w14:textId="77777777">
        <w:trPr>
          <w:trHeight w:hRule="exact" w:val="457"/>
        </w:trPr>
        <w:tc>
          <w:tcPr>
            <w:tcW w:w="2297" w:type="dxa"/>
          </w:tcPr>
          <w:p w14:paraId="51F8B9AF" w14:textId="77777777" w:rsidR="00FC4888" w:rsidRDefault="00FC4888">
            <w:pPr>
              <w:pStyle w:val="TableParagraph"/>
              <w:spacing w:before="6"/>
              <w:ind w:left="0"/>
              <w:rPr>
                <w:rFonts w:ascii="Times New Roman"/>
                <w:i/>
                <w:sz w:val="17"/>
              </w:rPr>
            </w:pPr>
          </w:p>
          <w:p w14:paraId="4DF843C4" w14:textId="77777777" w:rsidR="00FC4888" w:rsidRDefault="000804A8">
            <w:pPr>
              <w:pStyle w:val="TableParagraph"/>
              <w:ind w:left="200"/>
              <w:rPr>
                <w:rFonts w:ascii="Times New Roman"/>
                <w:sz w:val="18"/>
              </w:rPr>
            </w:pPr>
            <w:r>
              <w:rPr>
                <w:rFonts w:ascii="Times New Roman"/>
                <w:sz w:val="18"/>
              </w:rPr>
              <w:t>LOCATION</w:t>
            </w:r>
          </w:p>
        </w:tc>
        <w:tc>
          <w:tcPr>
            <w:tcW w:w="1643" w:type="dxa"/>
          </w:tcPr>
          <w:p w14:paraId="484CA433" w14:textId="77777777" w:rsidR="00FC4888" w:rsidRDefault="000804A8">
            <w:pPr>
              <w:pStyle w:val="TableParagraph"/>
              <w:spacing w:before="0"/>
              <w:ind w:left="221" w:right="367"/>
              <w:rPr>
                <w:rFonts w:ascii="Times New Roman"/>
                <w:sz w:val="18"/>
              </w:rPr>
            </w:pPr>
            <w:r>
              <w:rPr>
                <w:rFonts w:ascii="Times New Roman"/>
                <w:sz w:val="18"/>
              </w:rPr>
              <w:t>LAND AREA CODE</w:t>
            </w:r>
          </w:p>
        </w:tc>
      </w:tr>
      <w:tr w:rsidR="00FC4888" w14:paraId="7AACA2EF" w14:textId="77777777">
        <w:trPr>
          <w:trHeight w:hRule="exact" w:val="384"/>
        </w:trPr>
        <w:tc>
          <w:tcPr>
            <w:tcW w:w="2297" w:type="dxa"/>
          </w:tcPr>
          <w:p w14:paraId="2F7C091A" w14:textId="77777777" w:rsidR="00FC4888" w:rsidRDefault="000804A8">
            <w:pPr>
              <w:pStyle w:val="TableParagraph"/>
              <w:spacing w:before="40"/>
              <w:ind w:left="200"/>
              <w:rPr>
                <w:rFonts w:ascii="Times New Roman"/>
                <w:sz w:val="18"/>
              </w:rPr>
            </w:pPr>
            <w:r>
              <w:rPr>
                <w:rFonts w:ascii="Times New Roman"/>
                <w:color w:val="0084A8"/>
                <w:sz w:val="18"/>
              </w:rPr>
              <w:t>Redding Rancheria</w:t>
            </w:r>
          </w:p>
        </w:tc>
        <w:tc>
          <w:tcPr>
            <w:tcW w:w="1643" w:type="dxa"/>
          </w:tcPr>
          <w:p w14:paraId="4475EA5C" w14:textId="77777777" w:rsidR="00FC4888" w:rsidRDefault="000804A8">
            <w:pPr>
              <w:pStyle w:val="TableParagraph"/>
              <w:spacing w:before="129"/>
              <w:ind w:left="0" w:right="198"/>
              <w:jc w:val="right"/>
              <w:rPr>
                <w:rFonts w:ascii="Times New Roman"/>
                <w:sz w:val="18"/>
              </w:rPr>
            </w:pPr>
            <w:r>
              <w:rPr>
                <w:rFonts w:ascii="Times New Roman"/>
                <w:sz w:val="18"/>
              </w:rPr>
              <w:t>538</w:t>
            </w:r>
          </w:p>
        </w:tc>
      </w:tr>
      <w:tr w:rsidR="00FC4888" w14:paraId="10A6F77F" w14:textId="77777777">
        <w:trPr>
          <w:trHeight w:hRule="exact" w:val="384"/>
        </w:trPr>
        <w:tc>
          <w:tcPr>
            <w:tcW w:w="2297" w:type="dxa"/>
          </w:tcPr>
          <w:p w14:paraId="4BF3B105" w14:textId="77777777" w:rsidR="00FC4888" w:rsidRDefault="000804A8">
            <w:pPr>
              <w:pStyle w:val="TableParagraph"/>
              <w:spacing w:before="40"/>
              <w:ind w:left="200"/>
              <w:rPr>
                <w:rFonts w:ascii="Times New Roman"/>
                <w:sz w:val="18"/>
              </w:rPr>
            </w:pPr>
            <w:r>
              <w:rPr>
                <w:rFonts w:ascii="Times New Roman"/>
                <w:color w:val="0084A8"/>
                <w:sz w:val="18"/>
              </w:rPr>
              <w:t>Big Lagoon Rancheria</w:t>
            </w:r>
          </w:p>
        </w:tc>
        <w:tc>
          <w:tcPr>
            <w:tcW w:w="1643" w:type="dxa"/>
          </w:tcPr>
          <w:p w14:paraId="5EDAF2F1" w14:textId="77777777" w:rsidR="00FC4888" w:rsidRDefault="000804A8">
            <w:pPr>
              <w:pStyle w:val="TableParagraph"/>
              <w:spacing w:before="129"/>
              <w:ind w:left="0" w:right="198"/>
              <w:jc w:val="right"/>
              <w:rPr>
                <w:rFonts w:ascii="Times New Roman"/>
                <w:sz w:val="18"/>
              </w:rPr>
            </w:pPr>
            <w:r>
              <w:rPr>
                <w:rFonts w:ascii="Times New Roman"/>
                <w:sz w:val="18"/>
              </w:rPr>
              <w:t>554</w:t>
            </w:r>
          </w:p>
        </w:tc>
      </w:tr>
      <w:tr w:rsidR="00FC4888" w14:paraId="4BE22E5E" w14:textId="77777777">
        <w:trPr>
          <w:trHeight w:hRule="exact" w:val="384"/>
        </w:trPr>
        <w:tc>
          <w:tcPr>
            <w:tcW w:w="2297" w:type="dxa"/>
          </w:tcPr>
          <w:p w14:paraId="707184D9" w14:textId="77777777" w:rsidR="00FC4888" w:rsidRDefault="000804A8">
            <w:pPr>
              <w:pStyle w:val="TableParagraph"/>
              <w:spacing w:before="40"/>
              <w:ind w:left="200"/>
              <w:rPr>
                <w:rFonts w:ascii="Times New Roman"/>
                <w:sz w:val="18"/>
              </w:rPr>
            </w:pPr>
            <w:r>
              <w:rPr>
                <w:rFonts w:ascii="Times New Roman"/>
                <w:color w:val="0084A8"/>
                <w:sz w:val="18"/>
              </w:rPr>
              <w:t>Karuk Tribe</w:t>
            </w:r>
          </w:p>
        </w:tc>
        <w:tc>
          <w:tcPr>
            <w:tcW w:w="1643" w:type="dxa"/>
          </w:tcPr>
          <w:p w14:paraId="4E025E22" w14:textId="77777777" w:rsidR="00FC4888" w:rsidRDefault="000804A8">
            <w:pPr>
              <w:pStyle w:val="TableParagraph"/>
              <w:spacing w:before="129"/>
              <w:ind w:left="0" w:right="198"/>
              <w:jc w:val="right"/>
              <w:rPr>
                <w:rFonts w:ascii="Times New Roman"/>
                <w:sz w:val="18"/>
              </w:rPr>
            </w:pPr>
            <w:r>
              <w:rPr>
                <w:rFonts w:ascii="Times New Roman"/>
                <w:sz w:val="18"/>
              </w:rPr>
              <w:t>555</w:t>
            </w:r>
          </w:p>
        </w:tc>
      </w:tr>
      <w:tr w:rsidR="00FC4888" w14:paraId="011DB895" w14:textId="77777777">
        <w:trPr>
          <w:trHeight w:hRule="exact" w:val="384"/>
        </w:trPr>
        <w:tc>
          <w:tcPr>
            <w:tcW w:w="2297" w:type="dxa"/>
          </w:tcPr>
          <w:p w14:paraId="3F19BB31" w14:textId="77777777" w:rsidR="00FC4888" w:rsidRDefault="000804A8">
            <w:pPr>
              <w:pStyle w:val="TableParagraph"/>
              <w:spacing w:before="40"/>
              <w:ind w:left="200"/>
              <w:rPr>
                <w:rFonts w:ascii="Times New Roman"/>
                <w:sz w:val="18"/>
              </w:rPr>
            </w:pPr>
            <w:r>
              <w:rPr>
                <w:rFonts w:ascii="Times New Roman"/>
                <w:color w:val="0084A8"/>
                <w:sz w:val="18"/>
              </w:rPr>
              <w:t>Hoopa Valley Tribe</w:t>
            </w:r>
          </w:p>
        </w:tc>
        <w:tc>
          <w:tcPr>
            <w:tcW w:w="1643" w:type="dxa"/>
          </w:tcPr>
          <w:p w14:paraId="592F27FB" w14:textId="77777777" w:rsidR="00FC4888" w:rsidRDefault="000804A8">
            <w:pPr>
              <w:pStyle w:val="TableParagraph"/>
              <w:spacing w:before="129"/>
              <w:ind w:left="0" w:right="198"/>
              <w:jc w:val="right"/>
              <w:rPr>
                <w:rFonts w:ascii="Times New Roman"/>
                <w:sz w:val="18"/>
              </w:rPr>
            </w:pPr>
            <w:r>
              <w:rPr>
                <w:rFonts w:ascii="Times New Roman"/>
                <w:sz w:val="18"/>
              </w:rPr>
              <w:t>561</w:t>
            </w:r>
          </w:p>
        </w:tc>
      </w:tr>
      <w:tr w:rsidR="00FC4888" w14:paraId="36026E4A" w14:textId="77777777">
        <w:trPr>
          <w:trHeight w:hRule="exact" w:val="384"/>
        </w:trPr>
        <w:tc>
          <w:tcPr>
            <w:tcW w:w="2297" w:type="dxa"/>
          </w:tcPr>
          <w:p w14:paraId="6C3ECAEC" w14:textId="77777777" w:rsidR="00FC4888" w:rsidRDefault="000804A8">
            <w:pPr>
              <w:pStyle w:val="TableParagraph"/>
              <w:spacing w:before="40"/>
              <w:ind w:left="200"/>
              <w:rPr>
                <w:rFonts w:ascii="Times New Roman"/>
                <w:sz w:val="18"/>
              </w:rPr>
            </w:pPr>
            <w:r>
              <w:rPr>
                <w:rFonts w:ascii="Times New Roman"/>
                <w:color w:val="0084A8"/>
                <w:sz w:val="18"/>
              </w:rPr>
              <w:t>Yurok Tribe</w:t>
            </w:r>
          </w:p>
        </w:tc>
        <w:tc>
          <w:tcPr>
            <w:tcW w:w="1643" w:type="dxa"/>
          </w:tcPr>
          <w:p w14:paraId="3FFBB2AD" w14:textId="77777777" w:rsidR="00FC4888" w:rsidRDefault="000804A8">
            <w:pPr>
              <w:pStyle w:val="TableParagraph"/>
              <w:spacing w:before="129"/>
              <w:ind w:left="0" w:right="198"/>
              <w:jc w:val="right"/>
              <w:rPr>
                <w:rFonts w:ascii="Times New Roman"/>
                <w:sz w:val="18"/>
              </w:rPr>
            </w:pPr>
            <w:r>
              <w:rPr>
                <w:rFonts w:ascii="Times New Roman"/>
                <w:sz w:val="18"/>
              </w:rPr>
              <w:t>562</w:t>
            </w:r>
          </w:p>
        </w:tc>
      </w:tr>
      <w:tr w:rsidR="00FC4888" w14:paraId="03C8E88E" w14:textId="77777777">
        <w:trPr>
          <w:trHeight w:hRule="exact" w:val="340"/>
        </w:trPr>
        <w:tc>
          <w:tcPr>
            <w:tcW w:w="2297" w:type="dxa"/>
          </w:tcPr>
          <w:p w14:paraId="164DE5C0" w14:textId="77777777" w:rsidR="00FC4888" w:rsidRDefault="000804A8">
            <w:pPr>
              <w:pStyle w:val="TableParagraph"/>
              <w:spacing w:before="40"/>
              <w:ind w:left="200"/>
              <w:rPr>
                <w:rFonts w:ascii="Times New Roman"/>
                <w:sz w:val="18"/>
              </w:rPr>
            </w:pPr>
            <w:r>
              <w:rPr>
                <w:rFonts w:ascii="Times New Roman"/>
                <w:color w:val="0084A8"/>
                <w:sz w:val="18"/>
              </w:rPr>
              <w:t>Guidiville Rancheria</w:t>
            </w:r>
          </w:p>
        </w:tc>
        <w:tc>
          <w:tcPr>
            <w:tcW w:w="1643" w:type="dxa"/>
          </w:tcPr>
          <w:p w14:paraId="4573BA8F" w14:textId="77777777" w:rsidR="00FC4888" w:rsidRDefault="000804A8">
            <w:pPr>
              <w:pStyle w:val="TableParagraph"/>
              <w:spacing w:before="129"/>
              <w:ind w:left="0" w:right="198"/>
              <w:jc w:val="right"/>
              <w:rPr>
                <w:rFonts w:ascii="Times New Roman"/>
                <w:sz w:val="18"/>
              </w:rPr>
            </w:pPr>
            <w:r>
              <w:rPr>
                <w:rFonts w:ascii="Times New Roman"/>
                <w:sz w:val="18"/>
              </w:rPr>
              <w:t>520</w:t>
            </w:r>
          </w:p>
        </w:tc>
      </w:tr>
      <w:tr w:rsidR="00FC4888" w14:paraId="2EF41E4E" w14:textId="77777777">
        <w:trPr>
          <w:trHeight w:hRule="exact" w:val="412"/>
        </w:trPr>
        <w:tc>
          <w:tcPr>
            <w:tcW w:w="2297" w:type="dxa"/>
          </w:tcPr>
          <w:p w14:paraId="4D8E3294" w14:textId="77777777" w:rsidR="00FC4888" w:rsidRDefault="000804A8">
            <w:pPr>
              <w:pStyle w:val="TableParagraph"/>
              <w:spacing w:before="0" w:line="242" w:lineRule="auto"/>
              <w:ind w:left="200" w:right="202"/>
              <w:rPr>
                <w:rFonts w:ascii="Times New Roman"/>
                <w:sz w:val="18"/>
              </w:rPr>
            </w:pPr>
            <w:r>
              <w:rPr>
                <w:rFonts w:ascii="Times New Roman"/>
                <w:color w:val="0084A8"/>
                <w:sz w:val="18"/>
              </w:rPr>
              <w:t>Cabazon Band of Mission Indians</w:t>
            </w:r>
          </w:p>
        </w:tc>
        <w:tc>
          <w:tcPr>
            <w:tcW w:w="1643" w:type="dxa"/>
          </w:tcPr>
          <w:p w14:paraId="63372AEF" w14:textId="77777777" w:rsidR="00FC4888" w:rsidRDefault="00FC4888">
            <w:pPr>
              <w:pStyle w:val="TableParagraph"/>
              <w:spacing w:before="9"/>
              <w:ind w:left="0"/>
              <w:rPr>
                <w:rFonts w:ascii="Times New Roman"/>
                <w:i/>
                <w:sz w:val="17"/>
              </w:rPr>
            </w:pPr>
          </w:p>
          <w:p w14:paraId="5677047D" w14:textId="77777777" w:rsidR="00FC4888" w:rsidRDefault="000804A8">
            <w:pPr>
              <w:pStyle w:val="TableParagraph"/>
              <w:spacing w:before="0"/>
              <w:ind w:left="0" w:right="198"/>
              <w:jc w:val="right"/>
              <w:rPr>
                <w:rFonts w:ascii="Times New Roman"/>
                <w:sz w:val="18"/>
              </w:rPr>
            </w:pPr>
            <w:r>
              <w:rPr>
                <w:rFonts w:ascii="Times New Roman"/>
                <w:sz w:val="18"/>
              </w:rPr>
              <w:t>568</w:t>
            </w:r>
          </w:p>
        </w:tc>
      </w:tr>
    </w:tbl>
    <w:p w14:paraId="663B6994" w14:textId="77777777" w:rsidR="00FC4888" w:rsidRDefault="00FC4888">
      <w:pPr>
        <w:jc w:val="right"/>
        <w:rPr>
          <w:rFonts w:ascii="Times New Roman"/>
          <w:sz w:val="18"/>
        </w:rPr>
        <w:sectPr w:rsidR="00FC4888">
          <w:type w:val="continuous"/>
          <w:pgSz w:w="12240" w:h="15840"/>
          <w:pgMar w:top="0" w:right="760" w:bottom="280" w:left="760" w:header="720" w:footer="720" w:gutter="0"/>
          <w:cols w:space="720"/>
        </w:sectPr>
      </w:pPr>
    </w:p>
    <w:p w14:paraId="104E4B67" w14:textId="77777777" w:rsidR="00FC4888" w:rsidRDefault="00FC4888">
      <w:pPr>
        <w:pStyle w:val="BodyText"/>
        <w:rPr>
          <w:i/>
          <w:sz w:val="20"/>
        </w:rPr>
      </w:pPr>
    </w:p>
    <w:p w14:paraId="26AF72D4" w14:textId="77777777" w:rsidR="00FC4888" w:rsidRDefault="00FC4888">
      <w:pPr>
        <w:pStyle w:val="BodyText"/>
        <w:spacing w:before="11"/>
        <w:rPr>
          <w:i/>
          <w:sz w:val="29"/>
        </w:rPr>
      </w:pPr>
    </w:p>
    <w:p w14:paraId="33D502A3" w14:textId="77777777" w:rsidR="00FC4888" w:rsidRDefault="00985B22">
      <w:pPr>
        <w:tabs>
          <w:tab w:val="left" w:pos="5405"/>
        </w:tabs>
        <w:spacing w:line="20" w:lineRule="exact"/>
        <w:ind w:left="435"/>
        <w:rPr>
          <w:rFonts w:ascii="Times New Roman"/>
          <w:sz w:val="2"/>
        </w:rPr>
      </w:pPr>
      <w:r>
        <w:rPr>
          <w:rFonts w:ascii="Times New Roman"/>
          <w:noProof/>
          <w:sz w:val="2"/>
        </w:rPr>
        <mc:AlternateContent>
          <mc:Choice Requires="wpg">
            <w:drawing>
              <wp:inline distT="0" distB="0" distL="0" distR="0" wp14:anchorId="22118AD3" wp14:editId="16077F4C">
                <wp:extent cx="2952750" cy="6350"/>
                <wp:effectExtent l="6350" t="9525" r="3175" b="3175"/>
                <wp:docPr id="330"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2750" cy="6350"/>
                          <a:chOff x="0" y="0"/>
                          <a:chExt cx="4650" cy="10"/>
                        </a:xfrm>
                      </wpg:grpSpPr>
                      <wps:wsp>
                        <wps:cNvPr id="331" name="Line 78"/>
                        <wps:cNvCnPr>
                          <a:cxnSpLocks noChangeShapeType="1"/>
                        </wps:cNvCnPr>
                        <wps:spPr bwMode="auto">
                          <a:xfrm>
                            <a:off x="5" y="5"/>
                            <a:ext cx="4640" cy="0"/>
                          </a:xfrm>
                          <a:prstGeom prst="line">
                            <a:avLst/>
                          </a:prstGeom>
                          <a:noFill/>
                          <a:ln w="6350">
                            <a:solidFill>
                              <a:srgbClr val="0C033F"/>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9E37516" id="Group 77" o:spid="_x0000_s1026" style="width:232.5pt;height:.5pt;mso-position-horizontal-relative:char;mso-position-vertical-relative:line" coordsize="465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">
                <v:line id="Line 78" o:spid="_x0000_s1027" style="position:absolute;visibility:visible;mso-wrap-style:square" from="5,5" to="4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" strokecolor="#0c033f" strokeweight=".5pt"/>
                <w10:anchorlock/>
              </v:group>
            </w:pict>
          </mc:Fallback>
        </mc:AlternateContent>
      </w:r>
      <w:r w:rsidR="000804A8">
        <w:rPr>
          <w:rFonts w:ascii="Times New Roman"/>
          <w:sz w:val="2"/>
        </w:rPr>
        <w:tab/>
      </w:r>
      <w:r>
        <w:rPr>
          <w:rFonts w:ascii="Times New Roman"/>
          <w:noProof/>
          <w:sz w:val="2"/>
        </w:rPr>
        <mc:AlternateContent>
          <mc:Choice Requires="wpg">
            <w:drawing>
              <wp:inline distT="0" distB="0" distL="0" distR="0" wp14:anchorId="38AB3464" wp14:editId="1B05B97F">
                <wp:extent cx="2959100" cy="6350"/>
                <wp:effectExtent l="9525" t="9525" r="3175" b="3175"/>
                <wp:docPr id="328"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0" cy="6350"/>
                          <a:chOff x="0" y="0"/>
                          <a:chExt cx="4660" cy="10"/>
                        </a:xfrm>
                      </wpg:grpSpPr>
                      <wps:wsp>
                        <wps:cNvPr id="329" name="Line 76"/>
                        <wps:cNvCnPr>
                          <a:cxnSpLocks noChangeShapeType="1"/>
                        </wps:cNvCnPr>
                        <wps:spPr bwMode="auto">
                          <a:xfrm>
                            <a:off x="5" y="5"/>
                            <a:ext cx="4650" cy="0"/>
                          </a:xfrm>
                          <a:prstGeom prst="line">
                            <a:avLst/>
                          </a:prstGeom>
                          <a:noFill/>
                          <a:ln w="6350">
                            <a:solidFill>
                              <a:srgbClr val="0F084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DFE7CB1" id="Group 75" o:spid="_x0000_s1026" style="width:233pt;height:.5pt;mso-position-horizontal-relative:char;mso-position-vertical-relative:line" coordsize="466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">
                <v:line id="Line 76" o:spid="_x0000_s1027" style="position:absolute;visibility:visible;mso-wrap-style:square" from="5,5" to="4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" strokecolor="#0f0844" strokeweight=".5pt"/>
                <w10:anchorlock/>
              </v:group>
            </w:pict>
          </mc:Fallback>
        </mc:AlternateContent>
      </w:r>
    </w:p>
    <w:p w14:paraId="0DD2F5F8" w14:textId="77777777" w:rsidR="00FC4888" w:rsidRDefault="00FC4888">
      <w:pPr>
        <w:pStyle w:val="BodyText"/>
        <w:spacing w:before="1"/>
        <w:rPr>
          <w:i/>
          <w:sz w:val="6"/>
        </w:rPr>
      </w:pPr>
    </w:p>
    <w:p w14:paraId="7132DAE5" w14:textId="77777777" w:rsidR="00FC4888" w:rsidRDefault="00FC4888">
      <w:pPr>
        <w:rPr>
          <w:sz w:val="6"/>
        </w:rPr>
        <w:sectPr w:rsidR="00FC4888">
          <w:headerReference w:type="even" r:id="rId313"/>
          <w:headerReference w:type="default" r:id="rId314"/>
          <w:pgSz w:w="12240" w:h="15840"/>
          <w:pgMar w:top="1180" w:right="760" w:bottom="1920" w:left="760" w:header="600" w:footer="1806" w:gutter="0"/>
          <w:cols w:space="720"/>
        </w:sectPr>
      </w:pPr>
    </w:p>
    <w:p w14:paraId="47047F0C" w14:textId="77777777" w:rsidR="00FC4888" w:rsidRPr="009B1439" w:rsidRDefault="000804A8" w:rsidP="009B1439">
      <w:pPr>
        <w:pStyle w:val="Heading5"/>
        <w:rPr>
          <w:color w:val="38383B"/>
        </w:rPr>
      </w:pPr>
      <w:r w:rsidRPr="009B1439">
        <w:rPr>
          <w:color w:val="38383B"/>
        </w:rPr>
        <w:t>C50 - Rocky Mountain Regional Office, BIA</w:t>
      </w:r>
    </w:p>
    <w:p w14:paraId="128AD2F1" w14:textId="77777777" w:rsidR="00FC4888" w:rsidRPr="009B1439" w:rsidRDefault="000804A8" w:rsidP="009B1439">
      <w:pPr>
        <w:pStyle w:val="BodyText"/>
        <w:ind w:left="449"/>
        <w:rPr>
          <w:color w:val="18161C"/>
          <w:w w:val="105"/>
        </w:rPr>
      </w:pPr>
      <w:r w:rsidRPr="009B1439">
        <w:rPr>
          <w:color w:val="18161C"/>
          <w:w w:val="105"/>
        </w:rPr>
        <w:t>Regional Director</w:t>
      </w:r>
    </w:p>
    <w:p w14:paraId="72CB2A62" w14:textId="77777777" w:rsidR="0003339C" w:rsidRDefault="000804A8" w:rsidP="009B1439">
      <w:pPr>
        <w:pStyle w:val="BodyText"/>
        <w:ind w:left="449"/>
        <w:rPr>
          <w:color w:val="18161C"/>
          <w:w w:val="105"/>
        </w:rPr>
      </w:pPr>
      <w:r w:rsidRPr="009B1439">
        <w:rPr>
          <w:color w:val="18161C"/>
          <w:w w:val="105"/>
        </w:rPr>
        <w:t>2021 4th Avenue N</w:t>
      </w:r>
    </w:p>
    <w:p w14:paraId="7725F2B3" w14:textId="77777777" w:rsidR="00FC4888" w:rsidRPr="009B1439" w:rsidRDefault="000804A8" w:rsidP="009B1439">
      <w:pPr>
        <w:pStyle w:val="BodyText"/>
        <w:ind w:left="449"/>
        <w:rPr>
          <w:color w:val="18161C"/>
          <w:w w:val="105"/>
        </w:rPr>
      </w:pPr>
      <w:r w:rsidRPr="009B1439">
        <w:rPr>
          <w:color w:val="18161C"/>
          <w:w w:val="105"/>
        </w:rPr>
        <w:t>Billings, MT 59101</w:t>
      </w:r>
    </w:p>
    <w:p w14:paraId="05DCBC09" w14:textId="77777777" w:rsidR="009B1439" w:rsidRDefault="000804A8" w:rsidP="009B1439">
      <w:pPr>
        <w:pStyle w:val="BodyText"/>
        <w:ind w:left="449"/>
        <w:rPr>
          <w:color w:val="18161C"/>
          <w:w w:val="105"/>
        </w:rPr>
      </w:pPr>
      <w:r w:rsidRPr="009B1439">
        <w:rPr>
          <w:color w:val="18161C"/>
          <w:w w:val="105"/>
        </w:rPr>
        <w:t>Phone No: (406) 247-7943</w:t>
      </w:r>
    </w:p>
    <w:p w14:paraId="00265441" w14:textId="77777777" w:rsidR="00FC4888" w:rsidRDefault="000804A8" w:rsidP="009B1439">
      <w:pPr>
        <w:pStyle w:val="BodyText"/>
        <w:ind w:left="449"/>
        <w:rPr>
          <w:color w:val="18161C"/>
          <w:w w:val="105"/>
        </w:rPr>
      </w:pPr>
      <w:r w:rsidRPr="009B1439">
        <w:rPr>
          <w:color w:val="18161C"/>
          <w:w w:val="105"/>
        </w:rPr>
        <w:t>Fax No:</w:t>
      </w:r>
      <w:r w:rsidR="009B1439">
        <w:rPr>
          <w:color w:val="18161C"/>
          <w:w w:val="105"/>
        </w:rPr>
        <w:t xml:space="preserve"> </w:t>
      </w:r>
      <w:r w:rsidRPr="009B1439">
        <w:rPr>
          <w:color w:val="18161C"/>
          <w:w w:val="105"/>
        </w:rPr>
        <w:t>(406)</w:t>
      </w:r>
      <w:r w:rsidR="009B1439">
        <w:rPr>
          <w:color w:val="18161C"/>
          <w:w w:val="105"/>
        </w:rPr>
        <w:t xml:space="preserve"> </w:t>
      </w:r>
      <w:r w:rsidRPr="009B1439">
        <w:rPr>
          <w:color w:val="18161C"/>
          <w:w w:val="105"/>
        </w:rPr>
        <w:t>247-7976</w:t>
      </w:r>
    </w:p>
    <w:p w14:paraId="597AF0D1" w14:textId="77777777" w:rsidR="00B610D2" w:rsidRPr="009B1439" w:rsidRDefault="00B610D2" w:rsidP="009B1439">
      <w:pPr>
        <w:pStyle w:val="BodyText"/>
        <w:ind w:left="449"/>
        <w:rPr>
          <w:color w:val="18161C"/>
          <w:w w:val="105"/>
        </w:rPr>
      </w:pPr>
    </w:p>
    <w:p w14:paraId="5C756C66" w14:textId="77777777" w:rsidR="00FC4888" w:rsidRPr="00B610D2" w:rsidRDefault="000804A8" w:rsidP="00B610D2">
      <w:pPr>
        <w:spacing w:before="21"/>
        <w:ind w:left="468"/>
        <w:rPr>
          <w:rFonts w:ascii="Times New Roman" w:hAnsi="Times New Roman" w:cs="Times New Roman"/>
          <w:i/>
          <w:iCs/>
          <w:color w:val="3D3669"/>
          <w:w w:val="105"/>
          <w:sz w:val="17"/>
          <w:szCs w:val="17"/>
        </w:rPr>
      </w:pPr>
      <w:r w:rsidRPr="00B610D2">
        <w:rPr>
          <w:rFonts w:ascii="Times New Roman" w:hAnsi="Times New Roman" w:cs="Times New Roman"/>
          <w:color w:val="3D3669"/>
          <w:w w:val="105"/>
          <w:sz w:val="17"/>
          <w:szCs w:val="17"/>
        </w:rPr>
        <w:t>Package Delivery Address:</w:t>
      </w:r>
      <w:r w:rsidR="00B610D2">
        <w:rPr>
          <w:rFonts w:ascii="Times New Roman" w:hAnsi="Times New Roman" w:cs="Times New Roman"/>
          <w:color w:val="3D3669"/>
          <w:w w:val="105"/>
          <w:sz w:val="17"/>
          <w:szCs w:val="17"/>
        </w:rPr>
        <w:t xml:space="preserve"> </w:t>
      </w:r>
      <w:r w:rsidRPr="00B610D2">
        <w:rPr>
          <w:rFonts w:ascii="Times New Roman" w:hAnsi="Times New Roman" w:cs="Times New Roman"/>
          <w:i/>
          <w:iCs/>
          <w:color w:val="3D3669"/>
          <w:w w:val="105"/>
          <w:sz w:val="17"/>
          <w:szCs w:val="17"/>
        </w:rPr>
        <w:t>SAME</w:t>
      </w:r>
    </w:p>
    <w:p w14:paraId="1FCC718E" w14:textId="77777777" w:rsidR="00FC4888" w:rsidRDefault="000804A8">
      <w:pPr>
        <w:pStyle w:val="BodyText"/>
        <w:spacing w:before="3"/>
        <w:rPr>
          <w:i/>
          <w:sz w:val="21"/>
        </w:rPr>
      </w:pPr>
      <w:r>
        <w:br w:type="column"/>
      </w:r>
    </w:p>
    <w:p w14:paraId="012D08AA" w14:textId="77777777" w:rsidR="00FC4888" w:rsidRPr="00B610D2" w:rsidRDefault="000804A8">
      <w:pPr>
        <w:pStyle w:val="Heading5"/>
        <w:rPr>
          <w:color w:val="38383B"/>
        </w:rPr>
      </w:pPr>
      <w:r w:rsidRPr="00B610D2">
        <w:rPr>
          <w:color w:val="38383B"/>
        </w:rPr>
        <w:t>C51 - Blackfeet Agency, BIA</w:t>
      </w:r>
    </w:p>
    <w:p w14:paraId="37B21E73" w14:textId="77777777" w:rsidR="00704DAE" w:rsidRPr="00B610D2" w:rsidRDefault="00704DAE" w:rsidP="00704DAE">
      <w:pPr>
        <w:pStyle w:val="BodyText"/>
        <w:ind w:left="449"/>
        <w:rPr>
          <w:color w:val="18161C"/>
          <w:w w:val="105"/>
        </w:rPr>
      </w:pPr>
      <w:r w:rsidRPr="00B610D2">
        <w:rPr>
          <w:color w:val="18161C"/>
          <w:w w:val="105"/>
        </w:rPr>
        <w:t>Superintendent</w:t>
      </w:r>
    </w:p>
    <w:p w14:paraId="47470090" w14:textId="77777777" w:rsidR="00FC4888" w:rsidRPr="00B610D2" w:rsidRDefault="000804A8" w:rsidP="00B610D2">
      <w:pPr>
        <w:pStyle w:val="BodyText"/>
        <w:ind w:left="449"/>
        <w:rPr>
          <w:color w:val="18161C"/>
          <w:w w:val="105"/>
        </w:rPr>
      </w:pPr>
      <w:r w:rsidRPr="00B610D2">
        <w:rPr>
          <w:color w:val="18161C"/>
          <w:w w:val="105"/>
        </w:rPr>
        <w:t>P.O.</w:t>
      </w:r>
      <w:r w:rsidR="00B610D2">
        <w:rPr>
          <w:color w:val="18161C"/>
          <w:w w:val="105"/>
        </w:rPr>
        <w:t xml:space="preserve"> </w:t>
      </w:r>
      <w:r w:rsidRPr="00B610D2">
        <w:rPr>
          <w:color w:val="18161C"/>
          <w:w w:val="105"/>
        </w:rPr>
        <w:t>Box 880</w:t>
      </w:r>
    </w:p>
    <w:p w14:paraId="09ED7101" w14:textId="77777777" w:rsidR="00FC4888" w:rsidRPr="00B610D2" w:rsidRDefault="000804A8" w:rsidP="00B610D2">
      <w:pPr>
        <w:pStyle w:val="BodyText"/>
        <w:ind w:left="449"/>
        <w:rPr>
          <w:color w:val="18161C"/>
          <w:w w:val="105"/>
        </w:rPr>
      </w:pPr>
      <w:r w:rsidRPr="00B610D2">
        <w:rPr>
          <w:color w:val="18161C"/>
          <w:w w:val="105"/>
        </w:rPr>
        <w:t>Browning, MT 59417</w:t>
      </w:r>
    </w:p>
    <w:p w14:paraId="7514DAEC" w14:textId="77777777" w:rsidR="00B610D2" w:rsidRDefault="000804A8" w:rsidP="00B610D2">
      <w:pPr>
        <w:pStyle w:val="BodyText"/>
        <w:ind w:left="449"/>
        <w:rPr>
          <w:color w:val="18161C"/>
          <w:w w:val="105"/>
        </w:rPr>
      </w:pPr>
      <w:r w:rsidRPr="00B610D2">
        <w:rPr>
          <w:color w:val="18161C"/>
          <w:w w:val="105"/>
        </w:rPr>
        <w:t>Phone No: (406) 338-7544</w:t>
      </w:r>
    </w:p>
    <w:p w14:paraId="3C1F8C57" w14:textId="77777777" w:rsidR="00FC4888" w:rsidRDefault="000804A8" w:rsidP="00B610D2">
      <w:pPr>
        <w:pStyle w:val="BodyText"/>
        <w:ind w:left="449"/>
        <w:rPr>
          <w:color w:val="18161C"/>
          <w:w w:val="105"/>
        </w:rPr>
      </w:pPr>
      <w:r w:rsidRPr="00B610D2">
        <w:rPr>
          <w:color w:val="18161C"/>
          <w:w w:val="105"/>
        </w:rPr>
        <w:t>Fax No:</w:t>
      </w:r>
      <w:r w:rsidR="00B610D2">
        <w:rPr>
          <w:color w:val="18161C"/>
          <w:w w:val="105"/>
        </w:rPr>
        <w:t xml:space="preserve"> </w:t>
      </w:r>
      <w:r w:rsidRPr="00B610D2">
        <w:rPr>
          <w:color w:val="18161C"/>
          <w:w w:val="105"/>
        </w:rPr>
        <w:t>(406) 338-2968</w:t>
      </w:r>
    </w:p>
    <w:p w14:paraId="2157C225" w14:textId="77777777" w:rsidR="00B610D2" w:rsidRPr="00B610D2" w:rsidRDefault="00B610D2" w:rsidP="00B610D2">
      <w:pPr>
        <w:pStyle w:val="BodyText"/>
        <w:ind w:left="449"/>
        <w:rPr>
          <w:color w:val="18161C"/>
          <w:w w:val="105"/>
        </w:rPr>
      </w:pPr>
    </w:p>
    <w:p w14:paraId="3EBFC56E" w14:textId="77777777" w:rsidR="00FC4888" w:rsidRPr="00B610D2" w:rsidRDefault="000804A8" w:rsidP="00B610D2">
      <w:pPr>
        <w:ind w:left="459"/>
        <w:rPr>
          <w:rFonts w:ascii="Times New Roman"/>
          <w:sz w:val="17"/>
          <w:szCs w:val="17"/>
        </w:rPr>
      </w:pPr>
      <w:r w:rsidRPr="00B610D2">
        <w:rPr>
          <w:rFonts w:ascii="Times New Roman"/>
          <w:color w:val="262162"/>
          <w:w w:val="110"/>
          <w:sz w:val="17"/>
          <w:szCs w:val="17"/>
        </w:rPr>
        <w:t>P</w:t>
      </w:r>
      <w:r w:rsidRPr="00B610D2">
        <w:rPr>
          <w:rFonts w:ascii="Times New Roman"/>
          <w:color w:val="3F3869"/>
          <w:w w:val="110"/>
          <w:sz w:val="17"/>
          <w:szCs w:val="17"/>
        </w:rPr>
        <w:t xml:space="preserve">ackage </w:t>
      </w:r>
      <w:r w:rsidRPr="00B610D2">
        <w:rPr>
          <w:rFonts w:ascii="Times New Roman"/>
          <w:color w:val="262162"/>
          <w:w w:val="110"/>
          <w:sz w:val="17"/>
          <w:szCs w:val="17"/>
        </w:rPr>
        <w:t>D</w:t>
      </w:r>
      <w:r w:rsidRPr="00B610D2">
        <w:rPr>
          <w:rFonts w:ascii="Times New Roman"/>
          <w:color w:val="3F3869"/>
          <w:w w:val="110"/>
          <w:sz w:val="17"/>
          <w:szCs w:val="17"/>
        </w:rPr>
        <w:t xml:space="preserve">elivery </w:t>
      </w:r>
      <w:r w:rsidRPr="00B610D2">
        <w:rPr>
          <w:rFonts w:ascii="Times New Roman"/>
          <w:color w:val="2F2B4D"/>
          <w:w w:val="110"/>
          <w:sz w:val="17"/>
          <w:szCs w:val="17"/>
        </w:rPr>
        <w:t>A</w:t>
      </w:r>
      <w:r w:rsidRPr="00B610D2">
        <w:rPr>
          <w:rFonts w:ascii="Times New Roman"/>
          <w:color w:val="3F3869"/>
          <w:w w:val="110"/>
          <w:sz w:val="17"/>
          <w:szCs w:val="17"/>
        </w:rPr>
        <w:t>ddress:</w:t>
      </w:r>
    </w:p>
    <w:p w14:paraId="5E05EB72" w14:textId="77777777" w:rsidR="00FC4888" w:rsidRPr="00B610D2" w:rsidRDefault="000804A8">
      <w:pPr>
        <w:spacing w:before="14"/>
        <w:ind w:left="468"/>
        <w:rPr>
          <w:rFonts w:ascii="Times New Roman"/>
          <w:i/>
          <w:sz w:val="17"/>
          <w:szCs w:val="17"/>
        </w:rPr>
      </w:pPr>
      <w:r w:rsidRPr="00B610D2">
        <w:rPr>
          <w:rFonts w:ascii="Times New Roman"/>
          <w:i/>
          <w:color w:val="3F3869"/>
          <w:w w:val="110"/>
          <w:sz w:val="17"/>
          <w:szCs w:val="17"/>
        </w:rPr>
        <w:t>531 SE Boundary Street</w:t>
      </w:r>
      <w:r w:rsidRPr="00B610D2">
        <w:rPr>
          <w:rFonts w:ascii="Times New Roman"/>
          <w:i/>
          <w:color w:val="424244"/>
          <w:w w:val="110"/>
          <w:sz w:val="17"/>
          <w:szCs w:val="17"/>
        </w:rPr>
        <w:t xml:space="preserve">, </w:t>
      </w:r>
      <w:r w:rsidRPr="00B610D2">
        <w:rPr>
          <w:rFonts w:ascii="Times New Roman"/>
          <w:i/>
          <w:color w:val="3F3869"/>
          <w:w w:val="110"/>
          <w:sz w:val="17"/>
          <w:szCs w:val="17"/>
        </w:rPr>
        <w:t>Browning, MT 5941</w:t>
      </w:r>
      <w:r w:rsidRPr="00B610D2">
        <w:rPr>
          <w:rFonts w:ascii="Times New Roman"/>
          <w:i/>
          <w:color w:val="424244"/>
          <w:w w:val="110"/>
          <w:sz w:val="17"/>
          <w:szCs w:val="17"/>
        </w:rPr>
        <w:t>7</w:t>
      </w:r>
    </w:p>
    <w:p w14:paraId="24265021" w14:textId="77777777" w:rsidR="00FC4888" w:rsidRDefault="00FC4888">
      <w:pPr>
        <w:rPr>
          <w:rFonts w:ascii="Times New Roman"/>
          <w:sz w:val="15"/>
        </w:rPr>
        <w:sectPr w:rsidR="00FC4888">
          <w:type w:val="continuous"/>
          <w:pgSz w:w="12240" w:h="15840"/>
          <w:pgMar w:top="0" w:right="760" w:bottom="280" w:left="760" w:header="720" w:footer="720" w:gutter="0"/>
          <w:cols w:num="2" w:space="720" w:equalWidth="0">
            <w:col w:w="3969" w:space="1011"/>
            <w:col w:w="5740"/>
          </w:cols>
        </w:sectPr>
      </w:pPr>
    </w:p>
    <w:p w14:paraId="6CDCC20D" w14:textId="77777777" w:rsidR="00FC4888" w:rsidRDefault="00FC4888">
      <w:pPr>
        <w:pStyle w:val="BodyText"/>
        <w:spacing w:before="6"/>
        <w:rPr>
          <w:i/>
          <w:sz w:val="19"/>
        </w:rPr>
      </w:pPr>
    </w:p>
    <w:p w14:paraId="6C0D522C" w14:textId="77777777" w:rsidR="00FC4888" w:rsidRDefault="00985B22">
      <w:pPr>
        <w:tabs>
          <w:tab w:val="left" w:pos="5405"/>
        </w:tabs>
        <w:spacing w:line="20" w:lineRule="exact"/>
        <w:ind w:left="435"/>
        <w:rPr>
          <w:rFonts w:ascii="Times New Roman"/>
          <w:sz w:val="2"/>
        </w:rPr>
      </w:pPr>
      <w:r>
        <w:rPr>
          <w:rFonts w:ascii="Times New Roman"/>
          <w:noProof/>
          <w:sz w:val="2"/>
        </w:rPr>
        <mc:AlternateContent>
          <mc:Choice Requires="wpg">
            <w:drawing>
              <wp:inline distT="0" distB="0" distL="0" distR="0" wp14:anchorId="45A9F675" wp14:editId="2460BE9F">
                <wp:extent cx="2952750" cy="6350"/>
                <wp:effectExtent l="6350" t="8890" r="3175" b="3810"/>
                <wp:docPr id="326"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2750" cy="6350"/>
                          <a:chOff x="0" y="0"/>
                          <a:chExt cx="4650" cy="10"/>
                        </a:xfrm>
                      </wpg:grpSpPr>
                      <wps:wsp>
                        <wps:cNvPr id="327" name="Line 74"/>
                        <wps:cNvCnPr>
                          <a:cxnSpLocks noChangeShapeType="1"/>
                        </wps:cNvCnPr>
                        <wps:spPr bwMode="auto">
                          <a:xfrm>
                            <a:off x="5" y="5"/>
                            <a:ext cx="4640" cy="0"/>
                          </a:xfrm>
                          <a:prstGeom prst="line">
                            <a:avLst/>
                          </a:prstGeom>
                          <a:noFill/>
                          <a:ln w="6350">
                            <a:solidFill>
                              <a:srgbClr val="13084B"/>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F5EDFD7" id="Group 73" o:spid="_x0000_s1026" style="width:232.5pt;height:.5pt;mso-position-horizontal-relative:char;mso-position-vertical-relative:line" coordsize="465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">
                <v:line id="Line 74" o:spid="_x0000_s1027" style="position:absolute;visibility:visible;mso-wrap-style:square" from="5,5" to="4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" strokecolor="#13084b" strokeweight=".5pt"/>
                <w10:anchorlock/>
              </v:group>
            </w:pict>
          </mc:Fallback>
        </mc:AlternateContent>
      </w:r>
      <w:r w:rsidR="000804A8">
        <w:rPr>
          <w:rFonts w:ascii="Times New Roman"/>
          <w:sz w:val="2"/>
        </w:rPr>
        <w:tab/>
      </w:r>
      <w:r>
        <w:rPr>
          <w:rFonts w:ascii="Times New Roman"/>
          <w:noProof/>
          <w:sz w:val="2"/>
        </w:rPr>
        <mc:AlternateContent>
          <mc:Choice Requires="wpg">
            <w:drawing>
              <wp:inline distT="0" distB="0" distL="0" distR="0" wp14:anchorId="2E7DA49E" wp14:editId="2521067C">
                <wp:extent cx="2952750" cy="6350"/>
                <wp:effectExtent l="9525" t="8890" r="9525" b="3810"/>
                <wp:docPr id="324"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2750" cy="6350"/>
                          <a:chOff x="0" y="0"/>
                          <a:chExt cx="4650" cy="10"/>
                        </a:xfrm>
                      </wpg:grpSpPr>
                      <wps:wsp>
                        <wps:cNvPr id="325" name="Line 72"/>
                        <wps:cNvCnPr>
                          <a:cxnSpLocks noChangeShapeType="1"/>
                        </wps:cNvCnPr>
                        <wps:spPr bwMode="auto">
                          <a:xfrm>
                            <a:off x="5" y="5"/>
                            <a:ext cx="4640" cy="0"/>
                          </a:xfrm>
                          <a:prstGeom prst="line">
                            <a:avLst/>
                          </a:prstGeom>
                          <a:noFill/>
                          <a:ln w="6350">
                            <a:solidFill>
                              <a:srgbClr val="0F084B"/>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2025B2C" id="Group 71" o:spid="_x0000_s1026" style="width:232.5pt;height:.5pt;mso-position-horizontal-relative:char;mso-position-vertical-relative:line" coordsize="465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">
                <v:line id="Line 72" o:spid="_x0000_s1027" style="position:absolute;visibility:visible;mso-wrap-style:square" from="5,5" to="4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" strokecolor="#0f084b" strokeweight=".5pt"/>
                <w10:anchorlock/>
              </v:group>
            </w:pict>
          </mc:Fallback>
        </mc:AlternateContent>
      </w:r>
    </w:p>
    <w:p w14:paraId="56166016" w14:textId="77777777" w:rsidR="00FC4888" w:rsidRDefault="00FC4888">
      <w:pPr>
        <w:pStyle w:val="BodyText"/>
        <w:spacing w:before="1"/>
        <w:rPr>
          <w:i/>
          <w:sz w:val="15"/>
        </w:rPr>
      </w:pPr>
    </w:p>
    <w:p w14:paraId="337120CE" w14:textId="77777777" w:rsidR="00FC4888" w:rsidRDefault="00FC4888">
      <w:pPr>
        <w:rPr>
          <w:sz w:val="15"/>
        </w:rPr>
        <w:sectPr w:rsidR="00FC4888">
          <w:type w:val="continuous"/>
          <w:pgSz w:w="12240" w:h="15840"/>
          <w:pgMar w:top="0" w:right="760" w:bottom="280" w:left="760" w:header="720" w:footer="720" w:gutter="0"/>
          <w:cols w:space="720"/>
        </w:sectPr>
      </w:pPr>
    </w:p>
    <w:p w14:paraId="16045F7F" w14:textId="77777777" w:rsidR="00704DAE" w:rsidRPr="00B610D2" w:rsidRDefault="000804A8" w:rsidP="00B610D2">
      <w:pPr>
        <w:pStyle w:val="Heading5"/>
        <w:rPr>
          <w:color w:val="38383B"/>
        </w:rPr>
      </w:pPr>
      <w:r w:rsidRPr="00B610D2">
        <w:rPr>
          <w:color w:val="38383B"/>
        </w:rPr>
        <w:t xml:space="preserve">C52 - Crow Agency, BIA </w:t>
      </w:r>
    </w:p>
    <w:p w14:paraId="40D04AC0" w14:textId="77777777" w:rsidR="00704DAE" w:rsidRPr="00B610D2" w:rsidRDefault="00704DAE" w:rsidP="00B610D2">
      <w:pPr>
        <w:pStyle w:val="BodyText"/>
        <w:ind w:left="449"/>
        <w:rPr>
          <w:color w:val="18161C"/>
          <w:w w:val="105"/>
        </w:rPr>
      </w:pPr>
      <w:r w:rsidRPr="00B610D2">
        <w:rPr>
          <w:color w:val="18161C"/>
          <w:w w:val="105"/>
        </w:rPr>
        <w:t>Superintendent</w:t>
      </w:r>
    </w:p>
    <w:p w14:paraId="11D089C2" w14:textId="77777777" w:rsidR="00FC4888" w:rsidRPr="00B610D2" w:rsidRDefault="000804A8" w:rsidP="00B610D2">
      <w:pPr>
        <w:pStyle w:val="BodyText"/>
        <w:ind w:left="449"/>
        <w:rPr>
          <w:color w:val="18161C"/>
          <w:w w:val="105"/>
        </w:rPr>
      </w:pPr>
      <w:r w:rsidRPr="00B610D2">
        <w:rPr>
          <w:color w:val="18161C"/>
          <w:w w:val="105"/>
        </w:rPr>
        <w:t>Box 69</w:t>
      </w:r>
    </w:p>
    <w:p w14:paraId="0841A16F" w14:textId="77777777" w:rsidR="00FC4888" w:rsidRPr="00B610D2" w:rsidRDefault="000804A8" w:rsidP="00B610D2">
      <w:pPr>
        <w:pStyle w:val="BodyText"/>
        <w:ind w:left="449"/>
        <w:rPr>
          <w:color w:val="18161C"/>
          <w:w w:val="105"/>
        </w:rPr>
      </w:pPr>
      <w:r w:rsidRPr="00B610D2">
        <w:rPr>
          <w:color w:val="18161C"/>
          <w:w w:val="105"/>
        </w:rPr>
        <w:t>Crow Agency, MT 59022</w:t>
      </w:r>
    </w:p>
    <w:p w14:paraId="58DADD83" w14:textId="77777777" w:rsidR="00B610D2" w:rsidRDefault="000804A8" w:rsidP="00B610D2">
      <w:pPr>
        <w:pStyle w:val="BodyText"/>
        <w:ind w:left="449"/>
        <w:rPr>
          <w:color w:val="18161C"/>
          <w:w w:val="105"/>
        </w:rPr>
      </w:pPr>
      <w:r w:rsidRPr="00B610D2">
        <w:rPr>
          <w:color w:val="18161C"/>
          <w:w w:val="105"/>
        </w:rPr>
        <w:t>Phone No: (406) 638-2672</w:t>
      </w:r>
    </w:p>
    <w:p w14:paraId="5F70E1A6" w14:textId="77777777" w:rsidR="00FC4888" w:rsidRDefault="000804A8" w:rsidP="00B610D2">
      <w:pPr>
        <w:pStyle w:val="BodyText"/>
        <w:ind w:left="449"/>
        <w:rPr>
          <w:color w:val="18161C"/>
          <w:w w:val="105"/>
        </w:rPr>
      </w:pPr>
      <w:r w:rsidRPr="00B610D2">
        <w:rPr>
          <w:color w:val="18161C"/>
          <w:w w:val="105"/>
        </w:rPr>
        <w:t>Fax No:</w:t>
      </w:r>
      <w:r w:rsidR="00B610D2">
        <w:rPr>
          <w:color w:val="18161C"/>
          <w:w w:val="105"/>
        </w:rPr>
        <w:t xml:space="preserve"> </w:t>
      </w:r>
      <w:r w:rsidRPr="00B610D2">
        <w:rPr>
          <w:color w:val="18161C"/>
          <w:w w:val="105"/>
        </w:rPr>
        <w:t>(406) 638-2380</w:t>
      </w:r>
    </w:p>
    <w:p w14:paraId="088D8F33" w14:textId="77777777" w:rsidR="00B610D2" w:rsidRPr="00B610D2" w:rsidRDefault="00B610D2" w:rsidP="00B610D2">
      <w:pPr>
        <w:pStyle w:val="BodyText"/>
        <w:ind w:left="449"/>
        <w:rPr>
          <w:color w:val="18161C"/>
          <w:w w:val="105"/>
        </w:rPr>
      </w:pPr>
    </w:p>
    <w:p w14:paraId="39BB4E9A" w14:textId="77777777" w:rsidR="00FC4888" w:rsidRPr="00B610D2" w:rsidRDefault="000804A8" w:rsidP="00B610D2">
      <w:pPr>
        <w:ind w:left="468"/>
        <w:rPr>
          <w:rFonts w:ascii="Times New Roman"/>
          <w:sz w:val="17"/>
          <w:szCs w:val="17"/>
        </w:rPr>
      </w:pPr>
      <w:r w:rsidRPr="00B610D2">
        <w:rPr>
          <w:rFonts w:ascii="Times New Roman"/>
          <w:color w:val="262162"/>
          <w:w w:val="110"/>
          <w:sz w:val="17"/>
          <w:szCs w:val="17"/>
        </w:rPr>
        <w:t>P</w:t>
      </w:r>
      <w:r w:rsidRPr="00B610D2">
        <w:rPr>
          <w:rFonts w:ascii="Times New Roman"/>
          <w:color w:val="3F3869"/>
          <w:w w:val="110"/>
          <w:sz w:val="17"/>
          <w:szCs w:val="17"/>
        </w:rPr>
        <w:t xml:space="preserve">ackage Delivery </w:t>
      </w:r>
      <w:r w:rsidRPr="00B610D2">
        <w:rPr>
          <w:rFonts w:ascii="Times New Roman"/>
          <w:color w:val="262162"/>
          <w:w w:val="110"/>
          <w:sz w:val="17"/>
          <w:szCs w:val="17"/>
        </w:rPr>
        <w:t>A</w:t>
      </w:r>
      <w:r w:rsidRPr="00B610D2">
        <w:rPr>
          <w:rFonts w:ascii="Times New Roman"/>
          <w:color w:val="3F3869"/>
          <w:w w:val="110"/>
          <w:sz w:val="17"/>
          <w:szCs w:val="17"/>
        </w:rPr>
        <w:t>ddress</w:t>
      </w:r>
      <w:r w:rsidRPr="00B610D2">
        <w:rPr>
          <w:rFonts w:ascii="Times New Roman"/>
          <w:color w:val="2B2A2D"/>
          <w:w w:val="110"/>
          <w:sz w:val="17"/>
          <w:szCs w:val="17"/>
        </w:rPr>
        <w:t>:</w:t>
      </w:r>
    </w:p>
    <w:p w14:paraId="61C330D3" w14:textId="77777777" w:rsidR="00B610D2" w:rsidRDefault="000804A8">
      <w:pPr>
        <w:spacing w:before="12"/>
        <w:ind w:left="447"/>
        <w:rPr>
          <w:rFonts w:ascii="Times New Roman"/>
          <w:i/>
          <w:color w:val="3F3869"/>
          <w:w w:val="105"/>
          <w:sz w:val="17"/>
          <w:szCs w:val="17"/>
        </w:rPr>
      </w:pPr>
      <w:r w:rsidRPr="00B610D2">
        <w:rPr>
          <w:rFonts w:ascii="Times New Roman"/>
          <w:i/>
          <w:color w:val="3F3869"/>
          <w:w w:val="105"/>
          <w:sz w:val="17"/>
          <w:szCs w:val="17"/>
        </w:rPr>
        <w:t xml:space="preserve">Weaver Drive, BIA </w:t>
      </w:r>
      <w:r w:rsidRPr="00B610D2">
        <w:rPr>
          <w:rFonts w:ascii="Times New Roman"/>
          <w:i/>
          <w:color w:val="262162"/>
          <w:w w:val="105"/>
          <w:sz w:val="17"/>
          <w:szCs w:val="17"/>
        </w:rPr>
        <w:t>B</w:t>
      </w:r>
      <w:r w:rsidRPr="00B610D2">
        <w:rPr>
          <w:rFonts w:ascii="Times New Roman"/>
          <w:i/>
          <w:color w:val="4D3B93"/>
          <w:w w:val="105"/>
          <w:sz w:val="17"/>
          <w:szCs w:val="17"/>
        </w:rPr>
        <w:t>u</w:t>
      </w:r>
      <w:r w:rsidRPr="00B610D2">
        <w:rPr>
          <w:rFonts w:ascii="Times New Roman"/>
          <w:i/>
          <w:color w:val="3F3869"/>
          <w:w w:val="105"/>
          <w:sz w:val="17"/>
          <w:szCs w:val="17"/>
        </w:rPr>
        <w:t>ilding #2,</w:t>
      </w:r>
    </w:p>
    <w:p w14:paraId="1835086A" w14:textId="77777777" w:rsidR="00FC4888" w:rsidRPr="00B610D2" w:rsidRDefault="000804A8">
      <w:pPr>
        <w:spacing w:before="12"/>
        <w:ind w:left="447"/>
        <w:rPr>
          <w:rFonts w:ascii="Times New Roman"/>
          <w:i/>
          <w:sz w:val="17"/>
          <w:szCs w:val="17"/>
        </w:rPr>
      </w:pPr>
      <w:r w:rsidRPr="00B610D2">
        <w:rPr>
          <w:rFonts w:ascii="Times New Roman"/>
          <w:i/>
          <w:color w:val="3F3869"/>
          <w:w w:val="105"/>
          <w:sz w:val="17"/>
          <w:szCs w:val="17"/>
        </w:rPr>
        <w:t>Crow Agency, MT 59022</w:t>
      </w:r>
    </w:p>
    <w:p w14:paraId="4590845A" w14:textId="77777777" w:rsidR="00FC4888" w:rsidRPr="00B610D2" w:rsidRDefault="000804A8" w:rsidP="00B610D2">
      <w:pPr>
        <w:pStyle w:val="Heading5"/>
        <w:rPr>
          <w:color w:val="38383B"/>
        </w:rPr>
      </w:pPr>
      <w:r>
        <w:rPr>
          <w:b w:val="0"/>
        </w:rPr>
        <w:br w:type="column"/>
      </w:r>
      <w:r w:rsidRPr="00B610D2">
        <w:rPr>
          <w:color w:val="38383B"/>
        </w:rPr>
        <w:t>C55 - Fort Belknap Agency, BIA</w:t>
      </w:r>
    </w:p>
    <w:p w14:paraId="5432533A" w14:textId="77777777" w:rsidR="00704DAE" w:rsidRPr="00B610D2" w:rsidRDefault="00704DAE" w:rsidP="00B610D2">
      <w:pPr>
        <w:pStyle w:val="BodyText"/>
        <w:ind w:left="449"/>
        <w:rPr>
          <w:color w:val="18161C"/>
          <w:w w:val="105"/>
        </w:rPr>
      </w:pPr>
      <w:r w:rsidRPr="00B610D2">
        <w:rPr>
          <w:color w:val="18161C"/>
          <w:w w:val="105"/>
        </w:rPr>
        <w:t>Superintendent</w:t>
      </w:r>
    </w:p>
    <w:p w14:paraId="29AFAC71" w14:textId="77777777" w:rsidR="00FC4888" w:rsidRPr="00B610D2" w:rsidRDefault="000804A8" w:rsidP="00B610D2">
      <w:pPr>
        <w:pStyle w:val="BodyText"/>
        <w:ind w:left="449"/>
        <w:rPr>
          <w:color w:val="18161C"/>
          <w:w w:val="105"/>
        </w:rPr>
      </w:pPr>
      <w:proofErr w:type="spellStart"/>
      <w:r w:rsidRPr="00B610D2">
        <w:rPr>
          <w:color w:val="18161C"/>
          <w:w w:val="105"/>
        </w:rPr>
        <w:t>RRl</w:t>
      </w:r>
      <w:proofErr w:type="spellEnd"/>
      <w:r w:rsidRPr="00B610D2">
        <w:rPr>
          <w:color w:val="18161C"/>
          <w:w w:val="105"/>
        </w:rPr>
        <w:t>, P.O. Box 980</w:t>
      </w:r>
    </w:p>
    <w:p w14:paraId="537732C2" w14:textId="77777777" w:rsidR="00FC4888" w:rsidRPr="00B610D2" w:rsidRDefault="000804A8" w:rsidP="00B610D2">
      <w:pPr>
        <w:pStyle w:val="BodyText"/>
        <w:ind w:left="449"/>
        <w:rPr>
          <w:color w:val="18161C"/>
          <w:w w:val="105"/>
        </w:rPr>
      </w:pPr>
      <w:r w:rsidRPr="00B610D2">
        <w:rPr>
          <w:color w:val="18161C"/>
          <w:w w:val="105"/>
        </w:rPr>
        <w:t>Harlem, MT 59526</w:t>
      </w:r>
    </w:p>
    <w:p w14:paraId="1EE30FCD" w14:textId="77777777" w:rsidR="00B610D2" w:rsidRDefault="000804A8" w:rsidP="00B610D2">
      <w:pPr>
        <w:pStyle w:val="BodyText"/>
        <w:ind w:left="449"/>
        <w:rPr>
          <w:color w:val="18161C"/>
          <w:w w:val="105"/>
        </w:rPr>
      </w:pPr>
      <w:r w:rsidRPr="00B610D2">
        <w:rPr>
          <w:color w:val="18161C"/>
          <w:w w:val="105"/>
        </w:rPr>
        <w:t>Phone No: (406) 353-2901</w:t>
      </w:r>
    </w:p>
    <w:p w14:paraId="07E1DE5A" w14:textId="77777777" w:rsidR="00FC4888" w:rsidRDefault="000804A8" w:rsidP="00B610D2">
      <w:pPr>
        <w:pStyle w:val="BodyText"/>
        <w:ind w:left="449"/>
        <w:rPr>
          <w:color w:val="18161C"/>
          <w:w w:val="105"/>
        </w:rPr>
      </w:pPr>
      <w:r w:rsidRPr="00B610D2">
        <w:rPr>
          <w:color w:val="18161C"/>
          <w:w w:val="105"/>
        </w:rPr>
        <w:t>Fax No: (406) 353-4206</w:t>
      </w:r>
    </w:p>
    <w:p w14:paraId="7F1BE2FB" w14:textId="77777777" w:rsidR="009844AE" w:rsidRPr="00B610D2" w:rsidRDefault="009844AE" w:rsidP="00B610D2">
      <w:pPr>
        <w:pStyle w:val="BodyText"/>
        <w:ind w:left="449"/>
        <w:rPr>
          <w:color w:val="18161C"/>
          <w:w w:val="105"/>
        </w:rPr>
      </w:pPr>
    </w:p>
    <w:p w14:paraId="6BDFB18A" w14:textId="77777777" w:rsidR="00FC4888" w:rsidRPr="00B610D2" w:rsidRDefault="000804A8" w:rsidP="00B610D2">
      <w:pPr>
        <w:ind w:left="456"/>
        <w:rPr>
          <w:rFonts w:ascii="Times New Roman"/>
          <w:sz w:val="17"/>
          <w:szCs w:val="17"/>
        </w:rPr>
      </w:pPr>
      <w:r w:rsidRPr="00B610D2">
        <w:rPr>
          <w:rFonts w:ascii="Times New Roman"/>
          <w:color w:val="2F2B4D"/>
          <w:w w:val="110"/>
          <w:sz w:val="17"/>
          <w:szCs w:val="17"/>
        </w:rPr>
        <w:t>P</w:t>
      </w:r>
      <w:r w:rsidRPr="00B610D2">
        <w:rPr>
          <w:rFonts w:ascii="Times New Roman"/>
          <w:color w:val="3F3869"/>
          <w:w w:val="110"/>
          <w:sz w:val="17"/>
          <w:szCs w:val="17"/>
        </w:rPr>
        <w:t xml:space="preserve">ackage Delivery </w:t>
      </w:r>
      <w:r w:rsidRPr="00B610D2">
        <w:rPr>
          <w:rFonts w:ascii="Times New Roman"/>
          <w:color w:val="262162"/>
          <w:w w:val="110"/>
          <w:sz w:val="17"/>
          <w:szCs w:val="17"/>
        </w:rPr>
        <w:t>A</w:t>
      </w:r>
      <w:r w:rsidRPr="00B610D2">
        <w:rPr>
          <w:rFonts w:ascii="Times New Roman"/>
          <w:color w:val="3F3869"/>
          <w:w w:val="110"/>
          <w:sz w:val="17"/>
          <w:szCs w:val="17"/>
        </w:rPr>
        <w:t>ddress</w:t>
      </w:r>
      <w:r w:rsidRPr="00B610D2">
        <w:rPr>
          <w:rFonts w:ascii="Times New Roman"/>
          <w:color w:val="424244"/>
          <w:w w:val="110"/>
          <w:sz w:val="17"/>
          <w:szCs w:val="17"/>
        </w:rPr>
        <w:t>:</w:t>
      </w:r>
    </w:p>
    <w:p w14:paraId="7FAAECCC" w14:textId="77777777" w:rsidR="00FC4888" w:rsidRPr="00B610D2" w:rsidRDefault="000804A8">
      <w:pPr>
        <w:spacing w:before="24"/>
        <w:ind w:left="466"/>
        <w:rPr>
          <w:rFonts w:ascii="Times New Roman"/>
          <w:i/>
          <w:sz w:val="17"/>
          <w:szCs w:val="17"/>
        </w:rPr>
      </w:pPr>
      <w:r w:rsidRPr="00B610D2">
        <w:rPr>
          <w:rFonts w:ascii="Times New Roman"/>
          <w:i/>
          <w:color w:val="3F3869"/>
          <w:sz w:val="17"/>
          <w:szCs w:val="17"/>
        </w:rPr>
        <w:t>158 Tribal Way, Suite B, Harlem, MT 59526</w:t>
      </w:r>
    </w:p>
    <w:p w14:paraId="5B4B3D14" w14:textId="77777777" w:rsidR="00FC4888" w:rsidRDefault="00FC4888">
      <w:pPr>
        <w:rPr>
          <w:rFonts w:ascii="Times New Roman"/>
          <w:sz w:val="15"/>
        </w:rPr>
        <w:sectPr w:rsidR="00FC4888">
          <w:type w:val="continuous"/>
          <w:pgSz w:w="12240" w:h="15840"/>
          <w:pgMar w:top="0" w:right="760" w:bottom="280" w:left="760" w:header="720" w:footer="720" w:gutter="0"/>
          <w:cols w:num="2" w:space="720" w:equalWidth="0">
            <w:col w:w="4134" w:space="848"/>
            <w:col w:w="5738"/>
          </w:cols>
        </w:sectPr>
      </w:pPr>
    </w:p>
    <w:p w14:paraId="7073028D" w14:textId="77777777" w:rsidR="00FC4888" w:rsidRDefault="00FC4888">
      <w:pPr>
        <w:pStyle w:val="BodyText"/>
        <w:spacing w:before="11"/>
        <w:rPr>
          <w:i/>
          <w:sz w:val="5"/>
        </w:rPr>
      </w:pPr>
    </w:p>
    <w:p w14:paraId="0735D6B5" w14:textId="77777777" w:rsidR="00FC4888" w:rsidRDefault="00985B22">
      <w:pPr>
        <w:pStyle w:val="BodyText"/>
        <w:spacing w:line="20" w:lineRule="exact"/>
        <w:ind w:left="5405"/>
        <w:rPr>
          <w:sz w:val="2"/>
        </w:rPr>
      </w:pPr>
      <w:r>
        <w:rPr>
          <w:noProof/>
          <w:sz w:val="2"/>
        </w:rPr>
        <mc:AlternateContent>
          <mc:Choice Requires="wpg">
            <w:drawing>
              <wp:inline distT="0" distB="0" distL="0" distR="0" wp14:anchorId="7F0288A7" wp14:editId="1F41650F">
                <wp:extent cx="2959100" cy="6350"/>
                <wp:effectExtent l="9525" t="8890" r="3175" b="3810"/>
                <wp:docPr id="322"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0" cy="6350"/>
                          <a:chOff x="0" y="0"/>
                          <a:chExt cx="4660" cy="10"/>
                        </a:xfrm>
                      </wpg:grpSpPr>
                      <wps:wsp>
                        <wps:cNvPr id="323" name="Line 70"/>
                        <wps:cNvCnPr>
                          <a:cxnSpLocks noChangeShapeType="1"/>
                        </wps:cNvCnPr>
                        <wps:spPr bwMode="auto">
                          <a:xfrm>
                            <a:off x="5" y="5"/>
                            <a:ext cx="465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0FA7BF2" id="Group 69" o:spid="_x0000_s1026" style="width:233pt;height:.5pt;mso-position-horizontal-relative:char;mso-position-vertical-relative:line" coordsize="466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">
                <v:line id="Line 70" o:spid="_x0000_s1027" style="position:absolute;visibility:visible;mso-wrap-style:square" from="5,5" to="4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" strokecolor="#130854" strokeweight=".5pt"/>
                <w10:anchorlock/>
              </v:group>
            </w:pict>
          </mc:Fallback>
        </mc:AlternateContent>
      </w:r>
    </w:p>
    <w:p w14:paraId="377A9E6B" w14:textId="77777777" w:rsidR="00FC4888" w:rsidRDefault="00FC4888">
      <w:pPr>
        <w:pStyle w:val="BodyText"/>
        <w:spacing w:before="10"/>
        <w:rPr>
          <w:i/>
          <w:sz w:val="6"/>
        </w:rPr>
      </w:pPr>
    </w:p>
    <w:p w14:paraId="761C3F57" w14:textId="77777777" w:rsidR="00FC4888" w:rsidRDefault="00985B22">
      <w:pPr>
        <w:pStyle w:val="BodyText"/>
        <w:spacing w:line="20" w:lineRule="exact"/>
        <w:ind w:left="435"/>
        <w:rPr>
          <w:sz w:val="2"/>
        </w:rPr>
      </w:pPr>
      <w:r>
        <w:rPr>
          <w:noProof/>
          <w:sz w:val="2"/>
        </w:rPr>
        <mc:AlternateContent>
          <mc:Choice Requires="wpg">
            <w:drawing>
              <wp:inline distT="0" distB="0" distL="0" distR="0" wp14:anchorId="2ACEA3A0" wp14:editId="54680D49">
                <wp:extent cx="2952750" cy="6350"/>
                <wp:effectExtent l="6350" t="5080" r="3175" b="7620"/>
                <wp:docPr id="320"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2750" cy="6350"/>
                          <a:chOff x="0" y="0"/>
                          <a:chExt cx="4650" cy="10"/>
                        </a:xfrm>
                      </wpg:grpSpPr>
                      <wps:wsp>
                        <wps:cNvPr id="321" name="Line 68"/>
                        <wps:cNvCnPr>
                          <a:cxnSpLocks noChangeShapeType="1"/>
                        </wps:cNvCnPr>
                        <wps:spPr bwMode="auto">
                          <a:xfrm>
                            <a:off x="5" y="5"/>
                            <a:ext cx="464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896D349" id="Group 67" o:spid="_x0000_s1026" style="width:232.5pt;height:.5pt;mso-position-horizontal-relative:char;mso-position-vertical-relative:line" coordsize="465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">
                <v:line id="Line 68" o:spid="_x0000_s1027" style="position:absolute;visibility:visible;mso-wrap-style:square" from="5,5" to="4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" strokecolor="#130854" strokeweight=".5pt"/>
                <w10:anchorlock/>
              </v:group>
            </w:pict>
          </mc:Fallback>
        </mc:AlternateContent>
      </w:r>
    </w:p>
    <w:p w14:paraId="34B6EFF5" w14:textId="77777777" w:rsidR="00FC4888" w:rsidRDefault="00FC4888">
      <w:pPr>
        <w:spacing w:line="20" w:lineRule="exact"/>
        <w:rPr>
          <w:sz w:val="2"/>
        </w:rPr>
        <w:sectPr w:rsidR="00FC4888">
          <w:type w:val="continuous"/>
          <w:pgSz w:w="12240" w:h="15840"/>
          <w:pgMar w:top="0" w:right="760" w:bottom="280" w:left="760" w:header="720" w:footer="720" w:gutter="0"/>
          <w:cols w:space="720"/>
        </w:sectPr>
      </w:pPr>
    </w:p>
    <w:p w14:paraId="69204D83" w14:textId="77777777" w:rsidR="00FC4888" w:rsidRPr="009844AE" w:rsidRDefault="00FC4888">
      <w:pPr>
        <w:pStyle w:val="BodyText"/>
        <w:spacing w:before="2"/>
        <w:rPr>
          <w:i/>
        </w:rPr>
      </w:pPr>
    </w:p>
    <w:p w14:paraId="174A8DAF" w14:textId="77777777" w:rsidR="00FC4888" w:rsidRPr="009844AE" w:rsidRDefault="000804A8">
      <w:pPr>
        <w:pStyle w:val="Heading5"/>
        <w:rPr>
          <w:color w:val="38383B"/>
        </w:rPr>
      </w:pPr>
      <w:r w:rsidRPr="009844AE">
        <w:rPr>
          <w:color w:val="38383B"/>
        </w:rPr>
        <w:t>C56 - Fort Peck Agency, BIA</w:t>
      </w:r>
    </w:p>
    <w:p w14:paraId="222A260D" w14:textId="77777777" w:rsidR="00704DAE" w:rsidRPr="009844AE" w:rsidRDefault="00704DAE" w:rsidP="009844AE">
      <w:pPr>
        <w:pStyle w:val="BodyText"/>
        <w:ind w:left="449"/>
        <w:rPr>
          <w:color w:val="18161C"/>
          <w:w w:val="105"/>
        </w:rPr>
      </w:pPr>
      <w:r w:rsidRPr="009844AE">
        <w:rPr>
          <w:color w:val="18161C"/>
          <w:w w:val="105"/>
        </w:rPr>
        <w:t>Superintendent</w:t>
      </w:r>
    </w:p>
    <w:p w14:paraId="46029265" w14:textId="77777777" w:rsidR="009844AE" w:rsidRDefault="000804A8" w:rsidP="009844AE">
      <w:pPr>
        <w:pStyle w:val="BodyText"/>
        <w:ind w:left="449"/>
        <w:rPr>
          <w:color w:val="18161C"/>
          <w:w w:val="105"/>
        </w:rPr>
      </w:pPr>
      <w:r w:rsidRPr="009844AE">
        <w:rPr>
          <w:color w:val="18161C"/>
          <w:w w:val="105"/>
        </w:rPr>
        <w:t>P.O. Box 637</w:t>
      </w:r>
    </w:p>
    <w:p w14:paraId="6BB70614" w14:textId="77777777" w:rsidR="00FC4888" w:rsidRPr="009844AE" w:rsidRDefault="000804A8" w:rsidP="009844AE">
      <w:pPr>
        <w:pStyle w:val="BodyText"/>
        <w:ind w:left="449"/>
        <w:rPr>
          <w:color w:val="18161C"/>
          <w:w w:val="105"/>
        </w:rPr>
      </w:pPr>
      <w:r w:rsidRPr="009844AE">
        <w:rPr>
          <w:color w:val="18161C"/>
          <w:w w:val="105"/>
        </w:rPr>
        <w:t>Poplar</w:t>
      </w:r>
      <w:r w:rsidR="009844AE">
        <w:rPr>
          <w:color w:val="18161C"/>
          <w:w w:val="105"/>
        </w:rPr>
        <w:t>,</w:t>
      </w:r>
      <w:r w:rsidRPr="009844AE">
        <w:rPr>
          <w:color w:val="18161C"/>
          <w:w w:val="105"/>
        </w:rPr>
        <w:t xml:space="preserve"> MT 59255</w:t>
      </w:r>
    </w:p>
    <w:p w14:paraId="677121DA" w14:textId="77777777" w:rsidR="009844AE" w:rsidRDefault="000804A8" w:rsidP="009844AE">
      <w:pPr>
        <w:pStyle w:val="BodyText"/>
        <w:ind w:left="449"/>
        <w:rPr>
          <w:color w:val="18161C"/>
          <w:w w:val="105"/>
        </w:rPr>
      </w:pPr>
      <w:r w:rsidRPr="009844AE">
        <w:rPr>
          <w:color w:val="18161C"/>
          <w:w w:val="105"/>
        </w:rPr>
        <w:t>Phone No: (406) 768-5312</w:t>
      </w:r>
    </w:p>
    <w:p w14:paraId="7A2C9A4F" w14:textId="77777777" w:rsidR="00FC4888" w:rsidRDefault="000804A8" w:rsidP="009844AE">
      <w:pPr>
        <w:pStyle w:val="BodyText"/>
        <w:ind w:left="449"/>
        <w:rPr>
          <w:color w:val="18161C"/>
          <w:w w:val="105"/>
        </w:rPr>
      </w:pPr>
      <w:r w:rsidRPr="009844AE">
        <w:rPr>
          <w:color w:val="18161C"/>
          <w:w w:val="105"/>
        </w:rPr>
        <w:t>Fax No: (406) 768-3405</w:t>
      </w:r>
    </w:p>
    <w:p w14:paraId="1C28BB0B" w14:textId="77777777" w:rsidR="009844AE" w:rsidRPr="009844AE" w:rsidRDefault="009844AE" w:rsidP="009844AE">
      <w:pPr>
        <w:pStyle w:val="BodyText"/>
        <w:ind w:left="449"/>
        <w:rPr>
          <w:color w:val="18161C"/>
          <w:w w:val="105"/>
        </w:rPr>
      </w:pPr>
    </w:p>
    <w:p w14:paraId="619C4FAA" w14:textId="77777777" w:rsidR="00FC4888" w:rsidRPr="009844AE" w:rsidRDefault="000804A8" w:rsidP="009844AE">
      <w:pPr>
        <w:ind w:left="468"/>
        <w:rPr>
          <w:rFonts w:ascii="Times New Roman" w:hAnsi="Times New Roman" w:cs="Times New Roman"/>
          <w:sz w:val="17"/>
          <w:szCs w:val="17"/>
        </w:rPr>
      </w:pPr>
      <w:r w:rsidRPr="009844AE">
        <w:rPr>
          <w:rFonts w:ascii="Times New Roman" w:hAnsi="Times New Roman" w:cs="Times New Roman"/>
          <w:color w:val="3F3869"/>
          <w:w w:val="110"/>
          <w:sz w:val="17"/>
          <w:szCs w:val="17"/>
        </w:rPr>
        <w:t xml:space="preserve">Package </w:t>
      </w:r>
      <w:r w:rsidRPr="009844AE">
        <w:rPr>
          <w:rFonts w:ascii="Times New Roman" w:hAnsi="Times New Roman" w:cs="Times New Roman"/>
          <w:color w:val="262162"/>
          <w:w w:val="110"/>
          <w:sz w:val="17"/>
          <w:szCs w:val="17"/>
        </w:rPr>
        <w:t>D</w:t>
      </w:r>
      <w:r w:rsidRPr="009844AE">
        <w:rPr>
          <w:rFonts w:ascii="Times New Roman" w:hAnsi="Times New Roman" w:cs="Times New Roman"/>
          <w:color w:val="3F3869"/>
          <w:w w:val="110"/>
          <w:sz w:val="17"/>
          <w:szCs w:val="17"/>
        </w:rPr>
        <w:t xml:space="preserve">elivery </w:t>
      </w:r>
      <w:r w:rsidRPr="009844AE">
        <w:rPr>
          <w:rFonts w:ascii="Times New Roman" w:hAnsi="Times New Roman" w:cs="Times New Roman"/>
          <w:color w:val="262162"/>
          <w:w w:val="110"/>
          <w:sz w:val="17"/>
          <w:szCs w:val="17"/>
        </w:rPr>
        <w:t>A</w:t>
      </w:r>
      <w:r w:rsidRPr="009844AE">
        <w:rPr>
          <w:rFonts w:ascii="Times New Roman" w:hAnsi="Times New Roman" w:cs="Times New Roman"/>
          <w:color w:val="3F3869"/>
          <w:w w:val="110"/>
          <w:sz w:val="17"/>
          <w:szCs w:val="17"/>
        </w:rPr>
        <w:t>ddress</w:t>
      </w:r>
      <w:r w:rsidRPr="009844AE">
        <w:rPr>
          <w:rFonts w:ascii="Times New Roman" w:hAnsi="Times New Roman" w:cs="Times New Roman"/>
          <w:color w:val="6B6B6B"/>
          <w:w w:val="110"/>
          <w:sz w:val="17"/>
          <w:szCs w:val="17"/>
        </w:rPr>
        <w:t>:</w:t>
      </w:r>
    </w:p>
    <w:p w14:paraId="44A90F37" w14:textId="77777777" w:rsidR="00FC4888" w:rsidRPr="009844AE" w:rsidRDefault="000804A8">
      <w:pPr>
        <w:spacing w:before="14"/>
        <w:ind w:left="468"/>
        <w:rPr>
          <w:rFonts w:ascii="Times New Roman" w:hAnsi="Times New Roman" w:cs="Times New Roman"/>
          <w:i/>
          <w:sz w:val="17"/>
          <w:szCs w:val="17"/>
        </w:rPr>
      </w:pPr>
      <w:r w:rsidRPr="009844AE">
        <w:rPr>
          <w:rFonts w:ascii="Times New Roman" w:hAnsi="Times New Roman" w:cs="Times New Roman"/>
          <w:i/>
          <w:color w:val="3F3869"/>
          <w:w w:val="105"/>
          <w:sz w:val="17"/>
          <w:szCs w:val="17"/>
        </w:rPr>
        <w:t xml:space="preserve">500 Medicine Bear Road, </w:t>
      </w:r>
      <w:r w:rsidRPr="009844AE">
        <w:rPr>
          <w:rFonts w:ascii="Times New Roman" w:hAnsi="Times New Roman" w:cs="Times New Roman"/>
          <w:i/>
          <w:color w:val="2F2B4D"/>
          <w:w w:val="105"/>
          <w:sz w:val="17"/>
          <w:szCs w:val="17"/>
        </w:rPr>
        <w:t>P</w:t>
      </w:r>
      <w:r w:rsidRPr="009844AE">
        <w:rPr>
          <w:rFonts w:ascii="Times New Roman" w:hAnsi="Times New Roman" w:cs="Times New Roman"/>
          <w:i/>
          <w:color w:val="3F3869"/>
          <w:w w:val="105"/>
          <w:sz w:val="17"/>
          <w:szCs w:val="17"/>
        </w:rPr>
        <w:t>oplar, MT 59255</w:t>
      </w:r>
    </w:p>
    <w:p w14:paraId="24B97E62" w14:textId="77777777" w:rsidR="00FC4888" w:rsidRPr="009844AE" w:rsidRDefault="000804A8" w:rsidP="009844AE">
      <w:pPr>
        <w:pStyle w:val="Heading5"/>
        <w:rPr>
          <w:color w:val="38383B"/>
        </w:rPr>
      </w:pPr>
      <w:r>
        <w:rPr>
          <w:b w:val="0"/>
        </w:rPr>
        <w:br w:type="column"/>
      </w:r>
      <w:r w:rsidRPr="009844AE">
        <w:rPr>
          <w:color w:val="38383B"/>
        </w:rPr>
        <w:t>C57 - Northern Cheyenne Agency, BIA</w:t>
      </w:r>
    </w:p>
    <w:p w14:paraId="7B32416D" w14:textId="77777777" w:rsidR="00704DAE" w:rsidRPr="009844AE" w:rsidRDefault="00704DAE" w:rsidP="009844AE">
      <w:pPr>
        <w:pStyle w:val="BodyText"/>
        <w:ind w:left="449"/>
        <w:rPr>
          <w:color w:val="18161C"/>
          <w:w w:val="105"/>
        </w:rPr>
      </w:pPr>
      <w:r w:rsidRPr="009844AE">
        <w:rPr>
          <w:color w:val="18161C"/>
          <w:w w:val="105"/>
        </w:rPr>
        <w:t>Superintendent</w:t>
      </w:r>
    </w:p>
    <w:p w14:paraId="5204EBE8" w14:textId="77777777" w:rsidR="009844AE" w:rsidRDefault="000804A8" w:rsidP="009844AE">
      <w:pPr>
        <w:pStyle w:val="BodyText"/>
        <w:ind w:left="449"/>
        <w:rPr>
          <w:color w:val="18161C"/>
          <w:w w:val="105"/>
        </w:rPr>
      </w:pPr>
      <w:r w:rsidRPr="009844AE">
        <w:rPr>
          <w:color w:val="18161C"/>
          <w:w w:val="105"/>
        </w:rPr>
        <w:t>P.O. Box</w:t>
      </w:r>
      <w:r w:rsidR="009844AE">
        <w:rPr>
          <w:color w:val="18161C"/>
          <w:w w:val="105"/>
        </w:rPr>
        <w:t xml:space="preserve"> </w:t>
      </w:r>
      <w:r w:rsidRPr="009844AE">
        <w:rPr>
          <w:color w:val="18161C"/>
          <w:w w:val="105"/>
        </w:rPr>
        <w:t>40</w:t>
      </w:r>
    </w:p>
    <w:p w14:paraId="21DB001F" w14:textId="77777777" w:rsidR="009844AE" w:rsidRDefault="000804A8" w:rsidP="009844AE">
      <w:pPr>
        <w:pStyle w:val="BodyText"/>
        <w:ind w:left="449"/>
        <w:rPr>
          <w:color w:val="18161C"/>
          <w:w w:val="105"/>
        </w:rPr>
      </w:pPr>
      <w:r w:rsidRPr="009844AE">
        <w:rPr>
          <w:color w:val="18161C"/>
          <w:w w:val="105"/>
        </w:rPr>
        <w:t>Lame Deer</w:t>
      </w:r>
      <w:r w:rsidR="0003339C">
        <w:rPr>
          <w:color w:val="18161C"/>
          <w:w w:val="105"/>
        </w:rPr>
        <w:t>,</w:t>
      </w:r>
      <w:r w:rsidRPr="009844AE">
        <w:rPr>
          <w:color w:val="18161C"/>
          <w:w w:val="105"/>
        </w:rPr>
        <w:t xml:space="preserve"> MT 59043</w:t>
      </w:r>
    </w:p>
    <w:p w14:paraId="69A05AC2" w14:textId="77777777" w:rsidR="00FC4888" w:rsidRPr="009844AE" w:rsidRDefault="000804A8" w:rsidP="009844AE">
      <w:pPr>
        <w:pStyle w:val="BodyText"/>
        <w:ind w:left="449"/>
        <w:rPr>
          <w:color w:val="18161C"/>
          <w:w w:val="105"/>
        </w:rPr>
      </w:pPr>
      <w:r w:rsidRPr="009844AE">
        <w:rPr>
          <w:color w:val="18161C"/>
          <w:w w:val="105"/>
        </w:rPr>
        <w:t>Phone No: (406) 477-8242</w:t>
      </w:r>
    </w:p>
    <w:p w14:paraId="47C6B8D7" w14:textId="77777777" w:rsidR="00FC4888" w:rsidRDefault="000804A8" w:rsidP="009844AE">
      <w:pPr>
        <w:pStyle w:val="BodyText"/>
        <w:ind w:left="449"/>
        <w:rPr>
          <w:color w:val="18161C"/>
          <w:w w:val="105"/>
        </w:rPr>
      </w:pPr>
      <w:r w:rsidRPr="009844AE">
        <w:rPr>
          <w:color w:val="18161C"/>
          <w:w w:val="105"/>
        </w:rPr>
        <w:t>Fax No:</w:t>
      </w:r>
      <w:r w:rsidR="009844AE">
        <w:rPr>
          <w:color w:val="18161C"/>
          <w:w w:val="105"/>
        </w:rPr>
        <w:t xml:space="preserve"> </w:t>
      </w:r>
      <w:r w:rsidRPr="009844AE">
        <w:rPr>
          <w:color w:val="18161C"/>
          <w:w w:val="105"/>
        </w:rPr>
        <w:t>(406) 477-6636</w:t>
      </w:r>
    </w:p>
    <w:p w14:paraId="2DADED51" w14:textId="77777777" w:rsidR="0003339C" w:rsidRPr="009844AE" w:rsidRDefault="0003339C" w:rsidP="009844AE">
      <w:pPr>
        <w:pStyle w:val="BodyText"/>
        <w:ind w:left="449"/>
        <w:rPr>
          <w:color w:val="18161C"/>
          <w:w w:val="105"/>
        </w:rPr>
      </w:pPr>
    </w:p>
    <w:p w14:paraId="047614C5" w14:textId="77777777" w:rsidR="00FC4888" w:rsidRPr="009844AE" w:rsidRDefault="000804A8" w:rsidP="009844AE">
      <w:pPr>
        <w:ind w:left="459"/>
        <w:rPr>
          <w:rFonts w:ascii="Times New Roman"/>
          <w:sz w:val="17"/>
          <w:szCs w:val="17"/>
        </w:rPr>
      </w:pPr>
      <w:r w:rsidRPr="009844AE">
        <w:rPr>
          <w:rFonts w:ascii="Times New Roman"/>
          <w:color w:val="262162"/>
          <w:w w:val="110"/>
          <w:sz w:val="17"/>
          <w:szCs w:val="17"/>
        </w:rPr>
        <w:t>Pa</w:t>
      </w:r>
      <w:r w:rsidRPr="009844AE">
        <w:rPr>
          <w:rFonts w:ascii="Times New Roman"/>
          <w:color w:val="3F3869"/>
          <w:w w:val="110"/>
          <w:sz w:val="17"/>
          <w:szCs w:val="17"/>
        </w:rPr>
        <w:t xml:space="preserve">ckage </w:t>
      </w:r>
      <w:r w:rsidRPr="009844AE">
        <w:rPr>
          <w:rFonts w:ascii="Times New Roman"/>
          <w:color w:val="262162"/>
          <w:w w:val="110"/>
          <w:sz w:val="17"/>
          <w:szCs w:val="17"/>
        </w:rPr>
        <w:t>D</w:t>
      </w:r>
      <w:r w:rsidRPr="009844AE">
        <w:rPr>
          <w:rFonts w:ascii="Times New Roman"/>
          <w:color w:val="3F3869"/>
          <w:w w:val="110"/>
          <w:sz w:val="17"/>
          <w:szCs w:val="17"/>
        </w:rPr>
        <w:t>e</w:t>
      </w:r>
      <w:r w:rsidRPr="009844AE">
        <w:rPr>
          <w:rFonts w:ascii="Times New Roman"/>
          <w:color w:val="363197"/>
          <w:w w:val="110"/>
          <w:sz w:val="17"/>
          <w:szCs w:val="17"/>
        </w:rPr>
        <w:t>l</w:t>
      </w:r>
      <w:r w:rsidRPr="009844AE">
        <w:rPr>
          <w:rFonts w:ascii="Times New Roman"/>
          <w:color w:val="3F3869"/>
          <w:w w:val="110"/>
          <w:sz w:val="17"/>
          <w:szCs w:val="17"/>
        </w:rPr>
        <w:t>ivery Address</w:t>
      </w:r>
      <w:r w:rsidRPr="009844AE">
        <w:rPr>
          <w:rFonts w:ascii="Times New Roman"/>
          <w:color w:val="424244"/>
          <w:w w:val="110"/>
          <w:sz w:val="17"/>
          <w:szCs w:val="17"/>
        </w:rPr>
        <w:t>:</w:t>
      </w:r>
    </w:p>
    <w:p w14:paraId="410782F6" w14:textId="77777777" w:rsidR="00FC4888" w:rsidRPr="009844AE" w:rsidRDefault="000804A8">
      <w:pPr>
        <w:spacing w:before="14"/>
        <w:ind w:left="449"/>
        <w:rPr>
          <w:rFonts w:ascii="Times New Roman"/>
          <w:i/>
          <w:sz w:val="17"/>
          <w:szCs w:val="17"/>
        </w:rPr>
      </w:pPr>
      <w:r w:rsidRPr="009844AE">
        <w:rPr>
          <w:rFonts w:ascii="Times New Roman"/>
          <w:i/>
          <w:color w:val="3F3869"/>
          <w:w w:val="105"/>
          <w:sz w:val="17"/>
          <w:szCs w:val="17"/>
        </w:rPr>
        <w:t>Hwy</w:t>
      </w:r>
      <w:r w:rsidR="0003339C">
        <w:rPr>
          <w:rFonts w:ascii="Times New Roman"/>
          <w:i/>
          <w:color w:val="3F3869"/>
          <w:w w:val="105"/>
          <w:sz w:val="17"/>
          <w:szCs w:val="17"/>
        </w:rPr>
        <w:t xml:space="preserve"> </w:t>
      </w:r>
      <w:r w:rsidRPr="009844AE">
        <w:rPr>
          <w:rFonts w:ascii="Times New Roman"/>
          <w:i/>
          <w:color w:val="3F3869"/>
          <w:w w:val="105"/>
          <w:sz w:val="17"/>
          <w:szCs w:val="17"/>
        </w:rPr>
        <w:t xml:space="preserve">39, N. Cheyenne Avenue, Building 41, </w:t>
      </w:r>
      <w:r w:rsidRPr="009844AE">
        <w:rPr>
          <w:rFonts w:ascii="Times New Roman"/>
          <w:i/>
          <w:color w:val="2F2B4D"/>
          <w:w w:val="105"/>
          <w:sz w:val="17"/>
          <w:szCs w:val="17"/>
        </w:rPr>
        <w:t>L</w:t>
      </w:r>
      <w:r w:rsidRPr="009844AE">
        <w:rPr>
          <w:rFonts w:ascii="Times New Roman"/>
          <w:i/>
          <w:color w:val="3F3869"/>
          <w:w w:val="105"/>
          <w:sz w:val="17"/>
          <w:szCs w:val="17"/>
        </w:rPr>
        <w:t>ame Deer</w:t>
      </w:r>
      <w:r w:rsidR="0003339C">
        <w:rPr>
          <w:rFonts w:ascii="Times New Roman"/>
          <w:i/>
          <w:color w:val="3F3869"/>
          <w:w w:val="105"/>
          <w:sz w:val="17"/>
          <w:szCs w:val="17"/>
        </w:rPr>
        <w:t>,</w:t>
      </w:r>
      <w:r w:rsidRPr="009844AE">
        <w:rPr>
          <w:rFonts w:ascii="Times New Roman"/>
          <w:i/>
          <w:color w:val="3F3869"/>
          <w:w w:val="105"/>
          <w:sz w:val="17"/>
          <w:szCs w:val="17"/>
        </w:rPr>
        <w:t xml:space="preserve"> MT 59043</w:t>
      </w:r>
    </w:p>
    <w:p w14:paraId="5837F673" w14:textId="77777777" w:rsidR="00FC4888" w:rsidRDefault="00985B22">
      <w:pPr>
        <w:pStyle w:val="BodyText"/>
        <w:spacing w:before="8"/>
        <w:rPr>
          <w:i/>
          <w:sz w:val="11"/>
        </w:rPr>
      </w:pPr>
      <w:r>
        <w:rPr>
          <w:noProof/>
        </w:rPr>
        <mc:AlternateContent>
          <mc:Choice Requires="wps">
            <w:drawing>
              <wp:anchor distT="0" distB="0" distL="0" distR="0" simplePos="0" relativeHeight="3448" behindDoc="0" locked="0" layoutInCell="1" allowOverlap="1" wp14:anchorId="36D29365" wp14:editId="476D566B">
                <wp:simplePos x="0" y="0"/>
                <wp:positionH relativeFrom="page">
                  <wp:posOffset>3917950</wp:posOffset>
                </wp:positionH>
                <wp:positionV relativeFrom="paragraph">
                  <wp:posOffset>113665</wp:posOffset>
                </wp:positionV>
                <wp:extent cx="2965450" cy="0"/>
                <wp:effectExtent l="12700" t="5715" r="12700" b="13335"/>
                <wp:wrapTopAndBottom/>
                <wp:docPr id="319"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5450" cy="0"/>
                        </a:xfrm>
                        <a:prstGeom prst="line">
                          <a:avLst/>
                        </a:prstGeom>
                        <a:noFill/>
                        <a:ln w="6350">
                          <a:solidFill>
                            <a:srgbClr val="130C48"/>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C68635" id="Line 66" o:spid="_x0000_s1026" style="position:absolute;z-index:344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8.95pt" to="542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" strokecolor="#130c48" strokeweight=".5pt">
                <w10:wrap type="topAndBottom" anchorx="page"/>
              </v:line>
            </w:pict>
          </mc:Fallback>
        </mc:AlternateContent>
      </w:r>
    </w:p>
    <w:p w14:paraId="75F686DF" w14:textId="77777777" w:rsidR="00FC4888" w:rsidRDefault="00FC4888">
      <w:pPr>
        <w:rPr>
          <w:sz w:val="11"/>
        </w:rPr>
        <w:sectPr w:rsidR="00FC4888">
          <w:type w:val="continuous"/>
          <w:pgSz w:w="12240" w:h="15840"/>
          <w:pgMar w:top="0" w:right="760" w:bottom="280" w:left="760" w:header="720" w:footer="720" w:gutter="0"/>
          <w:cols w:num="2" w:space="720" w:equalWidth="0">
            <w:col w:w="4185" w:space="795"/>
            <w:col w:w="5740"/>
          </w:cols>
        </w:sectPr>
      </w:pPr>
    </w:p>
    <w:p w14:paraId="0DA104D6" w14:textId="77777777" w:rsidR="00FC4888" w:rsidRDefault="00FC4888">
      <w:pPr>
        <w:pStyle w:val="BodyText"/>
        <w:rPr>
          <w:i/>
          <w:sz w:val="15"/>
        </w:rPr>
      </w:pPr>
    </w:p>
    <w:p w14:paraId="754347E7" w14:textId="77777777" w:rsidR="00FC4888" w:rsidRDefault="00985B22">
      <w:pPr>
        <w:pStyle w:val="BodyText"/>
        <w:spacing w:line="20" w:lineRule="exact"/>
        <w:ind w:left="435"/>
        <w:rPr>
          <w:sz w:val="2"/>
        </w:rPr>
      </w:pPr>
      <w:r>
        <w:rPr>
          <w:noProof/>
          <w:sz w:val="2"/>
        </w:rPr>
        <mc:AlternateContent>
          <mc:Choice Requires="wpg">
            <w:drawing>
              <wp:inline distT="0" distB="0" distL="0" distR="0" wp14:anchorId="489920B6" wp14:editId="3588B7CA">
                <wp:extent cx="2952750" cy="6350"/>
                <wp:effectExtent l="6350" t="9525" r="3175" b="3175"/>
                <wp:docPr id="317"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2750" cy="6350"/>
                          <a:chOff x="0" y="0"/>
                          <a:chExt cx="4650" cy="10"/>
                        </a:xfrm>
                      </wpg:grpSpPr>
                      <wps:wsp>
                        <wps:cNvPr id="318" name="Line 65"/>
                        <wps:cNvCnPr>
                          <a:cxnSpLocks noChangeShapeType="1"/>
                        </wps:cNvCnPr>
                        <wps:spPr bwMode="auto">
                          <a:xfrm>
                            <a:off x="5" y="5"/>
                            <a:ext cx="4640" cy="0"/>
                          </a:xfrm>
                          <a:prstGeom prst="line">
                            <a:avLst/>
                          </a:prstGeom>
                          <a:noFill/>
                          <a:ln w="6350">
                            <a:solidFill>
                              <a:srgbClr val="13084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6A76754" id="Group 64" o:spid="_x0000_s1026" style="width:232.5pt;height:.5pt;mso-position-horizontal-relative:char;mso-position-vertical-relative:line" coordsize="465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">
                <v:line id="Line 65" o:spid="_x0000_s1027" style="position:absolute;visibility:visible;mso-wrap-style:square" from="5,5" to="4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" strokecolor="#130844" strokeweight=".5pt"/>
                <w10:anchorlock/>
              </v:group>
            </w:pict>
          </mc:Fallback>
        </mc:AlternateContent>
      </w:r>
    </w:p>
    <w:p w14:paraId="312A51AB" w14:textId="77777777" w:rsidR="00FC4888" w:rsidRDefault="00FC4888">
      <w:pPr>
        <w:pStyle w:val="BodyText"/>
        <w:spacing w:before="2"/>
        <w:rPr>
          <w:i/>
        </w:rPr>
      </w:pPr>
    </w:p>
    <w:p w14:paraId="3F8BE490" w14:textId="77777777" w:rsidR="00FC4888" w:rsidRDefault="00FC4888">
      <w:pPr>
        <w:sectPr w:rsidR="00FC4888">
          <w:type w:val="continuous"/>
          <w:pgSz w:w="12240" w:h="15840"/>
          <w:pgMar w:top="0" w:right="760" w:bottom="280" w:left="760" w:header="720" w:footer="720" w:gutter="0"/>
          <w:cols w:space="720"/>
        </w:sectPr>
      </w:pPr>
    </w:p>
    <w:p w14:paraId="74CC412D" w14:textId="77777777" w:rsidR="00FC4888" w:rsidRPr="0003339C" w:rsidRDefault="000804A8" w:rsidP="0003339C">
      <w:pPr>
        <w:pStyle w:val="Heading5"/>
        <w:rPr>
          <w:color w:val="38383B"/>
        </w:rPr>
      </w:pPr>
      <w:r w:rsidRPr="0003339C">
        <w:rPr>
          <w:color w:val="38383B"/>
        </w:rPr>
        <w:t>C59 - Rocky Boy's Field Office, BIA</w:t>
      </w:r>
    </w:p>
    <w:p w14:paraId="5AED4585" w14:textId="77777777" w:rsidR="00704DAE" w:rsidRPr="0003339C" w:rsidRDefault="00670199" w:rsidP="00670199">
      <w:pPr>
        <w:pStyle w:val="BodyText"/>
        <w:ind w:left="449"/>
        <w:rPr>
          <w:color w:val="18161C"/>
          <w:w w:val="105"/>
        </w:rPr>
      </w:pPr>
      <w:r w:rsidRPr="0003339C">
        <w:rPr>
          <w:color w:val="18161C"/>
          <w:w w:val="105"/>
        </w:rPr>
        <w:t>Superintendent</w:t>
      </w:r>
    </w:p>
    <w:p w14:paraId="5B90E7FD" w14:textId="77777777" w:rsidR="00FC4888" w:rsidRPr="0003339C" w:rsidRDefault="000804A8" w:rsidP="0003339C">
      <w:pPr>
        <w:pStyle w:val="BodyText"/>
        <w:ind w:left="449"/>
        <w:rPr>
          <w:color w:val="18161C"/>
          <w:w w:val="105"/>
        </w:rPr>
      </w:pPr>
      <w:r w:rsidRPr="0003339C">
        <w:rPr>
          <w:color w:val="18161C"/>
          <w:w w:val="105"/>
        </w:rPr>
        <w:t>RR1, Box 542</w:t>
      </w:r>
    </w:p>
    <w:p w14:paraId="6120CB98" w14:textId="77777777" w:rsidR="00FC4888" w:rsidRPr="0003339C" w:rsidRDefault="000804A8" w:rsidP="0003339C">
      <w:pPr>
        <w:pStyle w:val="BodyText"/>
        <w:ind w:left="449"/>
        <w:rPr>
          <w:color w:val="18161C"/>
          <w:w w:val="105"/>
        </w:rPr>
      </w:pPr>
      <w:r w:rsidRPr="0003339C">
        <w:rPr>
          <w:color w:val="18161C"/>
          <w:w w:val="105"/>
        </w:rPr>
        <w:t>Box Elder, MT 59521</w:t>
      </w:r>
    </w:p>
    <w:p w14:paraId="422F7BA2" w14:textId="77777777" w:rsidR="0003339C" w:rsidRDefault="000804A8" w:rsidP="0003339C">
      <w:pPr>
        <w:pStyle w:val="BodyText"/>
        <w:ind w:left="449"/>
        <w:rPr>
          <w:color w:val="18161C"/>
          <w:w w:val="105"/>
        </w:rPr>
      </w:pPr>
      <w:r w:rsidRPr="0003339C">
        <w:rPr>
          <w:color w:val="18161C"/>
          <w:w w:val="105"/>
        </w:rPr>
        <w:t>Phone No: (406) 395-4476</w:t>
      </w:r>
    </w:p>
    <w:p w14:paraId="32A6C188" w14:textId="77777777" w:rsidR="00FC4888" w:rsidRDefault="000804A8" w:rsidP="0003339C">
      <w:pPr>
        <w:pStyle w:val="BodyText"/>
        <w:ind w:left="449"/>
        <w:rPr>
          <w:color w:val="18161C"/>
          <w:w w:val="105"/>
        </w:rPr>
      </w:pPr>
      <w:r w:rsidRPr="0003339C">
        <w:rPr>
          <w:color w:val="18161C"/>
          <w:w w:val="105"/>
        </w:rPr>
        <w:t>Fax No: (406) 395-4382</w:t>
      </w:r>
    </w:p>
    <w:p w14:paraId="425B436A" w14:textId="77777777" w:rsidR="0003339C" w:rsidRPr="0003339C" w:rsidRDefault="0003339C" w:rsidP="0003339C">
      <w:pPr>
        <w:pStyle w:val="BodyText"/>
        <w:ind w:left="449"/>
        <w:rPr>
          <w:color w:val="18161C"/>
          <w:w w:val="105"/>
        </w:rPr>
      </w:pPr>
    </w:p>
    <w:p w14:paraId="42361E83" w14:textId="77777777" w:rsidR="00FC4888" w:rsidRPr="0003339C" w:rsidRDefault="000804A8" w:rsidP="0003339C">
      <w:pPr>
        <w:ind w:left="468"/>
        <w:rPr>
          <w:rFonts w:ascii="Times New Roman" w:hAnsi="Times New Roman" w:cs="Times New Roman"/>
          <w:color w:val="3F3869"/>
          <w:w w:val="110"/>
          <w:sz w:val="17"/>
          <w:szCs w:val="17"/>
        </w:rPr>
      </w:pPr>
      <w:r w:rsidRPr="0003339C">
        <w:rPr>
          <w:rFonts w:ascii="Times New Roman" w:hAnsi="Times New Roman" w:cs="Times New Roman"/>
          <w:color w:val="3F3869"/>
          <w:w w:val="110"/>
          <w:sz w:val="17"/>
          <w:szCs w:val="17"/>
        </w:rPr>
        <w:t>Package Delivery Address:</w:t>
      </w:r>
    </w:p>
    <w:p w14:paraId="313D5BBC" w14:textId="77777777" w:rsidR="00FC4888" w:rsidRPr="0003339C" w:rsidRDefault="000804A8">
      <w:pPr>
        <w:spacing w:before="14"/>
        <w:ind w:left="468"/>
        <w:rPr>
          <w:rFonts w:ascii="Times New Roman" w:hAnsi="Times New Roman" w:cs="Times New Roman"/>
          <w:i/>
          <w:color w:val="3F3869"/>
          <w:w w:val="105"/>
          <w:sz w:val="17"/>
          <w:szCs w:val="17"/>
        </w:rPr>
      </w:pPr>
      <w:r w:rsidRPr="0003339C">
        <w:rPr>
          <w:rFonts w:ascii="Times New Roman" w:hAnsi="Times New Roman" w:cs="Times New Roman"/>
          <w:i/>
          <w:color w:val="3F3869"/>
          <w:w w:val="105"/>
          <w:sz w:val="17"/>
          <w:szCs w:val="17"/>
        </w:rPr>
        <w:t>31 Agency Square, Box Elder, MT 59521</w:t>
      </w:r>
    </w:p>
    <w:p w14:paraId="19F51477" w14:textId="77777777" w:rsidR="00FC4888" w:rsidRPr="0003339C" w:rsidRDefault="000804A8" w:rsidP="0003339C">
      <w:pPr>
        <w:pStyle w:val="Heading5"/>
        <w:rPr>
          <w:color w:val="38383B"/>
        </w:rPr>
      </w:pPr>
      <w:r>
        <w:rPr>
          <w:b w:val="0"/>
        </w:rPr>
        <w:br w:type="column"/>
      </w:r>
      <w:r w:rsidRPr="0003339C">
        <w:rPr>
          <w:color w:val="38383B"/>
        </w:rPr>
        <w:t>C58 - Wind River Agency, BIA</w:t>
      </w:r>
    </w:p>
    <w:p w14:paraId="6A1ED28C" w14:textId="77777777" w:rsidR="00670199" w:rsidRPr="0003339C" w:rsidRDefault="00670199" w:rsidP="00670199">
      <w:pPr>
        <w:pStyle w:val="BodyText"/>
        <w:ind w:left="449"/>
        <w:rPr>
          <w:color w:val="18161C"/>
          <w:w w:val="105"/>
        </w:rPr>
      </w:pPr>
      <w:r w:rsidRPr="0003339C">
        <w:rPr>
          <w:color w:val="18161C"/>
          <w:w w:val="105"/>
        </w:rPr>
        <w:t>Superintendent</w:t>
      </w:r>
    </w:p>
    <w:p w14:paraId="3B804357" w14:textId="77777777" w:rsidR="00FC4888" w:rsidRPr="0003339C" w:rsidRDefault="000804A8" w:rsidP="0003339C">
      <w:pPr>
        <w:pStyle w:val="BodyText"/>
        <w:ind w:left="449"/>
        <w:rPr>
          <w:color w:val="18161C"/>
          <w:w w:val="105"/>
        </w:rPr>
      </w:pPr>
      <w:r w:rsidRPr="0003339C">
        <w:rPr>
          <w:color w:val="18161C"/>
          <w:w w:val="105"/>
        </w:rPr>
        <w:t>P.O. Box 158</w:t>
      </w:r>
    </w:p>
    <w:p w14:paraId="42A42B76" w14:textId="77777777" w:rsidR="00FC4888" w:rsidRPr="0003339C" w:rsidRDefault="000804A8" w:rsidP="0003339C">
      <w:pPr>
        <w:pStyle w:val="BodyText"/>
        <w:ind w:left="449"/>
        <w:rPr>
          <w:color w:val="18161C"/>
          <w:w w:val="105"/>
        </w:rPr>
      </w:pPr>
      <w:r w:rsidRPr="0003339C">
        <w:rPr>
          <w:color w:val="18161C"/>
          <w:w w:val="105"/>
        </w:rPr>
        <w:t>Fort Washakie, WY 82514</w:t>
      </w:r>
    </w:p>
    <w:p w14:paraId="2F2412F4" w14:textId="77777777" w:rsidR="0003339C" w:rsidRDefault="000804A8" w:rsidP="0003339C">
      <w:pPr>
        <w:pStyle w:val="BodyText"/>
        <w:ind w:left="449"/>
        <w:rPr>
          <w:color w:val="18161C"/>
          <w:w w:val="105"/>
        </w:rPr>
      </w:pPr>
      <w:r w:rsidRPr="0003339C">
        <w:rPr>
          <w:color w:val="18161C"/>
          <w:w w:val="105"/>
        </w:rPr>
        <w:t>Phone No: (307) 332-7810</w:t>
      </w:r>
    </w:p>
    <w:p w14:paraId="15F7E040" w14:textId="77777777" w:rsidR="00FC4888" w:rsidRDefault="000804A8" w:rsidP="0003339C">
      <w:pPr>
        <w:pStyle w:val="BodyText"/>
        <w:ind w:left="449"/>
        <w:rPr>
          <w:color w:val="18161C"/>
          <w:w w:val="105"/>
        </w:rPr>
      </w:pPr>
      <w:r w:rsidRPr="0003339C">
        <w:rPr>
          <w:color w:val="18161C"/>
          <w:w w:val="105"/>
        </w:rPr>
        <w:t>Fax No:</w:t>
      </w:r>
      <w:r w:rsidR="0003339C">
        <w:rPr>
          <w:color w:val="18161C"/>
          <w:w w:val="105"/>
        </w:rPr>
        <w:t xml:space="preserve"> </w:t>
      </w:r>
      <w:r w:rsidRPr="0003339C">
        <w:rPr>
          <w:color w:val="18161C"/>
          <w:w w:val="105"/>
        </w:rPr>
        <w:t>(307) 332-4578</w:t>
      </w:r>
    </w:p>
    <w:p w14:paraId="6162C746" w14:textId="77777777" w:rsidR="0003339C" w:rsidRPr="0003339C" w:rsidRDefault="0003339C" w:rsidP="0003339C">
      <w:pPr>
        <w:pStyle w:val="BodyText"/>
        <w:ind w:left="449"/>
        <w:rPr>
          <w:color w:val="18161C"/>
          <w:w w:val="105"/>
        </w:rPr>
      </w:pPr>
    </w:p>
    <w:p w14:paraId="2583A1F9" w14:textId="77777777" w:rsidR="00FC4888" w:rsidRPr="0003339C" w:rsidRDefault="000804A8" w:rsidP="0003339C">
      <w:pPr>
        <w:ind w:left="468"/>
        <w:rPr>
          <w:rFonts w:ascii="Times New Roman" w:hAnsi="Times New Roman" w:cs="Times New Roman"/>
          <w:color w:val="3F3869"/>
          <w:w w:val="110"/>
          <w:sz w:val="17"/>
          <w:szCs w:val="17"/>
        </w:rPr>
      </w:pPr>
      <w:r w:rsidRPr="0003339C">
        <w:rPr>
          <w:rFonts w:ascii="Times New Roman" w:hAnsi="Times New Roman" w:cs="Times New Roman"/>
          <w:color w:val="3F3869"/>
          <w:w w:val="110"/>
          <w:sz w:val="17"/>
          <w:szCs w:val="17"/>
        </w:rPr>
        <w:t>Package Delivery Address:</w:t>
      </w:r>
    </w:p>
    <w:p w14:paraId="45E98341" w14:textId="77777777" w:rsidR="00FC4888" w:rsidRPr="0003339C" w:rsidRDefault="000804A8" w:rsidP="0003339C">
      <w:pPr>
        <w:spacing w:before="14"/>
        <w:ind w:left="468"/>
        <w:rPr>
          <w:rFonts w:ascii="Times New Roman" w:hAnsi="Times New Roman" w:cs="Times New Roman"/>
          <w:i/>
          <w:color w:val="3F3869"/>
          <w:w w:val="105"/>
          <w:sz w:val="17"/>
          <w:szCs w:val="17"/>
        </w:rPr>
      </w:pPr>
      <w:r w:rsidRPr="0003339C">
        <w:rPr>
          <w:rFonts w:ascii="Times New Roman" w:hAnsi="Times New Roman" w:cs="Times New Roman"/>
          <w:i/>
          <w:color w:val="3F3869"/>
          <w:w w:val="105"/>
          <w:sz w:val="17"/>
          <w:szCs w:val="17"/>
        </w:rPr>
        <w:t>1</w:t>
      </w:r>
      <w:r w:rsidRPr="0003339C">
        <w:rPr>
          <w:rFonts w:ascii="Times New Roman" w:hAnsi="Times New Roman" w:cs="Times New Roman"/>
          <w:i/>
          <w:color w:val="3F3869"/>
          <w:w w:val="105"/>
          <w:sz w:val="17"/>
          <w:szCs w:val="17"/>
          <w:vertAlign w:val="superscript"/>
        </w:rPr>
        <w:t>st</w:t>
      </w:r>
      <w:r w:rsidR="0003339C">
        <w:rPr>
          <w:rFonts w:ascii="Times New Roman" w:hAnsi="Times New Roman" w:cs="Times New Roman"/>
          <w:i/>
          <w:color w:val="3F3869"/>
          <w:w w:val="105"/>
          <w:sz w:val="17"/>
          <w:szCs w:val="17"/>
        </w:rPr>
        <w:t xml:space="preserve"> </w:t>
      </w:r>
      <w:r w:rsidRPr="0003339C">
        <w:rPr>
          <w:rFonts w:ascii="Times New Roman" w:hAnsi="Times New Roman" w:cs="Times New Roman"/>
          <w:i/>
          <w:color w:val="3F3869"/>
          <w:w w:val="105"/>
          <w:sz w:val="17"/>
          <w:szCs w:val="17"/>
        </w:rPr>
        <w:t>Washakie Street,</w:t>
      </w:r>
      <w:r w:rsidR="0003339C">
        <w:rPr>
          <w:rFonts w:ascii="Times New Roman" w:hAnsi="Times New Roman" w:cs="Times New Roman"/>
          <w:i/>
          <w:color w:val="3F3869"/>
          <w:w w:val="105"/>
          <w:sz w:val="17"/>
          <w:szCs w:val="17"/>
        </w:rPr>
        <w:t xml:space="preserve"> </w:t>
      </w:r>
      <w:r w:rsidRPr="0003339C">
        <w:rPr>
          <w:rFonts w:ascii="Times New Roman" w:hAnsi="Times New Roman" w:cs="Times New Roman"/>
          <w:i/>
          <w:color w:val="3F3869"/>
          <w:w w:val="105"/>
          <w:sz w:val="17"/>
          <w:szCs w:val="17"/>
        </w:rPr>
        <w:t>Fort Washakie, WY 82514</w:t>
      </w:r>
    </w:p>
    <w:p w14:paraId="2A5D3E7D" w14:textId="77777777" w:rsidR="00FC4888" w:rsidRDefault="00FC4888">
      <w:pPr>
        <w:rPr>
          <w:rFonts w:ascii="Times New Roman"/>
          <w:sz w:val="15"/>
        </w:rPr>
        <w:sectPr w:rsidR="00FC4888">
          <w:type w:val="continuous"/>
          <w:pgSz w:w="12240" w:h="15840"/>
          <w:pgMar w:top="0" w:right="760" w:bottom="280" w:left="760" w:header="720" w:footer="720" w:gutter="0"/>
          <w:cols w:num="2" w:space="720" w:equalWidth="0">
            <w:col w:w="4154" w:space="826"/>
            <w:col w:w="5740"/>
          </w:cols>
        </w:sectPr>
      </w:pPr>
    </w:p>
    <w:p w14:paraId="56330E23" w14:textId="77777777" w:rsidR="00FC4888" w:rsidRDefault="000804A8">
      <w:pPr>
        <w:pStyle w:val="Heading3"/>
        <w:spacing w:line="236" w:lineRule="exact"/>
        <w:ind w:left="3635" w:right="3639"/>
        <w:jc w:val="center"/>
      </w:pPr>
      <w:r>
        <w:lastRenderedPageBreak/>
        <w:t>SOUTHERN PLAINS</w:t>
      </w:r>
    </w:p>
    <w:p w14:paraId="7FB22E8D" w14:textId="77777777" w:rsidR="00FC4888" w:rsidRPr="007A16F7" w:rsidRDefault="00FC4888">
      <w:pPr>
        <w:spacing w:before="9"/>
        <w:rPr>
          <w:b/>
          <w:sz w:val="18"/>
          <w:szCs w:val="18"/>
        </w:rPr>
      </w:pPr>
    </w:p>
    <w:p w14:paraId="71B0CF41" w14:textId="77777777" w:rsidR="00FC4888" w:rsidRDefault="00985B22">
      <w:pPr>
        <w:tabs>
          <w:tab w:val="left" w:pos="5405"/>
        </w:tabs>
        <w:spacing w:line="20" w:lineRule="exact"/>
        <w:ind w:left="405"/>
        <w:rPr>
          <w:sz w:val="2"/>
        </w:rPr>
      </w:pPr>
      <w:r>
        <w:rPr>
          <w:noProof/>
          <w:sz w:val="2"/>
        </w:rPr>
        <mc:AlternateContent>
          <mc:Choice Requires="wpg">
            <w:drawing>
              <wp:inline distT="0" distB="0" distL="0" distR="0" wp14:anchorId="58FF99C5" wp14:editId="60BB0F27">
                <wp:extent cx="2971800" cy="6350"/>
                <wp:effectExtent l="6350" t="10160" r="3175" b="2540"/>
                <wp:docPr id="315"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0" cy="6350"/>
                          <a:chOff x="0" y="0"/>
                          <a:chExt cx="4680" cy="10"/>
                        </a:xfrm>
                      </wpg:grpSpPr>
                      <wps:wsp>
                        <wps:cNvPr id="316" name="Line 63"/>
                        <wps:cNvCnPr>
                          <a:cxnSpLocks noChangeShapeType="1"/>
                        </wps:cNvCnPr>
                        <wps:spPr bwMode="auto">
                          <a:xfrm>
                            <a:off x="5" y="5"/>
                            <a:ext cx="4670" cy="0"/>
                          </a:xfrm>
                          <a:prstGeom prst="line">
                            <a:avLst/>
                          </a:prstGeom>
                          <a:noFill/>
                          <a:ln w="6350">
                            <a:solidFill>
                              <a:srgbClr val="0F034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C2A4DA4" id="Group 62" o:spid="_x0000_s1026" style="width:234pt;height:.5pt;mso-position-horizontal-relative:char;mso-position-vertical-relative:line" coordsize="468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">
                <v:line id="Line 63" o:spid="_x0000_s1027" style="position:absolute;visibility:visible;mso-wrap-style:square" from="5,5" to="46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" strokecolor="#0f0344" strokeweight=".5pt"/>
                <w10:anchorlock/>
              </v:group>
            </w:pict>
          </mc:Fallback>
        </mc:AlternateContent>
      </w:r>
      <w:r w:rsidR="000804A8">
        <w:rPr>
          <w:sz w:val="2"/>
        </w:rPr>
        <w:tab/>
      </w:r>
      <w:r>
        <w:rPr>
          <w:noProof/>
          <w:sz w:val="2"/>
        </w:rPr>
        <mc:AlternateContent>
          <mc:Choice Requires="wpg">
            <w:drawing>
              <wp:inline distT="0" distB="0" distL="0" distR="0" wp14:anchorId="03413D4A" wp14:editId="78D8E57E">
                <wp:extent cx="2959100" cy="6350"/>
                <wp:effectExtent l="9525" t="10160" r="3175" b="2540"/>
                <wp:docPr id="313"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0" cy="6350"/>
                          <a:chOff x="0" y="0"/>
                          <a:chExt cx="4660" cy="10"/>
                        </a:xfrm>
                      </wpg:grpSpPr>
                      <wps:wsp>
                        <wps:cNvPr id="314" name="Line 61"/>
                        <wps:cNvCnPr>
                          <a:cxnSpLocks noChangeShapeType="1"/>
                        </wps:cNvCnPr>
                        <wps:spPr bwMode="auto">
                          <a:xfrm>
                            <a:off x="5" y="5"/>
                            <a:ext cx="4650" cy="0"/>
                          </a:xfrm>
                          <a:prstGeom prst="line">
                            <a:avLst/>
                          </a:prstGeom>
                          <a:noFill/>
                          <a:ln w="6350">
                            <a:solidFill>
                              <a:srgbClr val="0F033F"/>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69FF4F0" id="Group 60" o:spid="_x0000_s1026" style="width:233pt;height:.5pt;mso-position-horizontal-relative:char;mso-position-vertical-relative:line" coordsize="466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">
                <v:line id="Line 61" o:spid="_x0000_s1027" style="position:absolute;visibility:visible;mso-wrap-style:square" from="5,5" to="4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" strokecolor="#0f033f" strokeweight=".5pt"/>
                <w10:anchorlock/>
              </v:group>
            </w:pict>
          </mc:Fallback>
        </mc:AlternateContent>
      </w:r>
    </w:p>
    <w:p w14:paraId="270BF085" w14:textId="77777777" w:rsidR="00FC4888" w:rsidRDefault="00FC4888">
      <w:pPr>
        <w:spacing w:line="20" w:lineRule="exact"/>
        <w:rPr>
          <w:sz w:val="2"/>
        </w:rPr>
        <w:sectPr w:rsidR="00FC4888">
          <w:footerReference w:type="even" r:id="rId315"/>
          <w:pgSz w:w="12240" w:h="15840"/>
          <w:pgMar w:top="1180" w:right="760" w:bottom="1920" w:left="760" w:header="600" w:footer="1730" w:gutter="0"/>
          <w:cols w:space="720"/>
        </w:sectPr>
      </w:pPr>
    </w:p>
    <w:p w14:paraId="1016D431" w14:textId="77777777" w:rsidR="00FC4888" w:rsidRPr="00233017" w:rsidRDefault="000804A8" w:rsidP="00233017">
      <w:pPr>
        <w:pStyle w:val="Heading5"/>
        <w:ind w:left="452"/>
        <w:rPr>
          <w:color w:val="38383B"/>
        </w:rPr>
      </w:pPr>
      <w:r w:rsidRPr="00233017">
        <w:rPr>
          <w:color w:val="38383B"/>
        </w:rPr>
        <w:t>B00 - Southern Plains Regional Office, BIA</w:t>
      </w:r>
    </w:p>
    <w:p w14:paraId="56D72647" w14:textId="77777777" w:rsidR="00FC4888" w:rsidRPr="00233017" w:rsidRDefault="000804A8" w:rsidP="00233017">
      <w:pPr>
        <w:pStyle w:val="BodyText"/>
        <w:ind w:left="452"/>
        <w:rPr>
          <w:color w:val="18161C"/>
          <w:w w:val="105"/>
        </w:rPr>
      </w:pPr>
      <w:r w:rsidRPr="00233017">
        <w:rPr>
          <w:color w:val="18161C"/>
          <w:w w:val="105"/>
        </w:rPr>
        <w:t>Regional Director</w:t>
      </w:r>
    </w:p>
    <w:p w14:paraId="16E460C4" w14:textId="77777777" w:rsidR="00233017" w:rsidRDefault="000804A8" w:rsidP="00233017">
      <w:pPr>
        <w:pStyle w:val="BodyText"/>
        <w:ind w:left="452"/>
        <w:rPr>
          <w:color w:val="18161C"/>
          <w:w w:val="105"/>
        </w:rPr>
      </w:pPr>
      <w:r w:rsidRPr="00233017">
        <w:rPr>
          <w:color w:val="18161C"/>
          <w:w w:val="105"/>
        </w:rPr>
        <w:t>P.O. Box 368</w:t>
      </w:r>
    </w:p>
    <w:p w14:paraId="5260F30D" w14:textId="77777777" w:rsidR="00FC4888" w:rsidRPr="00233017" w:rsidRDefault="000804A8" w:rsidP="00233017">
      <w:pPr>
        <w:pStyle w:val="BodyText"/>
        <w:ind w:left="452"/>
        <w:rPr>
          <w:color w:val="18161C"/>
          <w:w w:val="105"/>
        </w:rPr>
      </w:pPr>
      <w:r w:rsidRPr="00233017">
        <w:rPr>
          <w:color w:val="18161C"/>
          <w:w w:val="105"/>
        </w:rPr>
        <w:t>Anadarko, OK 73005</w:t>
      </w:r>
    </w:p>
    <w:p w14:paraId="6C592E3C" w14:textId="77777777" w:rsidR="00FC4888" w:rsidRPr="00233017" w:rsidRDefault="000804A8" w:rsidP="00233017">
      <w:pPr>
        <w:pStyle w:val="BodyText"/>
        <w:ind w:left="452"/>
        <w:rPr>
          <w:color w:val="18161C"/>
          <w:w w:val="105"/>
        </w:rPr>
      </w:pPr>
      <w:r w:rsidRPr="00233017">
        <w:rPr>
          <w:color w:val="18161C"/>
          <w:w w:val="105"/>
        </w:rPr>
        <w:t>Phone No: (405) 247-6673</w:t>
      </w:r>
    </w:p>
    <w:p w14:paraId="344F9EF2" w14:textId="77777777" w:rsidR="00FC4888" w:rsidRDefault="000804A8" w:rsidP="00233017">
      <w:pPr>
        <w:pStyle w:val="BodyText"/>
        <w:ind w:left="452"/>
        <w:rPr>
          <w:color w:val="18161C"/>
          <w:w w:val="105"/>
        </w:rPr>
      </w:pPr>
      <w:r w:rsidRPr="00233017">
        <w:rPr>
          <w:color w:val="18161C"/>
          <w:w w:val="105"/>
        </w:rPr>
        <w:t>Fax No:</w:t>
      </w:r>
      <w:r w:rsidR="007A16F7">
        <w:rPr>
          <w:color w:val="18161C"/>
          <w:w w:val="105"/>
        </w:rPr>
        <w:t xml:space="preserve"> </w:t>
      </w:r>
      <w:r w:rsidRPr="00233017">
        <w:rPr>
          <w:color w:val="18161C"/>
          <w:w w:val="105"/>
        </w:rPr>
        <w:t>(405) 247-5611</w:t>
      </w:r>
    </w:p>
    <w:p w14:paraId="6D917A29" w14:textId="77777777" w:rsidR="007A16F7" w:rsidRPr="00233017" w:rsidRDefault="007A16F7" w:rsidP="00233017">
      <w:pPr>
        <w:pStyle w:val="BodyText"/>
        <w:ind w:left="452"/>
        <w:rPr>
          <w:color w:val="18161C"/>
          <w:w w:val="105"/>
        </w:rPr>
      </w:pPr>
    </w:p>
    <w:p w14:paraId="01086558" w14:textId="77777777" w:rsidR="007A16F7" w:rsidRPr="00B31338" w:rsidRDefault="000804A8" w:rsidP="007A16F7">
      <w:pPr>
        <w:ind w:left="452"/>
        <w:rPr>
          <w:rFonts w:ascii="Times New Roman"/>
          <w:color w:val="595760"/>
          <w:sz w:val="17"/>
          <w:szCs w:val="17"/>
        </w:rPr>
      </w:pPr>
      <w:r w:rsidRPr="00B31338">
        <w:rPr>
          <w:rFonts w:ascii="Times New Roman"/>
          <w:color w:val="3B3467"/>
          <w:sz w:val="17"/>
          <w:szCs w:val="17"/>
        </w:rPr>
        <w:t>Package De</w:t>
      </w:r>
      <w:r w:rsidRPr="00B31338">
        <w:rPr>
          <w:rFonts w:ascii="Times New Roman"/>
          <w:color w:val="362A83"/>
          <w:sz w:val="17"/>
          <w:szCs w:val="17"/>
        </w:rPr>
        <w:t>li</w:t>
      </w:r>
      <w:r w:rsidRPr="00B31338">
        <w:rPr>
          <w:rFonts w:ascii="Times New Roman"/>
          <w:color w:val="3B3467"/>
          <w:sz w:val="17"/>
          <w:szCs w:val="17"/>
        </w:rPr>
        <w:t>very Address</w:t>
      </w:r>
      <w:r w:rsidRPr="00B31338">
        <w:rPr>
          <w:rFonts w:ascii="Times New Roman"/>
          <w:color w:val="595760"/>
          <w:sz w:val="17"/>
          <w:szCs w:val="17"/>
        </w:rPr>
        <w:t>:</w:t>
      </w:r>
    </w:p>
    <w:p w14:paraId="3A248A8E" w14:textId="77777777" w:rsidR="007A16F7" w:rsidRPr="00B31338" w:rsidRDefault="007A16F7" w:rsidP="007A16F7">
      <w:pPr>
        <w:ind w:left="452"/>
        <w:rPr>
          <w:rFonts w:ascii="Times New Roman"/>
          <w:color w:val="595760"/>
          <w:sz w:val="17"/>
          <w:szCs w:val="17"/>
        </w:rPr>
      </w:pPr>
      <w:r w:rsidRPr="00B31338">
        <w:rPr>
          <w:rFonts w:ascii="Times New Roman"/>
          <w:i/>
          <w:color w:val="4B4670"/>
          <w:w w:val="105"/>
          <w:sz w:val="17"/>
          <w:szCs w:val="17"/>
        </w:rPr>
        <w:t xml:space="preserve">1 </w:t>
      </w:r>
      <w:r w:rsidRPr="00B31338">
        <w:rPr>
          <w:rFonts w:ascii="Times New Roman"/>
          <w:i/>
          <w:color w:val="3B3467"/>
          <w:w w:val="105"/>
          <w:sz w:val="17"/>
          <w:szCs w:val="17"/>
        </w:rPr>
        <w:t xml:space="preserve">Mile </w:t>
      </w:r>
      <w:r w:rsidRPr="00B31338">
        <w:rPr>
          <w:rFonts w:ascii="Times New Roman"/>
          <w:i/>
          <w:color w:val="4B4670"/>
          <w:w w:val="105"/>
          <w:sz w:val="17"/>
          <w:szCs w:val="17"/>
        </w:rPr>
        <w:t xml:space="preserve">North </w:t>
      </w:r>
      <w:r w:rsidRPr="00B31338">
        <w:rPr>
          <w:rFonts w:ascii="Times New Roman"/>
          <w:i/>
          <w:color w:val="3B3467"/>
          <w:w w:val="105"/>
          <w:sz w:val="17"/>
          <w:szCs w:val="17"/>
        </w:rPr>
        <w:t xml:space="preserve">on Highway </w:t>
      </w:r>
      <w:r w:rsidRPr="00B31338">
        <w:rPr>
          <w:rFonts w:ascii="Times New Roman"/>
          <w:i/>
          <w:color w:val="4B4670"/>
          <w:w w:val="105"/>
          <w:sz w:val="17"/>
          <w:szCs w:val="17"/>
        </w:rPr>
        <w:t xml:space="preserve">281 </w:t>
      </w:r>
      <w:r w:rsidRPr="00B31338">
        <w:rPr>
          <w:rFonts w:ascii="Times New Roman"/>
          <w:i/>
          <w:color w:val="3B3467"/>
          <w:w w:val="105"/>
          <w:sz w:val="17"/>
          <w:szCs w:val="17"/>
        </w:rPr>
        <w:t>at Riverside Drive</w:t>
      </w:r>
      <w:r w:rsidRPr="00B31338">
        <w:rPr>
          <w:rFonts w:ascii="Times New Roman"/>
          <w:i/>
          <w:color w:val="3D3D3F"/>
          <w:w w:val="105"/>
          <w:sz w:val="17"/>
          <w:szCs w:val="17"/>
        </w:rPr>
        <w:t>,</w:t>
      </w:r>
      <w:r w:rsidRPr="00B31338">
        <w:rPr>
          <w:rFonts w:ascii="Times New Roman"/>
          <w:i/>
          <w:color w:val="3D3D3F"/>
          <w:spacing w:val="-14"/>
          <w:w w:val="105"/>
          <w:sz w:val="17"/>
          <w:szCs w:val="17"/>
        </w:rPr>
        <w:t xml:space="preserve"> </w:t>
      </w:r>
      <w:r w:rsidRPr="00B31338">
        <w:rPr>
          <w:rFonts w:ascii="Times New Roman"/>
          <w:i/>
          <w:color w:val="3B3467"/>
          <w:w w:val="105"/>
          <w:sz w:val="17"/>
          <w:szCs w:val="17"/>
        </w:rPr>
        <w:t>Anadarko,</w:t>
      </w:r>
      <w:r w:rsidRPr="00B31338">
        <w:rPr>
          <w:rFonts w:ascii="Times New Roman"/>
          <w:i/>
          <w:color w:val="3B3467"/>
          <w:spacing w:val="23"/>
          <w:w w:val="105"/>
          <w:sz w:val="17"/>
          <w:szCs w:val="17"/>
        </w:rPr>
        <w:t xml:space="preserve"> </w:t>
      </w:r>
      <w:r w:rsidRPr="00B31338">
        <w:rPr>
          <w:rFonts w:ascii="Times New Roman"/>
          <w:i/>
          <w:color w:val="3B3467"/>
          <w:w w:val="105"/>
          <w:sz w:val="17"/>
          <w:szCs w:val="17"/>
        </w:rPr>
        <w:t>OK</w:t>
      </w:r>
    </w:p>
    <w:p w14:paraId="26E43C29" w14:textId="77777777" w:rsidR="00FC4888" w:rsidRPr="007238E2" w:rsidRDefault="000804A8" w:rsidP="007A16F7">
      <w:pPr>
        <w:ind w:left="452"/>
        <w:rPr>
          <w:rFonts w:ascii="Times New Roman"/>
          <w:b/>
          <w:bCs/>
          <w:color w:val="38383B"/>
          <w:sz w:val="18"/>
        </w:rPr>
      </w:pPr>
      <w:r>
        <w:br w:type="column"/>
      </w:r>
      <w:r w:rsidRPr="007238E2">
        <w:rPr>
          <w:rFonts w:ascii="Times New Roman"/>
          <w:b/>
          <w:bCs/>
          <w:color w:val="38383B"/>
          <w:sz w:val="18"/>
        </w:rPr>
        <w:t>B06 - Anadarko Agency, BIA</w:t>
      </w:r>
    </w:p>
    <w:p w14:paraId="1CE4B648" w14:textId="77777777" w:rsidR="00AD3B85" w:rsidRPr="007A16F7" w:rsidRDefault="00AD3B85" w:rsidP="007A16F7">
      <w:pPr>
        <w:pStyle w:val="BodyText"/>
        <w:ind w:left="452"/>
        <w:rPr>
          <w:color w:val="18161C"/>
          <w:w w:val="105"/>
        </w:rPr>
      </w:pPr>
      <w:r w:rsidRPr="007A16F7">
        <w:rPr>
          <w:color w:val="18161C"/>
          <w:w w:val="105"/>
        </w:rPr>
        <w:t>Superintendent</w:t>
      </w:r>
    </w:p>
    <w:p w14:paraId="0D31A347" w14:textId="77777777" w:rsidR="00FC4888" w:rsidRPr="007A16F7" w:rsidRDefault="000804A8" w:rsidP="007A16F7">
      <w:pPr>
        <w:pStyle w:val="BodyText"/>
        <w:ind w:left="452"/>
        <w:rPr>
          <w:color w:val="18161C"/>
          <w:w w:val="105"/>
        </w:rPr>
      </w:pPr>
      <w:r w:rsidRPr="007A16F7">
        <w:rPr>
          <w:color w:val="18161C"/>
          <w:w w:val="105"/>
        </w:rPr>
        <w:t>P.O.</w:t>
      </w:r>
      <w:r w:rsidR="007A16F7">
        <w:rPr>
          <w:color w:val="18161C"/>
          <w:w w:val="105"/>
        </w:rPr>
        <w:t xml:space="preserve"> </w:t>
      </w:r>
      <w:r w:rsidRPr="007A16F7">
        <w:rPr>
          <w:color w:val="18161C"/>
          <w:w w:val="105"/>
        </w:rPr>
        <w:t>Box 309</w:t>
      </w:r>
    </w:p>
    <w:p w14:paraId="44519A55" w14:textId="77777777" w:rsidR="00FC4888" w:rsidRPr="007A16F7" w:rsidRDefault="000804A8" w:rsidP="007A16F7">
      <w:pPr>
        <w:pStyle w:val="BodyText"/>
        <w:ind w:left="452"/>
        <w:rPr>
          <w:color w:val="18161C"/>
          <w:w w:val="105"/>
        </w:rPr>
      </w:pPr>
      <w:r w:rsidRPr="007A16F7">
        <w:rPr>
          <w:color w:val="18161C"/>
          <w:w w:val="105"/>
        </w:rPr>
        <w:t>Anadarko, OK 73005</w:t>
      </w:r>
    </w:p>
    <w:p w14:paraId="099A89EC" w14:textId="77777777" w:rsidR="007A16F7" w:rsidRDefault="000804A8" w:rsidP="007A16F7">
      <w:pPr>
        <w:pStyle w:val="BodyText"/>
        <w:ind w:left="452"/>
        <w:rPr>
          <w:color w:val="18161C"/>
          <w:w w:val="105"/>
        </w:rPr>
      </w:pPr>
      <w:r w:rsidRPr="007A16F7">
        <w:rPr>
          <w:color w:val="18161C"/>
          <w:w w:val="105"/>
        </w:rPr>
        <w:t>Phone No: (405) 247-6677</w:t>
      </w:r>
    </w:p>
    <w:p w14:paraId="08A9CA73" w14:textId="77777777" w:rsidR="00FC4888" w:rsidRDefault="000804A8" w:rsidP="007A16F7">
      <w:pPr>
        <w:pStyle w:val="BodyText"/>
        <w:ind w:left="452"/>
        <w:rPr>
          <w:color w:val="18161C"/>
          <w:w w:val="105"/>
        </w:rPr>
      </w:pPr>
      <w:r w:rsidRPr="007A16F7">
        <w:rPr>
          <w:color w:val="18161C"/>
          <w:w w:val="105"/>
        </w:rPr>
        <w:t>Fax No:</w:t>
      </w:r>
      <w:r w:rsidR="007A16F7">
        <w:rPr>
          <w:color w:val="18161C"/>
          <w:w w:val="105"/>
        </w:rPr>
        <w:t xml:space="preserve"> </w:t>
      </w:r>
      <w:r w:rsidRPr="007A16F7">
        <w:rPr>
          <w:color w:val="18161C"/>
          <w:w w:val="105"/>
        </w:rPr>
        <w:t>(405) 247-3923</w:t>
      </w:r>
    </w:p>
    <w:p w14:paraId="74C85B97" w14:textId="77777777" w:rsidR="007A16F7" w:rsidRPr="007A16F7" w:rsidRDefault="007A16F7" w:rsidP="007A16F7">
      <w:pPr>
        <w:pStyle w:val="BodyText"/>
        <w:ind w:left="452"/>
        <w:rPr>
          <w:color w:val="18161C"/>
          <w:w w:val="105"/>
        </w:rPr>
      </w:pPr>
    </w:p>
    <w:p w14:paraId="456EAA70" w14:textId="77777777" w:rsidR="00FC4888" w:rsidRPr="007A16F7" w:rsidRDefault="000804A8">
      <w:pPr>
        <w:spacing w:before="8"/>
        <w:ind w:left="462"/>
        <w:rPr>
          <w:rFonts w:ascii="Times New Roman" w:hAnsi="Times New Roman" w:cs="Times New Roman"/>
          <w:sz w:val="17"/>
          <w:szCs w:val="17"/>
        </w:rPr>
      </w:pPr>
      <w:r w:rsidRPr="007A16F7">
        <w:rPr>
          <w:rFonts w:ascii="Times New Roman" w:hAnsi="Times New Roman" w:cs="Times New Roman"/>
          <w:color w:val="3B3467"/>
          <w:w w:val="95"/>
          <w:sz w:val="17"/>
          <w:szCs w:val="17"/>
        </w:rPr>
        <w:t>Package Delivery Address</w:t>
      </w:r>
      <w:r w:rsidRPr="007A16F7">
        <w:rPr>
          <w:rFonts w:ascii="Times New Roman" w:hAnsi="Times New Roman" w:cs="Times New Roman"/>
          <w:color w:val="2B2A2D"/>
          <w:w w:val="95"/>
          <w:sz w:val="17"/>
          <w:szCs w:val="17"/>
        </w:rPr>
        <w:t>:</w:t>
      </w:r>
    </w:p>
    <w:p w14:paraId="418D6AD2" w14:textId="77777777" w:rsidR="00FC4888" w:rsidRPr="007A16F7" w:rsidRDefault="000804A8">
      <w:pPr>
        <w:spacing w:before="11" w:line="136" w:lineRule="exact"/>
        <w:ind w:left="452"/>
        <w:rPr>
          <w:rFonts w:ascii="Times New Roman" w:hAnsi="Times New Roman" w:cs="Times New Roman"/>
          <w:i/>
          <w:sz w:val="17"/>
          <w:szCs w:val="17"/>
        </w:rPr>
      </w:pPr>
      <w:r w:rsidRPr="007A16F7">
        <w:rPr>
          <w:rFonts w:ascii="Times New Roman" w:hAnsi="Times New Roman" w:cs="Times New Roman"/>
          <w:i/>
          <w:color w:val="3B3467"/>
          <w:w w:val="105"/>
          <w:sz w:val="17"/>
          <w:szCs w:val="17"/>
        </w:rPr>
        <w:t xml:space="preserve">Highway </w:t>
      </w:r>
      <w:r w:rsidRPr="007A16F7">
        <w:rPr>
          <w:rFonts w:ascii="Times New Roman" w:hAnsi="Times New Roman" w:cs="Times New Roman"/>
          <w:i/>
          <w:color w:val="595760"/>
          <w:w w:val="105"/>
          <w:sz w:val="17"/>
          <w:szCs w:val="17"/>
        </w:rPr>
        <w:t>2</w:t>
      </w:r>
      <w:r w:rsidRPr="007A16F7">
        <w:rPr>
          <w:rFonts w:ascii="Times New Roman" w:hAnsi="Times New Roman" w:cs="Times New Roman"/>
          <w:i/>
          <w:color w:val="3B3467"/>
          <w:w w:val="105"/>
          <w:sz w:val="17"/>
          <w:szCs w:val="17"/>
        </w:rPr>
        <w:t xml:space="preserve">81 </w:t>
      </w:r>
      <w:r w:rsidRPr="007A16F7">
        <w:rPr>
          <w:rFonts w:ascii="Times New Roman" w:hAnsi="Times New Roman" w:cs="Times New Roman"/>
          <w:i/>
          <w:color w:val="4B4670"/>
          <w:w w:val="105"/>
          <w:sz w:val="17"/>
          <w:szCs w:val="17"/>
        </w:rPr>
        <w:t xml:space="preserve">and </w:t>
      </w:r>
      <w:r w:rsidRPr="007A16F7">
        <w:rPr>
          <w:rFonts w:ascii="Times New Roman" w:hAnsi="Times New Roman" w:cs="Times New Roman"/>
          <w:i/>
          <w:color w:val="3B3467"/>
          <w:w w:val="105"/>
          <w:sz w:val="17"/>
          <w:szCs w:val="17"/>
        </w:rPr>
        <w:t>Parker McKenzie Drive, Anadarko</w:t>
      </w:r>
      <w:r w:rsidRPr="007A16F7">
        <w:rPr>
          <w:rFonts w:ascii="Times New Roman" w:hAnsi="Times New Roman" w:cs="Times New Roman"/>
          <w:i/>
          <w:color w:val="595760"/>
          <w:w w:val="105"/>
          <w:sz w:val="17"/>
          <w:szCs w:val="17"/>
        </w:rPr>
        <w:t xml:space="preserve">, </w:t>
      </w:r>
      <w:r w:rsidRPr="007A16F7">
        <w:rPr>
          <w:rFonts w:ascii="Times New Roman" w:hAnsi="Times New Roman" w:cs="Times New Roman"/>
          <w:i/>
          <w:color w:val="3B3467"/>
          <w:w w:val="105"/>
          <w:sz w:val="17"/>
          <w:szCs w:val="17"/>
        </w:rPr>
        <w:t xml:space="preserve">OK </w:t>
      </w:r>
      <w:r w:rsidRPr="007A16F7">
        <w:rPr>
          <w:rFonts w:ascii="Times New Roman" w:hAnsi="Times New Roman" w:cs="Times New Roman"/>
          <w:i/>
          <w:color w:val="3D3D3F"/>
          <w:w w:val="105"/>
          <w:sz w:val="17"/>
          <w:szCs w:val="17"/>
        </w:rPr>
        <w:t>7</w:t>
      </w:r>
      <w:r w:rsidRPr="007A16F7">
        <w:rPr>
          <w:rFonts w:ascii="Times New Roman" w:hAnsi="Times New Roman" w:cs="Times New Roman"/>
          <w:i/>
          <w:color w:val="3B3467"/>
          <w:w w:val="105"/>
          <w:sz w:val="17"/>
          <w:szCs w:val="17"/>
        </w:rPr>
        <w:t>300</w:t>
      </w:r>
      <w:r w:rsidRPr="007A16F7">
        <w:rPr>
          <w:rFonts w:ascii="Times New Roman" w:hAnsi="Times New Roman" w:cs="Times New Roman"/>
          <w:i/>
          <w:color w:val="595760"/>
          <w:w w:val="105"/>
          <w:sz w:val="17"/>
          <w:szCs w:val="17"/>
        </w:rPr>
        <w:t>5</w:t>
      </w:r>
    </w:p>
    <w:p w14:paraId="6947D5D9" w14:textId="77777777" w:rsidR="00FC4888" w:rsidRDefault="00FC4888">
      <w:pPr>
        <w:spacing w:line="136" w:lineRule="exact"/>
        <w:rPr>
          <w:rFonts w:ascii="Times New Roman"/>
          <w:sz w:val="15"/>
        </w:rPr>
        <w:sectPr w:rsidR="00FC4888">
          <w:type w:val="continuous"/>
          <w:pgSz w:w="12240" w:h="15840"/>
          <w:pgMar w:top="0" w:right="760" w:bottom="280" w:left="760" w:header="720" w:footer="720" w:gutter="0"/>
          <w:cols w:num="2" w:space="720" w:equalWidth="0">
            <w:col w:w="3880" w:space="1088"/>
            <w:col w:w="5752"/>
          </w:cols>
        </w:sectPr>
      </w:pPr>
    </w:p>
    <w:p w14:paraId="03E3E4B1" w14:textId="77777777" w:rsidR="00FC4888" w:rsidRDefault="00985B22">
      <w:pPr>
        <w:tabs>
          <w:tab w:val="left" w:pos="5409"/>
          <w:tab w:val="left" w:pos="10082"/>
        </w:tabs>
        <w:spacing w:line="244" w:lineRule="auto"/>
        <w:ind w:left="457" w:right="635"/>
        <w:rPr>
          <w:rFonts w:ascii="Times New Roman"/>
          <w:i/>
          <w:color w:val="4B4670"/>
          <w:w w:val="105"/>
          <w:sz w:val="15"/>
        </w:rPr>
      </w:pPr>
      <w:r>
        <w:rPr>
          <w:noProof/>
        </w:rPr>
        <mc:AlternateContent>
          <mc:Choice Requires="wps">
            <w:drawing>
              <wp:anchor distT="0" distB="0" distL="114300" distR="114300" simplePos="0" relativeHeight="3568" behindDoc="0" locked="0" layoutInCell="1" allowOverlap="1" wp14:anchorId="33E91A06" wp14:editId="10981D57">
                <wp:simplePos x="0" y="0"/>
                <wp:positionH relativeFrom="page">
                  <wp:posOffset>762000</wp:posOffset>
                </wp:positionH>
                <wp:positionV relativeFrom="paragraph">
                  <wp:posOffset>256540</wp:posOffset>
                </wp:positionV>
                <wp:extent cx="2946400" cy="0"/>
                <wp:effectExtent l="9525" t="5715" r="6350" b="13335"/>
                <wp:wrapNone/>
                <wp:docPr id="312"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3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5C7D96" id="Line 59" o:spid="_x0000_s1026" style="position:absolute;z-index:35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20.2pt" to="292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" strokecolor="#13083f" strokeweight=".5pt">
                <w10:wrap anchorx="page"/>
              </v:line>
            </w:pict>
          </mc:Fallback>
        </mc:AlternateContent>
      </w:r>
      <w:r w:rsidR="000804A8">
        <w:rPr>
          <w:rFonts w:ascii="Times New Roman"/>
          <w:i/>
          <w:color w:val="3B3467"/>
          <w:sz w:val="15"/>
        </w:rPr>
        <w:tab/>
      </w:r>
      <w:r w:rsidR="000804A8">
        <w:rPr>
          <w:rFonts w:ascii="Times New Roman"/>
          <w:i/>
          <w:color w:val="3B3467"/>
          <w:sz w:val="15"/>
          <w:u w:val="single" w:color="13083F"/>
        </w:rPr>
        <w:t xml:space="preserve"> </w:t>
      </w:r>
      <w:r w:rsidR="000804A8">
        <w:rPr>
          <w:rFonts w:ascii="Times New Roman"/>
          <w:i/>
          <w:color w:val="3B3467"/>
          <w:sz w:val="15"/>
          <w:u w:val="single" w:color="13083F"/>
        </w:rPr>
        <w:tab/>
      </w:r>
      <w:r w:rsidR="000804A8">
        <w:rPr>
          <w:rFonts w:ascii="Times New Roman"/>
          <w:i/>
          <w:color w:val="3B3467"/>
          <w:sz w:val="15"/>
        </w:rPr>
        <w:t xml:space="preserve"> </w:t>
      </w:r>
      <w:r w:rsidR="000804A8">
        <w:rPr>
          <w:rFonts w:ascii="Times New Roman"/>
          <w:i/>
          <w:color w:val="4B4670"/>
          <w:w w:val="108"/>
          <w:sz w:val="15"/>
        </w:rPr>
        <w:t xml:space="preserve">                                                                                                                                   </w:t>
      </w:r>
    </w:p>
    <w:p w14:paraId="58C8FB45" w14:textId="77777777" w:rsidR="00B31338" w:rsidRDefault="00B31338">
      <w:pPr>
        <w:tabs>
          <w:tab w:val="left" w:pos="5409"/>
          <w:tab w:val="left" w:pos="10082"/>
        </w:tabs>
        <w:spacing w:line="244" w:lineRule="auto"/>
        <w:ind w:left="457" w:right="635"/>
        <w:rPr>
          <w:rFonts w:ascii="Times New Roman"/>
          <w:i/>
          <w:sz w:val="15"/>
        </w:rPr>
      </w:pPr>
    </w:p>
    <w:p w14:paraId="315C5CE9" w14:textId="77777777" w:rsidR="00FC4888" w:rsidRDefault="00FC4888">
      <w:pPr>
        <w:spacing w:line="244" w:lineRule="auto"/>
        <w:rPr>
          <w:rFonts w:ascii="Times New Roman"/>
          <w:sz w:val="15"/>
        </w:rPr>
        <w:sectPr w:rsidR="00FC4888">
          <w:type w:val="continuous"/>
          <w:pgSz w:w="12240" w:h="15840"/>
          <w:pgMar w:top="0" w:right="760" w:bottom="280" w:left="760" w:header="720" w:footer="720" w:gutter="0"/>
          <w:cols w:space="720"/>
        </w:sectPr>
      </w:pPr>
    </w:p>
    <w:p w14:paraId="3F651E20" w14:textId="77777777" w:rsidR="00FC4888" w:rsidRDefault="00FC4888">
      <w:pPr>
        <w:pStyle w:val="BodyText"/>
        <w:rPr>
          <w:i/>
        </w:rPr>
      </w:pPr>
    </w:p>
    <w:p w14:paraId="25419668" w14:textId="77777777" w:rsidR="00FC4888" w:rsidRPr="007238E2" w:rsidRDefault="000804A8" w:rsidP="007238E2">
      <w:pPr>
        <w:pStyle w:val="Heading5"/>
        <w:ind w:left="452"/>
        <w:rPr>
          <w:color w:val="38383B"/>
        </w:rPr>
      </w:pPr>
      <w:r w:rsidRPr="007238E2">
        <w:rPr>
          <w:color w:val="38383B"/>
        </w:rPr>
        <w:t>B05 - Concho Agency, BIA</w:t>
      </w:r>
    </w:p>
    <w:p w14:paraId="6033D305" w14:textId="77777777" w:rsidR="00AD3B85" w:rsidRPr="007238E2" w:rsidRDefault="00AD3B85" w:rsidP="007238E2">
      <w:pPr>
        <w:pStyle w:val="BodyText"/>
        <w:ind w:left="452"/>
        <w:rPr>
          <w:color w:val="18161C"/>
          <w:w w:val="105"/>
        </w:rPr>
      </w:pPr>
      <w:r w:rsidRPr="007238E2">
        <w:rPr>
          <w:color w:val="18161C"/>
          <w:w w:val="105"/>
        </w:rPr>
        <w:t>Superintendent</w:t>
      </w:r>
    </w:p>
    <w:p w14:paraId="3F334C58" w14:textId="77777777" w:rsidR="00FC4888" w:rsidRPr="007238E2" w:rsidRDefault="000804A8" w:rsidP="007238E2">
      <w:pPr>
        <w:pStyle w:val="BodyText"/>
        <w:ind w:left="452"/>
        <w:rPr>
          <w:color w:val="18161C"/>
          <w:w w:val="105"/>
        </w:rPr>
      </w:pPr>
      <w:r w:rsidRPr="007238E2">
        <w:rPr>
          <w:color w:val="18161C"/>
          <w:w w:val="105"/>
        </w:rPr>
        <w:t>P.O. Box</w:t>
      </w:r>
      <w:r w:rsidR="007238E2">
        <w:rPr>
          <w:color w:val="18161C"/>
          <w:w w:val="105"/>
        </w:rPr>
        <w:t xml:space="preserve"> </w:t>
      </w:r>
      <w:r w:rsidRPr="007238E2">
        <w:rPr>
          <w:color w:val="18161C"/>
          <w:w w:val="105"/>
        </w:rPr>
        <w:t>68</w:t>
      </w:r>
    </w:p>
    <w:p w14:paraId="2E04AA88" w14:textId="77777777" w:rsidR="00FC4888" w:rsidRPr="007238E2" w:rsidRDefault="000804A8" w:rsidP="007238E2">
      <w:pPr>
        <w:pStyle w:val="BodyText"/>
        <w:ind w:left="452"/>
        <w:rPr>
          <w:color w:val="18161C"/>
          <w:w w:val="105"/>
        </w:rPr>
      </w:pPr>
      <w:r w:rsidRPr="007238E2">
        <w:rPr>
          <w:color w:val="18161C"/>
          <w:w w:val="105"/>
        </w:rPr>
        <w:t>El Reno, OK 73022</w:t>
      </w:r>
    </w:p>
    <w:p w14:paraId="040EDFBA" w14:textId="77777777" w:rsidR="007238E2" w:rsidRDefault="000804A8" w:rsidP="007238E2">
      <w:pPr>
        <w:pStyle w:val="BodyText"/>
        <w:ind w:left="452"/>
        <w:rPr>
          <w:color w:val="18161C"/>
          <w:w w:val="105"/>
        </w:rPr>
      </w:pPr>
      <w:r w:rsidRPr="007238E2">
        <w:rPr>
          <w:color w:val="18161C"/>
          <w:w w:val="105"/>
        </w:rPr>
        <w:t>Phone No: (405) 262-7481</w:t>
      </w:r>
    </w:p>
    <w:p w14:paraId="49A99E83" w14:textId="77777777" w:rsidR="00FC4888" w:rsidRDefault="000804A8" w:rsidP="007238E2">
      <w:pPr>
        <w:pStyle w:val="BodyText"/>
        <w:ind w:left="452"/>
        <w:rPr>
          <w:color w:val="18161C"/>
          <w:w w:val="105"/>
        </w:rPr>
      </w:pPr>
      <w:r w:rsidRPr="007238E2">
        <w:rPr>
          <w:color w:val="18161C"/>
          <w:w w:val="105"/>
        </w:rPr>
        <w:t>Fax No:</w:t>
      </w:r>
      <w:r w:rsidR="007238E2">
        <w:rPr>
          <w:color w:val="18161C"/>
          <w:w w:val="105"/>
        </w:rPr>
        <w:t xml:space="preserve"> </w:t>
      </w:r>
      <w:r w:rsidRPr="007238E2">
        <w:rPr>
          <w:color w:val="18161C"/>
          <w:w w:val="105"/>
        </w:rPr>
        <w:t>(405) 262-3140</w:t>
      </w:r>
    </w:p>
    <w:p w14:paraId="0B32ED6C" w14:textId="77777777" w:rsidR="007238E2" w:rsidRPr="00E43DF9" w:rsidRDefault="007238E2" w:rsidP="007238E2">
      <w:pPr>
        <w:pStyle w:val="BodyText"/>
        <w:ind w:left="452"/>
        <w:rPr>
          <w:color w:val="18161C"/>
          <w:w w:val="105"/>
        </w:rPr>
      </w:pPr>
    </w:p>
    <w:p w14:paraId="3BCAF5F1" w14:textId="77777777" w:rsidR="00FC4888" w:rsidRPr="007238E2" w:rsidRDefault="000804A8">
      <w:pPr>
        <w:spacing w:before="6"/>
        <w:ind w:left="459"/>
        <w:rPr>
          <w:rFonts w:ascii="Times New Roman" w:hAnsi="Times New Roman" w:cs="Times New Roman"/>
          <w:sz w:val="17"/>
          <w:szCs w:val="17"/>
        </w:rPr>
      </w:pPr>
      <w:r w:rsidRPr="007238E2">
        <w:rPr>
          <w:rFonts w:ascii="Times New Roman" w:hAnsi="Times New Roman" w:cs="Times New Roman"/>
          <w:color w:val="3B3467"/>
          <w:w w:val="95"/>
          <w:sz w:val="17"/>
          <w:szCs w:val="17"/>
        </w:rPr>
        <w:t>Package De</w:t>
      </w:r>
      <w:r w:rsidRPr="007238E2">
        <w:rPr>
          <w:rFonts w:ascii="Times New Roman" w:hAnsi="Times New Roman" w:cs="Times New Roman"/>
          <w:color w:val="362A83"/>
          <w:w w:val="95"/>
          <w:sz w:val="17"/>
          <w:szCs w:val="17"/>
        </w:rPr>
        <w:t>li</w:t>
      </w:r>
      <w:r w:rsidRPr="007238E2">
        <w:rPr>
          <w:rFonts w:ascii="Times New Roman" w:hAnsi="Times New Roman" w:cs="Times New Roman"/>
          <w:color w:val="3B3467"/>
          <w:w w:val="95"/>
          <w:sz w:val="17"/>
          <w:szCs w:val="17"/>
        </w:rPr>
        <w:t>very Address</w:t>
      </w:r>
      <w:r w:rsidRPr="007238E2">
        <w:rPr>
          <w:rFonts w:ascii="Times New Roman" w:hAnsi="Times New Roman" w:cs="Times New Roman"/>
          <w:color w:val="595760"/>
          <w:w w:val="95"/>
          <w:sz w:val="17"/>
          <w:szCs w:val="17"/>
        </w:rPr>
        <w:t>:</w:t>
      </w:r>
    </w:p>
    <w:p w14:paraId="7449F0BF" w14:textId="77777777" w:rsidR="00FC4888" w:rsidRPr="007238E2" w:rsidRDefault="000804A8">
      <w:pPr>
        <w:spacing w:before="12"/>
        <w:ind w:left="459"/>
        <w:rPr>
          <w:rFonts w:ascii="Times New Roman" w:hAnsi="Times New Roman" w:cs="Times New Roman"/>
          <w:i/>
          <w:sz w:val="17"/>
          <w:szCs w:val="17"/>
        </w:rPr>
      </w:pPr>
      <w:r w:rsidRPr="007238E2">
        <w:rPr>
          <w:rFonts w:ascii="Times New Roman" w:hAnsi="Times New Roman" w:cs="Times New Roman"/>
          <w:i/>
          <w:color w:val="4B4670"/>
          <w:sz w:val="17"/>
          <w:szCs w:val="17"/>
        </w:rPr>
        <w:t xml:space="preserve">1635 </w:t>
      </w:r>
      <w:r w:rsidRPr="007238E2">
        <w:rPr>
          <w:rFonts w:ascii="Times New Roman" w:hAnsi="Times New Roman" w:cs="Times New Roman"/>
          <w:i/>
          <w:color w:val="3B3467"/>
          <w:sz w:val="17"/>
          <w:szCs w:val="17"/>
        </w:rPr>
        <w:t>East US Highway 66, E</w:t>
      </w:r>
      <w:r w:rsidRPr="007238E2">
        <w:rPr>
          <w:rFonts w:ascii="Times New Roman" w:hAnsi="Times New Roman" w:cs="Times New Roman"/>
          <w:i/>
          <w:color w:val="595760"/>
          <w:sz w:val="17"/>
          <w:szCs w:val="17"/>
        </w:rPr>
        <w:t xml:space="preserve">l </w:t>
      </w:r>
      <w:r w:rsidRPr="007238E2">
        <w:rPr>
          <w:rFonts w:ascii="Times New Roman" w:hAnsi="Times New Roman" w:cs="Times New Roman"/>
          <w:i/>
          <w:color w:val="3B3467"/>
          <w:sz w:val="17"/>
          <w:szCs w:val="17"/>
        </w:rPr>
        <w:t xml:space="preserve">Reno, OK </w:t>
      </w:r>
      <w:r w:rsidRPr="007238E2">
        <w:rPr>
          <w:rFonts w:ascii="Times New Roman" w:hAnsi="Times New Roman" w:cs="Times New Roman"/>
          <w:i/>
          <w:color w:val="4B4670"/>
          <w:sz w:val="17"/>
          <w:szCs w:val="17"/>
        </w:rPr>
        <w:t>73036</w:t>
      </w:r>
    </w:p>
    <w:p w14:paraId="53A5B331" w14:textId="77777777" w:rsidR="00FC4888" w:rsidRDefault="00FC4888">
      <w:pPr>
        <w:pStyle w:val="BodyText"/>
        <w:rPr>
          <w:i/>
          <w:sz w:val="16"/>
        </w:rPr>
      </w:pPr>
    </w:p>
    <w:p w14:paraId="16D8368B" w14:textId="77777777" w:rsidR="00C82917" w:rsidRDefault="00C82917">
      <w:pPr>
        <w:pStyle w:val="BodyText"/>
        <w:rPr>
          <w:i/>
          <w:sz w:val="16"/>
        </w:rPr>
      </w:pPr>
    </w:p>
    <w:p w14:paraId="7FB140DE" w14:textId="77777777" w:rsidR="00C82917" w:rsidRDefault="00C82917">
      <w:pPr>
        <w:pStyle w:val="BodyText"/>
        <w:rPr>
          <w:i/>
          <w:sz w:val="16"/>
        </w:rPr>
      </w:pPr>
    </w:p>
    <w:p w14:paraId="4E1284B3" w14:textId="77777777" w:rsidR="00FC4888" w:rsidRDefault="00FC4888">
      <w:pPr>
        <w:pStyle w:val="BodyText"/>
        <w:spacing w:before="8"/>
        <w:rPr>
          <w:i/>
          <w:sz w:val="23"/>
        </w:rPr>
      </w:pPr>
    </w:p>
    <w:p w14:paraId="3779B134" w14:textId="77777777" w:rsidR="00C82917" w:rsidRDefault="00C82917">
      <w:pPr>
        <w:spacing w:line="194" w:lineRule="exact"/>
        <w:ind w:left="449"/>
        <w:rPr>
          <w:rFonts w:ascii="Times New Roman"/>
          <w:b/>
          <w:color w:val="18161A"/>
          <w:w w:val="110"/>
          <w:sz w:val="17"/>
        </w:rPr>
      </w:pPr>
    </w:p>
    <w:p w14:paraId="528FDA20" w14:textId="77777777" w:rsidR="00FC4888" w:rsidRPr="00C82917" w:rsidRDefault="000804A8" w:rsidP="00C82917">
      <w:pPr>
        <w:pStyle w:val="Heading5"/>
        <w:ind w:left="452"/>
        <w:rPr>
          <w:color w:val="38383B"/>
        </w:rPr>
      </w:pPr>
      <w:r w:rsidRPr="00C82917">
        <w:rPr>
          <w:color w:val="38383B"/>
        </w:rPr>
        <w:t>B07 - Pawnee Agency, BIA</w:t>
      </w:r>
    </w:p>
    <w:p w14:paraId="73AFED57" w14:textId="77777777" w:rsidR="00AD3B85" w:rsidRPr="00C82917" w:rsidRDefault="00AD3B85" w:rsidP="00C82917">
      <w:pPr>
        <w:pStyle w:val="BodyText"/>
        <w:ind w:left="452"/>
        <w:rPr>
          <w:color w:val="18161C"/>
          <w:w w:val="105"/>
        </w:rPr>
      </w:pPr>
      <w:r w:rsidRPr="00C82917">
        <w:rPr>
          <w:color w:val="18161C"/>
          <w:w w:val="105"/>
        </w:rPr>
        <w:t>Superintendent</w:t>
      </w:r>
    </w:p>
    <w:p w14:paraId="3F311C24" w14:textId="77777777" w:rsidR="00FC4888" w:rsidRPr="00C82917" w:rsidRDefault="000804A8" w:rsidP="00C82917">
      <w:pPr>
        <w:pStyle w:val="BodyText"/>
        <w:ind w:left="452"/>
        <w:rPr>
          <w:color w:val="18161C"/>
          <w:w w:val="105"/>
        </w:rPr>
      </w:pPr>
      <w:r w:rsidRPr="00C82917">
        <w:rPr>
          <w:color w:val="18161C"/>
          <w:w w:val="105"/>
        </w:rPr>
        <w:t>P.O. Box 440</w:t>
      </w:r>
      <w:r w:rsidR="00E43DF9">
        <w:rPr>
          <w:color w:val="18161C"/>
          <w:w w:val="105"/>
        </w:rPr>
        <w:t>,</w:t>
      </w:r>
      <w:r w:rsidRPr="00C82917">
        <w:rPr>
          <w:color w:val="18161C"/>
          <w:w w:val="105"/>
        </w:rPr>
        <w:t xml:space="preserve"> Pawnee, OK 74058</w:t>
      </w:r>
    </w:p>
    <w:p w14:paraId="5A115C88" w14:textId="77777777" w:rsidR="00C82917" w:rsidRDefault="000804A8" w:rsidP="00C82917">
      <w:pPr>
        <w:pStyle w:val="BodyText"/>
        <w:ind w:left="452"/>
        <w:rPr>
          <w:color w:val="18161C"/>
          <w:w w:val="105"/>
        </w:rPr>
      </w:pPr>
      <w:r w:rsidRPr="00C82917">
        <w:rPr>
          <w:color w:val="18161C"/>
          <w:w w:val="105"/>
        </w:rPr>
        <w:t>Phone No: (918) 762-2585</w:t>
      </w:r>
    </w:p>
    <w:p w14:paraId="6717A3DF" w14:textId="77777777" w:rsidR="00FC4888" w:rsidRDefault="000804A8" w:rsidP="00C82917">
      <w:pPr>
        <w:pStyle w:val="BodyText"/>
        <w:ind w:left="452"/>
        <w:rPr>
          <w:color w:val="18161C"/>
          <w:w w:val="105"/>
        </w:rPr>
      </w:pPr>
      <w:r w:rsidRPr="00C82917">
        <w:rPr>
          <w:color w:val="18161C"/>
          <w:w w:val="105"/>
        </w:rPr>
        <w:t>Fax No:</w:t>
      </w:r>
      <w:r w:rsidR="00E43DF9">
        <w:rPr>
          <w:color w:val="18161C"/>
          <w:w w:val="105"/>
        </w:rPr>
        <w:t xml:space="preserve"> </w:t>
      </w:r>
      <w:r w:rsidRPr="00C82917">
        <w:rPr>
          <w:color w:val="18161C"/>
          <w:w w:val="105"/>
        </w:rPr>
        <w:t>(918) 762-3201</w:t>
      </w:r>
    </w:p>
    <w:p w14:paraId="10F69362" w14:textId="77777777" w:rsidR="00E43DF9" w:rsidRDefault="00E43DF9" w:rsidP="00C82917">
      <w:pPr>
        <w:pStyle w:val="BodyText"/>
        <w:ind w:left="452"/>
        <w:rPr>
          <w:sz w:val="17"/>
        </w:rPr>
      </w:pPr>
    </w:p>
    <w:p w14:paraId="5E80C342" w14:textId="77777777" w:rsidR="00FC4888" w:rsidRPr="00E43DF9" w:rsidRDefault="000804A8">
      <w:pPr>
        <w:spacing w:line="194" w:lineRule="exact"/>
        <w:ind w:left="449"/>
        <w:rPr>
          <w:rFonts w:ascii="Times New Roman" w:hAnsi="Times New Roman" w:cs="Times New Roman"/>
          <w:sz w:val="17"/>
          <w:szCs w:val="17"/>
        </w:rPr>
      </w:pPr>
      <w:r w:rsidRPr="00E43DF9">
        <w:rPr>
          <w:rFonts w:ascii="Times New Roman" w:hAnsi="Times New Roman" w:cs="Times New Roman"/>
          <w:color w:val="3B3467"/>
          <w:w w:val="95"/>
          <w:sz w:val="17"/>
          <w:szCs w:val="17"/>
        </w:rPr>
        <w:t>Package Delivery Address</w:t>
      </w:r>
      <w:r w:rsidRPr="00E43DF9">
        <w:rPr>
          <w:rFonts w:ascii="Times New Roman" w:hAnsi="Times New Roman" w:cs="Times New Roman"/>
          <w:color w:val="2B2A2D"/>
          <w:w w:val="95"/>
          <w:sz w:val="17"/>
          <w:szCs w:val="17"/>
        </w:rPr>
        <w:t>:</w:t>
      </w:r>
    </w:p>
    <w:p w14:paraId="0CCF9EB6" w14:textId="77777777" w:rsidR="00FC4888" w:rsidRPr="00E43DF9" w:rsidRDefault="000804A8">
      <w:pPr>
        <w:spacing w:before="1"/>
        <w:ind w:left="459"/>
        <w:rPr>
          <w:rFonts w:ascii="Times New Roman" w:hAnsi="Times New Roman" w:cs="Times New Roman"/>
          <w:i/>
          <w:sz w:val="17"/>
          <w:szCs w:val="17"/>
        </w:rPr>
      </w:pPr>
      <w:r w:rsidRPr="00E43DF9">
        <w:rPr>
          <w:rFonts w:ascii="Times New Roman" w:hAnsi="Times New Roman" w:cs="Times New Roman"/>
          <w:i/>
          <w:color w:val="4B4670"/>
          <w:w w:val="105"/>
          <w:sz w:val="17"/>
          <w:szCs w:val="17"/>
        </w:rPr>
        <w:t xml:space="preserve">850 </w:t>
      </w:r>
      <w:r w:rsidRPr="00E43DF9">
        <w:rPr>
          <w:rFonts w:ascii="Times New Roman" w:hAnsi="Times New Roman" w:cs="Times New Roman"/>
          <w:i/>
          <w:color w:val="3B3467"/>
          <w:w w:val="105"/>
          <w:sz w:val="17"/>
          <w:szCs w:val="17"/>
        </w:rPr>
        <w:t>Agency Road</w:t>
      </w:r>
      <w:r w:rsidRPr="00E43DF9">
        <w:rPr>
          <w:rFonts w:ascii="Times New Roman" w:hAnsi="Times New Roman" w:cs="Times New Roman"/>
          <w:i/>
          <w:color w:val="595760"/>
          <w:w w:val="105"/>
          <w:sz w:val="17"/>
          <w:szCs w:val="17"/>
        </w:rPr>
        <w:t>,</w:t>
      </w:r>
      <w:r w:rsidR="00E43DF9">
        <w:rPr>
          <w:rFonts w:ascii="Times New Roman" w:hAnsi="Times New Roman" w:cs="Times New Roman"/>
          <w:i/>
          <w:color w:val="595760"/>
          <w:w w:val="105"/>
          <w:sz w:val="17"/>
          <w:szCs w:val="17"/>
        </w:rPr>
        <w:t xml:space="preserve"> </w:t>
      </w:r>
      <w:r w:rsidRPr="00E43DF9">
        <w:rPr>
          <w:rFonts w:ascii="Times New Roman" w:hAnsi="Times New Roman" w:cs="Times New Roman"/>
          <w:i/>
          <w:color w:val="3B3467"/>
          <w:w w:val="105"/>
          <w:sz w:val="17"/>
          <w:szCs w:val="17"/>
        </w:rPr>
        <w:t>Pawnee</w:t>
      </w:r>
      <w:r w:rsidRPr="00E43DF9">
        <w:rPr>
          <w:rFonts w:ascii="Times New Roman" w:hAnsi="Times New Roman" w:cs="Times New Roman"/>
          <w:i/>
          <w:color w:val="2B2A2D"/>
          <w:w w:val="105"/>
          <w:sz w:val="17"/>
          <w:szCs w:val="17"/>
        </w:rPr>
        <w:t xml:space="preserve">, </w:t>
      </w:r>
      <w:r w:rsidRPr="00E43DF9">
        <w:rPr>
          <w:rFonts w:ascii="Times New Roman" w:hAnsi="Times New Roman" w:cs="Times New Roman"/>
          <w:i/>
          <w:color w:val="3B3467"/>
          <w:w w:val="105"/>
          <w:sz w:val="17"/>
          <w:szCs w:val="17"/>
        </w:rPr>
        <w:t xml:space="preserve">OK </w:t>
      </w:r>
      <w:r w:rsidRPr="00E43DF9">
        <w:rPr>
          <w:rFonts w:ascii="Times New Roman" w:hAnsi="Times New Roman" w:cs="Times New Roman"/>
          <w:i/>
          <w:color w:val="4B4670"/>
          <w:w w:val="105"/>
          <w:sz w:val="17"/>
          <w:szCs w:val="17"/>
        </w:rPr>
        <w:t>73058</w:t>
      </w:r>
    </w:p>
    <w:p w14:paraId="14085688" w14:textId="77777777" w:rsidR="00FC4888" w:rsidRDefault="00FC4888">
      <w:pPr>
        <w:pStyle w:val="BodyText"/>
        <w:rPr>
          <w:i/>
          <w:sz w:val="16"/>
        </w:rPr>
      </w:pPr>
    </w:p>
    <w:p w14:paraId="1EEC4B8B" w14:textId="77777777" w:rsidR="00FC4888" w:rsidRDefault="00FC4888">
      <w:pPr>
        <w:pStyle w:val="BodyText"/>
        <w:spacing w:before="1"/>
        <w:rPr>
          <w:i/>
          <w:sz w:val="22"/>
        </w:rPr>
      </w:pPr>
    </w:p>
    <w:p w14:paraId="6A1AC672" w14:textId="77777777" w:rsidR="00FC4888" w:rsidRDefault="000804A8">
      <w:pPr>
        <w:spacing w:before="1" w:line="350" w:lineRule="auto"/>
        <w:ind w:left="475" w:right="2238" w:hanging="17"/>
        <w:rPr>
          <w:rFonts w:ascii="Times New Roman"/>
          <w:b/>
          <w:sz w:val="17"/>
        </w:rPr>
      </w:pPr>
      <w:r>
        <w:rPr>
          <w:rFonts w:ascii="Times New Roman"/>
          <w:b/>
          <w:sz w:val="17"/>
        </w:rPr>
        <w:t xml:space="preserve">B02 </w:t>
      </w:r>
      <w:proofErr w:type="spellStart"/>
      <w:r>
        <w:rPr>
          <w:rFonts w:ascii="Times New Roman"/>
          <w:b/>
          <w:sz w:val="17"/>
        </w:rPr>
        <w:t>Chilocco</w:t>
      </w:r>
      <w:proofErr w:type="spellEnd"/>
      <w:r>
        <w:rPr>
          <w:rFonts w:ascii="Times New Roman"/>
          <w:b/>
          <w:sz w:val="17"/>
        </w:rPr>
        <w:t xml:space="preserve"> School B03 Haskell School</w:t>
      </w:r>
    </w:p>
    <w:p w14:paraId="203BF109" w14:textId="77777777" w:rsidR="00FC4888" w:rsidRDefault="000804A8">
      <w:pPr>
        <w:spacing w:before="3"/>
        <w:ind w:left="391"/>
        <w:rPr>
          <w:rFonts w:ascii="Times New Roman"/>
          <w:sz w:val="17"/>
        </w:rPr>
      </w:pPr>
      <w:r>
        <w:rPr>
          <w:rFonts w:ascii="Times New Roman"/>
          <w:sz w:val="17"/>
        </w:rPr>
        <w:t>*See Southern Plains Regional Office</w:t>
      </w:r>
    </w:p>
    <w:p w14:paraId="369AB625" w14:textId="77777777" w:rsidR="00FC4888" w:rsidRPr="007238E2" w:rsidRDefault="000804A8" w:rsidP="007238E2">
      <w:pPr>
        <w:pStyle w:val="Heading5"/>
        <w:ind w:left="452"/>
        <w:rPr>
          <w:color w:val="38383B"/>
        </w:rPr>
      </w:pPr>
      <w:r>
        <w:br w:type="column"/>
      </w:r>
      <w:r w:rsidRPr="007238E2">
        <w:rPr>
          <w:color w:val="38383B"/>
        </w:rPr>
        <w:t>B04 - Horton Agency, BIA</w:t>
      </w:r>
    </w:p>
    <w:p w14:paraId="684A750B" w14:textId="77777777" w:rsidR="00AD3B85" w:rsidRPr="007238E2" w:rsidRDefault="00AD3B85" w:rsidP="007238E2">
      <w:pPr>
        <w:pStyle w:val="BodyText"/>
        <w:ind w:left="452"/>
        <w:rPr>
          <w:color w:val="18161C"/>
          <w:w w:val="105"/>
        </w:rPr>
      </w:pPr>
      <w:r w:rsidRPr="007238E2">
        <w:rPr>
          <w:color w:val="18161C"/>
          <w:w w:val="105"/>
        </w:rPr>
        <w:t>Superintendent</w:t>
      </w:r>
    </w:p>
    <w:p w14:paraId="0B790B67" w14:textId="77777777" w:rsidR="007238E2" w:rsidRDefault="000804A8" w:rsidP="007238E2">
      <w:pPr>
        <w:pStyle w:val="BodyText"/>
        <w:ind w:left="452"/>
        <w:rPr>
          <w:color w:val="18161C"/>
          <w:w w:val="105"/>
        </w:rPr>
      </w:pPr>
      <w:r w:rsidRPr="007238E2">
        <w:rPr>
          <w:color w:val="18161C"/>
          <w:w w:val="105"/>
        </w:rPr>
        <w:t>P.O. Box 31</w:t>
      </w:r>
    </w:p>
    <w:p w14:paraId="3DB7312E" w14:textId="77777777" w:rsidR="00FC4888" w:rsidRPr="007238E2" w:rsidRDefault="000804A8" w:rsidP="007238E2">
      <w:pPr>
        <w:pStyle w:val="BodyText"/>
        <w:ind w:left="452"/>
        <w:rPr>
          <w:color w:val="18161C"/>
          <w:w w:val="105"/>
        </w:rPr>
      </w:pPr>
      <w:r w:rsidRPr="007238E2">
        <w:rPr>
          <w:color w:val="18161C"/>
          <w:w w:val="105"/>
        </w:rPr>
        <w:t>Horton, KS 66439</w:t>
      </w:r>
    </w:p>
    <w:p w14:paraId="37E6857B" w14:textId="77777777" w:rsidR="007238E2" w:rsidRDefault="000804A8" w:rsidP="007238E2">
      <w:pPr>
        <w:pStyle w:val="BodyText"/>
        <w:ind w:left="452"/>
        <w:rPr>
          <w:color w:val="18161C"/>
          <w:w w:val="105"/>
        </w:rPr>
      </w:pPr>
      <w:r w:rsidRPr="007238E2">
        <w:rPr>
          <w:color w:val="18161C"/>
          <w:w w:val="105"/>
        </w:rPr>
        <w:t>Phone No: (785) 486-2161</w:t>
      </w:r>
    </w:p>
    <w:p w14:paraId="219B9C5F" w14:textId="77777777" w:rsidR="00FC4888" w:rsidRDefault="000804A8" w:rsidP="007238E2">
      <w:pPr>
        <w:pStyle w:val="BodyText"/>
        <w:ind w:left="452"/>
        <w:rPr>
          <w:color w:val="18161C"/>
          <w:w w:val="105"/>
        </w:rPr>
      </w:pPr>
      <w:r w:rsidRPr="007238E2">
        <w:rPr>
          <w:color w:val="18161C"/>
          <w:w w:val="105"/>
        </w:rPr>
        <w:t>Fax No:</w:t>
      </w:r>
      <w:r w:rsidR="0019765A">
        <w:rPr>
          <w:color w:val="18161C"/>
          <w:w w:val="105"/>
        </w:rPr>
        <w:t xml:space="preserve"> </w:t>
      </w:r>
      <w:r w:rsidRPr="007238E2">
        <w:rPr>
          <w:color w:val="18161C"/>
          <w:w w:val="105"/>
        </w:rPr>
        <w:t>(785) 486-2515</w:t>
      </w:r>
    </w:p>
    <w:p w14:paraId="69CAB66F" w14:textId="77777777" w:rsidR="00C82917" w:rsidRPr="007238E2" w:rsidRDefault="00C82917" w:rsidP="007238E2">
      <w:pPr>
        <w:pStyle w:val="BodyText"/>
        <w:ind w:left="452"/>
        <w:rPr>
          <w:color w:val="18161C"/>
          <w:w w:val="105"/>
        </w:rPr>
      </w:pPr>
    </w:p>
    <w:p w14:paraId="20C5BCEF" w14:textId="77777777" w:rsidR="00FC4888" w:rsidRPr="00C82917" w:rsidRDefault="000804A8" w:rsidP="0019765A">
      <w:pPr>
        <w:spacing w:line="195" w:lineRule="exact"/>
        <w:ind w:left="452"/>
        <w:rPr>
          <w:rFonts w:ascii="Times New Roman" w:hAnsi="Times New Roman" w:cs="Times New Roman"/>
          <w:sz w:val="17"/>
          <w:szCs w:val="17"/>
        </w:rPr>
      </w:pPr>
      <w:r w:rsidRPr="00C82917">
        <w:rPr>
          <w:rFonts w:ascii="Times New Roman" w:hAnsi="Times New Roman" w:cs="Times New Roman"/>
          <w:color w:val="3B3467"/>
          <w:w w:val="95"/>
          <w:sz w:val="17"/>
          <w:szCs w:val="17"/>
        </w:rPr>
        <w:t>Package Delivery Address</w:t>
      </w:r>
      <w:r w:rsidRPr="00C82917">
        <w:rPr>
          <w:rFonts w:ascii="Times New Roman" w:hAnsi="Times New Roman" w:cs="Times New Roman"/>
          <w:color w:val="3D3D3F"/>
          <w:w w:val="95"/>
          <w:sz w:val="17"/>
          <w:szCs w:val="17"/>
        </w:rPr>
        <w:t>:</w:t>
      </w:r>
    </w:p>
    <w:p w14:paraId="5CEDD2EC" w14:textId="77777777" w:rsidR="00C82917" w:rsidRDefault="000804A8" w:rsidP="0019765A">
      <w:pPr>
        <w:spacing w:before="2"/>
        <w:ind w:left="442"/>
        <w:rPr>
          <w:rFonts w:ascii="Times New Roman" w:hAnsi="Times New Roman" w:cs="Times New Roman"/>
          <w:i/>
          <w:color w:val="3B3467"/>
          <w:w w:val="105"/>
          <w:sz w:val="17"/>
          <w:szCs w:val="17"/>
        </w:rPr>
      </w:pPr>
      <w:r w:rsidRPr="00C82917">
        <w:rPr>
          <w:rFonts w:ascii="Times New Roman" w:hAnsi="Times New Roman" w:cs="Times New Roman"/>
          <w:i/>
          <w:color w:val="4B4670"/>
          <w:w w:val="105"/>
          <w:sz w:val="17"/>
          <w:szCs w:val="17"/>
        </w:rPr>
        <w:t xml:space="preserve">908 </w:t>
      </w:r>
      <w:r w:rsidRPr="00C82917">
        <w:rPr>
          <w:rFonts w:ascii="Times New Roman" w:hAnsi="Times New Roman" w:cs="Times New Roman"/>
          <w:i/>
          <w:color w:val="3B3467"/>
          <w:w w:val="105"/>
          <w:sz w:val="17"/>
          <w:szCs w:val="17"/>
        </w:rPr>
        <w:t>1st Avenue East</w:t>
      </w:r>
    </w:p>
    <w:p w14:paraId="2AC1871F" w14:textId="77777777" w:rsidR="00FC4888" w:rsidRPr="00C82917" w:rsidRDefault="000804A8" w:rsidP="00C82917">
      <w:pPr>
        <w:spacing w:before="2"/>
        <w:ind w:left="442"/>
        <w:rPr>
          <w:rFonts w:ascii="Times New Roman" w:hAnsi="Times New Roman" w:cs="Times New Roman"/>
          <w:i/>
          <w:color w:val="595760"/>
          <w:w w:val="105"/>
          <w:sz w:val="17"/>
          <w:szCs w:val="17"/>
        </w:rPr>
      </w:pPr>
      <w:r w:rsidRPr="00C82917">
        <w:rPr>
          <w:rFonts w:ascii="Times New Roman" w:hAnsi="Times New Roman" w:cs="Times New Roman"/>
          <w:i/>
          <w:color w:val="3B3467"/>
          <w:w w:val="105"/>
          <w:sz w:val="17"/>
          <w:szCs w:val="17"/>
        </w:rPr>
        <w:t>Horton</w:t>
      </w:r>
      <w:r w:rsidRPr="00C82917">
        <w:rPr>
          <w:rFonts w:ascii="Times New Roman" w:hAnsi="Times New Roman" w:cs="Times New Roman"/>
          <w:i/>
          <w:color w:val="595760"/>
          <w:w w:val="105"/>
          <w:sz w:val="17"/>
          <w:szCs w:val="17"/>
        </w:rPr>
        <w:t>,</w:t>
      </w:r>
      <w:r w:rsidR="00C82917">
        <w:rPr>
          <w:rFonts w:ascii="Times New Roman" w:hAnsi="Times New Roman" w:cs="Times New Roman"/>
          <w:i/>
          <w:color w:val="595760"/>
          <w:w w:val="105"/>
          <w:sz w:val="17"/>
          <w:szCs w:val="17"/>
        </w:rPr>
        <w:t xml:space="preserve"> </w:t>
      </w:r>
      <w:r w:rsidRPr="00C82917">
        <w:rPr>
          <w:rFonts w:ascii="Times New Roman" w:hAnsi="Times New Roman" w:cs="Times New Roman"/>
          <w:i/>
          <w:color w:val="3B3467"/>
          <w:w w:val="105"/>
          <w:sz w:val="17"/>
          <w:szCs w:val="17"/>
        </w:rPr>
        <w:t>KS 66439</w:t>
      </w:r>
    </w:p>
    <w:p w14:paraId="5D696C81" w14:textId="77777777" w:rsidR="00FC4888" w:rsidRDefault="00985B22">
      <w:pPr>
        <w:pStyle w:val="BodyText"/>
        <w:spacing w:before="4"/>
        <w:rPr>
          <w:i/>
          <w:sz w:val="14"/>
        </w:rPr>
      </w:pPr>
      <w:r>
        <w:rPr>
          <w:noProof/>
        </w:rPr>
        <mc:AlternateContent>
          <mc:Choice Requires="wps">
            <w:drawing>
              <wp:anchor distT="0" distB="0" distL="0" distR="0" simplePos="0" relativeHeight="3544" behindDoc="0" locked="0" layoutInCell="1" allowOverlap="1" wp14:anchorId="36AA5F2F" wp14:editId="411259FA">
                <wp:simplePos x="0" y="0"/>
                <wp:positionH relativeFrom="page">
                  <wp:posOffset>3917950</wp:posOffset>
                </wp:positionH>
                <wp:positionV relativeFrom="paragraph">
                  <wp:posOffset>132715</wp:posOffset>
                </wp:positionV>
                <wp:extent cx="2952750" cy="0"/>
                <wp:effectExtent l="12700" t="6350" r="6350" b="12700"/>
                <wp:wrapTopAndBottom/>
                <wp:docPr id="31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1303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C084B9" id="Line 58" o:spid="_x0000_s1026" style="position:absolute;z-index:35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0.45pt" to="541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" strokecolor="#130354" strokeweight=".5pt">
                <w10:wrap type="topAndBottom" anchorx="page"/>
              </v:line>
            </w:pict>
          </mc:Fallback>
        </mc:AlternateContent>
      </w:r>
    </w:p>
    <w:p w14:paraId="30746C34" w14:textId="77777777" w:rsidR="00FC4888" w:rsidRDefault="00FC4888">
      <w:pPr>
        <w:pStyle w:val="BodyText"/>
        <w:spacing w:before="3"/>
        <w:rPr>
          <w:i/>
          <w:sz w:val="20"/>
        </w:rPr>
      </w:pPr>
    </w:p>
    <w:p w14:paraId="7D67CA79" w14:textId="77777777" w:rsidR="007238E2" w:rsidRDefault="007238E2">
      <w:pPr>
        <w:pStyle w:val="BodyText"/>
        <w:spacing w:before="3"/>
        <w:rPr>
          <w:i/>
          <w:sz w:val="16"/>
          <w:szCs w:val="16"/>
        </w:rPr>
      </w:pPr>
    </w:p>
    <w:p w14:paraId="11CF7E05" w14:textId="77777777" w:rsidR="007238E2" w:rsidRPr="007238E2" w:rsidRDefault="007238E2">
      <w:pPr>
        <w:pStyle w:val="BodyText"/>
        <w:spacing w:before="3"/>
        <w:rPr>
          <w:i/>
          <w:sz w:val="16"/>
          <w:szCs w:val="16"/>
        </w:rPr>
      </w:pPr>
    </w:p>
    <w:p w14:paraId="6022353F" w14:textId="77777777" w:rsidR="00FC4888" w:rsidRDefault="00985B22">
      <w:pPr>
        <w:spacing w:line="195" w:lineRule="exact"/>
        <w:ind w:left="411"/>
        <w:rPr>
          <w:rFonts w:ascii="Times New Roman"/>
          <w:b/>
          <w:sz w:val="17"/>
        </w:rPr>
      </w:pPr>
      <w:r w:rsidRPr="00C82917">
        <w:rPr>
          <w:rFonts w:ascii="Times New Roman" w:eastAsia="Times New Roman" w:hAnsi="Times New Roman" w:cs="Times New Roman"/>
          <w:b/>
          <w:bCs/>
          <w:noProof/>
          <w:color w:val="38383B"/>
          <w:sz w:val="18"/>
          <w:szCs w:val="18"/>
        </w:rPr>
        <mc:AlternateContent>
          <mc:Choice Requires="wps">
            <w:drawing>
              <wp:anchor distT="0" distB="0" distL="114300" distR="114300" simplePos="0" relativeHeight="3592" behindDoc="0" locked="0" layoutInCell="1" allowOverlap="1" wp14:anchorId="7812A5BB" wp14:editId="7E6CF5EF">
                <wp:simplePos x="0" y="0"/>
                <wp:positionH relativeFrom="page">
                  <wp:posOffset>762000</wp:posOffset>
                </wp:positionH>
                <wp:positionV relativeFrom="paragraph">
                  <wp:posOffset>3175</wp:posOffset>
                </wp:positionV>
                <wp:extent cx="2946400" cy="0"/>
                <wp:effectExtent l="9525" t="5715" r="6350" b="13335"/>
                <wp:wrapNone/>
                <wp:docPr id="310"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0F03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C61CB3" id="Line 57" o:spid="_x0000_s1026" style="position:absolute;z-index:3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25pt" to="29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" strokecolor="#0f0354" strokeweight=".5pt">
                <w10:wrap anchorx="page"/>
              </v:line>
            </w:pict>
          </mc:Fallback>
        </mc:AlternateContent>
      </w:r>
      <w:r w:rsidR="000804A8" w:rsidRPr="00C82917">
        <w:rPr>
          <w:rFonts w:ascii="Times New Roman" w:eastAsia="Times New Roman" w:hAnsi="Times New Roman" w:cs="Times New Roman"/>
          <w:b/>
          <w:bCs/>
          <w:color w:val="38383B"/>
          <w:sz w:val="18"/>
          <w:szCs w:val="18"/>
        </w:rPr>
        <w:t>B08 - Shawnee Field Office</w:t>
      </w:r>
      <w:r w:rsidR="00E43DF9">
        <w:rPr>
          <w:rFonts w:ascii="Times New Roman" w:eastAsia="Times New Roman" w:hAnsi="Times New Roman" w:cs="Times New Roman"/>
          <w:b/>
          <w:bCs/>
          <w:color w:val="38383B"/>
          <w:sz w:val="18"/>
          <w:szCs w:val="18"/>
        </w:rPr>
        <w:t>, BIA</w:t>
      </w:r>
    </w:p>
    <w:p w14:paraId="1B618AE7" w14:textId="77777777" w:rsidR="00AD3B85" w:rsidRPr="00C82917" w:rsidRDefault="00AD3B85" w:rsidP="00C82917">
      <w:pPr>
        <w:pStyle w:val="BodyText"/>
        <w:ind w:left="452"/>
        <w:rPr>
          <w:color w:val="18161C"/>
          <w:w w:val="105"/>
        </w:rPr>
      </w:pPr>
      <w:r w:rsidRPr="00C82917">
        <w:rPr>
          <w:color w:val="18161C"/>
          <w:w w:val="105"/>
        </w:rPr>
        <w:t>Superintendent</w:t>
      </w:r>
    </w:p>
    <w:p w14:paraId="081A91AB" w14:textId="77777777" w:rsidR="00FC4888" w:rsidRPr="00C82917" w:rsidRDefault="000804A8" w:rsidP="00C82917">
      <w:pPr>
        <w:pStyle w:val="BodyText"/>
        <w:ind w:left="452"/>
        <w:rPr>
          <w:color w:val="18161C"/>
          <w:w w:val="105"/>
        </w:rPr>
      </w:pPr>
      <w:r w:rsidRPr="00C82917">
        <w:rPr>
          <w:color w:val="18161C"/>
          <w:w w:val="105"/>
        </w:rPr>
        <w:t>624 West Independence, Suite 109</w:t>
      </w:r>
    </w:p>
    <w:p w14:paraId="7E53071D" w14:textId="77777777" w:rsidR="00FC4888" w:rsidRPr="00C82917" w:rsidRDefault="000804A8" w:rsidP="00C82917">
      <w:pPr>
        <w:pStyle w:val="BodyText"/>
        <w:ind w:left="452"/>
        <w:rPr>
          <w:color w:val="18161C"/>
          <w:w w:val="105"/>
        </w:rPr>
      </w:pPr>
      <w:r w:rsidRPr="00C82917">
        <w:rPr>
          <w:color w:val="18161C"/>
          <w:w w:val="105"/>
        </w:rPr>
        <w:t>Shawnee, OK 74801</w:t>
      </w:r>
    </w:p>
    <w:p w14:paraId="5244D400" w14:textId="77777777" w:rsidR="00E43DF9" w:rsidRDefault="000804A8" w:rsidP="00C82917">
      <w:pPr>
        <w:pStyle w:val="BodyText"/>
        <w:ind w:left="452"/>
        <w:rPr>
          <w:color w:val="18161C"/>
          <w:w w:val="105"/>
        </w:rPr>
      </w:pPr>
      <w:r w:rsidRPr="00C82917">
        <w:rPr>
          <w:color w:val="18161C"/>
          <w:w w:val="105"/>
        </w:rPr>
        <w:t>Phone No: (405) 273-0317</w:t>
      </w:r>
    </w:p>
    <w:p w14:paraId="3585F691" w14:textId="77777777" w:rsidR="00FC4888" w:rsidRDefault="000804A8" w:rsidP="00C82917">
      <w:pPr>
        <w:pStyle w:val="BodyText"/>
        <w:ind w:left="452"/>
        <w:rPr>
          <w:color w:val="18161C"/>
          <w:w w:val="105"/>
        </w:rPr>
      </w:pPr>
      <w:r w:rsidRPr="00C82917">
        <w:rPr>
          <w:color w:val="18161C"/>
          <w:w w:val="105"/>
        </w:rPr>
        <w:t>Fax No: (405) 273-0072</w:t>
      </w:r>
    </w:p>
    <w:p w14:paraId="6F50E819" w14:textId="77777777" w:rsidR="00BF4F66" w:rsidRPr="00C82917" w:rsidRDefault="00BF4F66" w:rsidP="00C82917">
      <w:pPr>
        <w:pStyle w:val="BodyText"/>
        <w:ind w:left="452"/>
        <w:rPr>
          <w:color w:val="18161C"/>
          <w:w w:val="105"/>
        </w:rPr>
      </w:pPr>
    </w:p>
    <w:p w14:paraId="0DE4F59B" w14:textId="77777777" w:rsidR="00FC4888" w:rsidRPr="00E43DF9" w:rsidRDefault="000804A8" w:rsidP="00E43DF9">
      <w:pPr>
        <w:spacing w:line="195" w:lineRule="exact"/>
        <w:ind w:left="411" w:firstLine="41"/>
        <w:rPr>
          <w:rFonts w:ascii="Times New Roman"/>
          <w:i/>
          <w:iCs/>
          <w:sz w:val="17"/>
        </w:rPr>
      </w:pPr>
      <w:r>
        <w:rPr>
          <w:rFonts w:ascii="Times New Roman"/>
          <w:color w:val="3B3467"/>
          <w:sz w:val="17"/>
        </w:rPr>
        <w:t>Package Del</w:t>
      </w:r>
      <w:r>
        <w:rPr>
          <w:rFonts w:ascii="Times New Roman"/>
          <w:color w:val="362A83"/>
          <w:sz w:val="17"/>
        </w:rPr>
        <w:t>i</w:t>
      </w:r>
      <w:r>
        <w:rPr>
          <w:rFonts w:ascii="Times New Roman"/>
          <w:color w:val="4B4670"/>
          <w:sz w:val="17"/>
        </w:rPr>
        <w:t xml:space="preserve">very </w:t>
      </w:r>
      <w:r>
        <w:rPr>
          <w:rFonts w:ascii="Times New Roman"/>
          <w:color w:val="3B3467"/>
          <w:sz w:val="17"/>
        </w:rPr>
        <w:t>A</w:t>
      </w:r>
      <w:r>
        <w:rPr>
          <w:rFonts w:ascii="Times New Roman"/>
          <w:color w:val="362A83"/>
          <w:sz w:val="17"/>
        </w:rPr>
        <w:t>ddr</w:t>
      </w:r>
      <w:r>
        <w:rPr>
          <w:rFonts w:ascii="Times New Roman"/>
          <w:color w:val="3B3467"/>
          <w:sz w:val="17"/>
        </w:rPr>
        <w:t>ess</w:t>
      </w:r>
      <w:r>
        <w:rPr>
          <w:rFonts w:ascii="Times New Roman"/>
          <w:color w:val="595760"/>
          <w:sz w:val="17"/>
        </w:rPr>
        <w:t>:</w:t>
      </w:r>
      <w:r w:rsidR="00E43DF9">
        <w:rPr>
          <w:rFonts w:ascii="Times New Roman"/>
          <w:color w:val="595760"/>
          <w:sz w:val="17"/>
        </w:rPr>
        <w:t xml:space="preserve"> </w:t>
      </w:r>
      <w:r w:rsidR="00E43DF9" w:rsidRPr="00E43DF9">
        <w:rPr>
          <w:rFonts w:ascii="Times New Roman"/>
          <w:i/>
          <w:iCs/>
          <w:color w:val="595760"/>
          <w:sz w:val="17"/>
        </w:rPr>
        <w:t>SAME</w:t>
      </w:r>
    </w:p>
    <w:p w14:paraId="23AEEBCA" w14:textId="77777777" w:rsidR="00FC4888" w:rsidRDefault="00FC4888">
      <w:pPr>
        <w:spacing w:before="2"/>
        <w:ind w:left="411"/>
        <w:rPr>
          <w:rFonts w:ascii="Times New Roman"/>
          <w:i/>
          <w:sz w:val="17"/>
        </w:rPr>
      </w:pPr>
    </w:p>
    <w:p w14:paraId="08986BDE" w14:textId="77777777" w:rsidR="00FC4888" w:rsidRDefault="00FC4888">
      <w:pPr>
        <w:rPr>
          <w:rFonts w:ascii="Times New Roman"/>
          <w:sz w:val="17"/>
        </w:rPr>
        <w:sectPr w:rsidR="00FC4888">
          <w:type w:val="continuous"/>
          <w:pgSz w:w="12240" w:h="15840"/>
          <w:pgMar w:top="0" w:right="760" w:bottom="280" w:left="760" w:header="720" w:footer="720" w:gutter="0"/>
          <w:cols w:num="2" w:space="720" w:equalWidth="0">
            <w:col w:w="4199" w:space="830"/>
            <w:col w:w="5691"/>
          </w:cols>
        </w:sectPr>
      </w:pPr>
    </w:p>
    <w:p w14:paraId="5A6EE210" w14:textId="77777777" w:rsidR="00FC4888" w:rsidRDefault="00FC4888">
      <w:pPr>
        <w:pStyle w:val="BodyText"/>
        <w:rPr>
          <w:i/>
          <w:sz w:val="20"/>
        </w:rPr>
      </w:pPr>
    </w:p>
    <w:p w14:paraId="6AE3656A" w14:textId="77777777" w:rsidR="00FC4888" w:rsidRDefault="00FC4888">
      <w:pPr>
        <w:pStyle w:val="BodyText"/>
        <w:rPr>
          <w:i/>
          <w:sz w:val="20"/>
        </w:rPr>
      </w:pPr>
    </w:p>
    <w:p w14:paraId="30B67909" w14:textId="77777777" w:rsidR="00FC4888" w:rsidRDefault="00FC4888">
      <w:pPr>
        <w:pStyle w:val="BodyText"/>
        <w:spacing w:before="2"/>
        <w:rPr>
          <w:i/>
          <w:sz w:val="10"/>
        </w:rPr>
      </w:pPr>
    </w:p>
    <w:p w14:paraId="634E2CE7" w14:textId="77777777" w:rsidR="00FC4888" w:rsidRDefault="00985B22">
      <w:pPr>
        <w:tabs>
          <w:tab w:val="left" w:pos="5405"/>
        </w:tabs>
        <w:spacing w:line="20" w:lineRule="exact"/>
        <w:ind w:left="435"/>
        <w:rPr>
          <w:rFonts w:ascii="Times New Roman"/>
          <w:sz w:val="2"/>
        </w:rPr>
      </w:pPr>
      <w:r>
        <w:rPr>
          <w:rFonts w:ascii="Times New Roman"/>
          <w:noProof/>
          <w:sz w:val="2"/>
        </w:rPr>
        <mc:AlternateContent>
          <mc:Choice Requires="wpg">
            <w:drawing>
              <wp:inline distT="0" distB="0" distL="0" distR="0" wp14:anchorId="3523CD88" wp14:editId="3990B00D">
                <wp:extent cx="2952750" cy="6350"/>
                <wp:effectExtent l="6350" t="1905" r="3175" b="10795"/>
                <wp:docPr id="308"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2750" cy="6350"/>
                          <a:chOff x="0" y="0"/>
                          <a:chExt cx="4650" cy="10"/>
                        </a:xfrm>
                      </wpg:grpSpPr>
                      <wps:wsp>
                        <wps:cNvPr id="309" name="Line 56"/>
                        <wps:cNvCnPr>
                          <a:cxnSpLocks noChangeShapeType="1"/>
                        </wps:cNvCnPr>
                        <wps:spPr bwMode="auto">
                          <a:xfrm>
                            <a:off x="5" y="5"/>
                            <a:ext cx="4640" cy="0"/>
                          </a:xfrm>
                          <a:prstGeom prst="line">
                            <a:avLst/>
                          </a:prstGeom>
                          <a:noFill/>
                          <a:ln w="6350">
                            <a:solidFill>
                              <a:srgbClr val="0F034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A555076" id="Group 55" o:spid="_x0000_s1026" style="width:232.5pt;height:.5pt;mso-position-horizontal-relative:char;mso-position-vertical-relative:line" coordsize="465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">
                <v:line id="Line 56" o:spid="_x0000_s1027" style="position:absolute;visibility:visible;mso-wrap-style:square" from="5,5" to="4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" strokecolor="#0f0344" strokeweight=".5pt"/>
                <w10:anchorlock/>
              </v:group>
            </w:pict>
          </mc:Fallback>
        </mc:AlternateContent>
      </w:r>
      <w:r w:rsidR="000804A8">
        <w:rPr>
          <w:rFonts w:ascii="Times New Roman"/>
          <w:sz w:val="2"/>
        </w:rPr>
        <w:tab/>
      </w:r>
      <w:r>
        <w:rPr>
          <w:rFonts w:ascii="Times New Roman"/>
          <w:noProof/>
          <w:sz w:val="2"/>
        </w:rPr>
        <mc:AlternateContent>
          <mc:Choice Requires="wpg">
            <w:drawing>
              <wp:inline distT="0" distB="0" distL="0" distR="0" wp14:anchorId="7EBEADCC" wp14:editId="741E6B75">
                <wp:extent cx="2959100" cy="6350"/>
                <wp:effectExtent l="9525" t="1905" r="3175" b="10795"/>
                <wp:docPr id="306"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0" cy="6350"/>
                          <a:chOff x="0" y="0"/>
                          <a:chExt cx="4660" cy="10"/>
                        </a:xfrm>
                      </wpg:grpSpPr>
                      <wps:wsp>
                        <wps:cNvPr id="307" name="Line 54"/>
                        <wps:cNvCnPr>
                          <a:cxnSpLocks noChangeShapeType="1"/>
                        </wps:cNvCnPr>
                        <wps:spPr bwMode="auto">
                          <a:xfrm>
                            <a:off x="5" y="5"/>
                            <a:ext cx="4650" cy="0"/>
                          </a:xfrm>
                          <a:prstGeom prst="line">
                            <a:avLst/>
                          </a:prstGeom>
                          <a:noFill/>
                          <a:ln w="6350">
                            <a:solidFill>
                              <a:srgbClr val="0F0344"/>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309D93E" id="Group 53" o:spid="_x0000_s1026" style="width:233pt;height:.5pt;mso-position-horizontal-relative:char;mso-position-vertical-relative:line" coordsize="466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">
                <v:line id="Line 54" o:spid="_x0000_s1027" style="position:absolute;visibility:visible;mso-wrap-style:square" from="5,5" to="4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" strokecolor="#0f0344" strokeweight=".5pt"/>
                <w10:anchorlock/>
              </v:group>
            </w:pict>
          </mc:Fallback>
        </mc:AlternateContent>
      </w:r>
    </w:p>
    <w:p w14:paraId="491D8391" w14:textId="77777777" w:rsidR="00FC4888" w:rsidRDefault="00FC4888">
      <w:pPr>
        <w:pStyle w:val="BodyText"/>
        <w:spacing w:before="1"/>
        <w:rPr>
          <w:i/>
          <w:sz w:val="6"/>
        </w:rPr>
      </w:pPr>
    </w:p>
    <w:p w14:paraId="0C4D2FDD" w14:textId="77777777" w:rsidR="00FC4888" w:rsidRDefault="00FC4888">
      <w:pPr>
        <w:rPr>
          <w:sz w:val="6"/>
        </w:rPr>
        <w:sectPr w:rsidR="00FC4888">
          <w:headerReference w:type="even" r:id="rId316"/>
          <w:headerReference w:type="default" r:id="rId317"/>
          <w:footerReference w:type="default" r:id="rId318"/>
          <w:pgSz w:w="12240" w:h="15840"/>
          <w:pgMar w:top="1180" w:right="760" w:bottom="280" w:left="760" w:header="595" w:footer="0" w:gutter="0"/>
          <w:cols w:space="720"/>
        </w:sectPr>
      </w:pPr>
    </w:p>
    <w:p w14:paraId="0831F121" w14:textId="77777777" w:rsidR="00FC4888" w:rsidRPr="00E43DF9" w:rsidRDefault="000804A8" w:rsidP="00E43DF9">
      <w:pPr>
        <w:pStyle w:val="Heading5"/>
        <w:ind w:left="455"/>
        <w:rPr>
          <w:color w:val="38383B"/>
        </w:rPr>
      </w:pPr>
      <w:r w:rsidRPr="00E43DF9">
        <w:rPr>
          <w:color w:val="38383B"/>
        </w:rPr>
        <w:t>M00 - Southwest Regional Office, BIA</w:t>
      </w:r>
    </w:p>
    <w:p w14:paraId="7EFC292B" w14:textId="77777777" w:rsidR="00FC4888" w:rsidRPr="00E43DF9" w:rsidRDefault="000804A8" w:rsidP="00E43DF9">
      <w:pPr>
        <w:pStyle w:val="BodyText"/>
        <w:ind w:left="455"/>
        <w:rPr>
          <w:color w:val="18161C"/>
          <w:w w:val="105"/>
        </w:rPr>
      </w:pPr>
      <w:r w:rsidRPr="00E43DF9">
        <w:rPr>
          <w:color w:val="18161C"/>
          <w:w w:val="105"/>
        </w:rPr>
        <w:t>Regional Director</w:t>
      </w:r>
    </w:p>
    <w:p w14:paraId="2AC460F1" w14:textId="77777777" w:rsidR="00E43DF9" w:rsidRDefault="000804A8" w:rsidP="00E43DF9">
      <w:pPr>
        <w:pStyle w:val="BodyText"/>
        <w:ind w:left="455"/>
        <w:rPr>
          <w:color w:val="18161C"/>
          <w:w w:val="105"/>
        </w:rPr>
      </w:pPr>
      <w:r w:rsidRPr="00E43DF9">
        <w:rPr>
          <w:color w:val="18161C"/>
          <w:w w:val="105"/>
        </w:rPr>
        <w:t>1001</w:t>
      </w:r>
      <w:r w:rsidR="00E43DF9">
        <w:rPr>
          <w:color w:val="18161C"/>
          <w:w w:val="105"/>
        </w:rPr>
        <w:t xml:space="preserve"> </w:t>
      </w:r>
      <w:r w:rsidRPr="00E43DF9">
        <w:rPr>
          <w:color w:val="18161C"/>
          <w:w w:val="105"/>
        </w:rPr>
        <w:t xml:space="preserve">Indian School Road, NW </w:t>
      </w:r>
    </w:p>
    <w:p w14:paraId="4AC7BD04" w14:textId="77777777" w:rsidR="00FC4888" w:rsidRPr="00E43DF9" w:rsidRDefault="000804A8" w:rsidP="00E43DF9">
      <w:pPr>
        <w:pStyle w:val="BodyText"/>
        <w:ind w:left="455"/>
        <w:rPr>
          <w:color w:val="18161C"/>
          <w:w w:val="105"/>
        </w:rPr>
      </w:pPr>
      <w:r w:rsidRPr="00E43DF9">
        <w:rPr>
          <w:color w:val="18161C"/>
          <w:w w:val="105"/>
        </w:rPr>
        <w:t>Albuquerque, NM 87104-2303</w:t>
      </w:r>
    </w:p>
    <w:p w14:paraId="6BAB1685" w14:textId="77777777" w:rsidR="00E43DF9" w:rsidRDefault="000804A8" w:rsidP="00E43DF9">
      <w:pPr>
        <w:pStyle w:val="BodyText"/>
        <w:ind w:left="455"/>
        <w:rPr>
          <w:color w:val="18161C"/>
          <w:w w:val="105"/>
        </w:rPr>
      </w:pPr>
      <w:r w:rsidRPr="00E43DF9">
        <w:rPr>
          <w:color w:val="18161C"/>
          <w:w w:val="105"/>
        </w:rPr>
        <w:t>Phone No: (505) 563-3100</w:t>
      </w:r>
    </w:p>
    <w:p w14:paraId="1D8BE4E1" w14:textId="77777777" w:rsidR="00FC4888" w:rsidRDefault="000804A8" w:rsidP="00E43DF9">
      <w:pPr>
        <w:pStyle w:val="BodyText"/>
        <w:ind w:left="455"/>
        <w:rPr>
          <w:color w:val="18161C"/>
          <w:w w:val="105"/>
        </w:rPr>
      </w:pPr>
      <w:r w:rsidRPr="00E43DF9">
        <w:rPr>
          <w:color w:val="18161C"/>
          <w:w w:val="105"/>
        </w:rPr>
        <w:t>Fax No: (505) 563-3101</w:t>
      </w:r>
    </w:p>
    <w:p w14:paraId="1AD84942" w14:textId="77777777" w:rsidR="00E43DF9" w:rsidRPr="00E43DF9" w:rsidRDefault="00E43DF9" w:rsidP="00E43DF9">
      <w:pPr>
        <w:pStyle w:val="BodyText"/>
        <w:ind w:left="455"/>
        <w:rPr>
          <w:color w:val="18161C"/>
          <w:w w:val="105"/>
        </w:rPr>
      </w:pPr>
    </w:p>
    <w:p w14:paraId="767F2152" w14:textId="77777777" w:rsidR="00FC4888" w:rsidRPr="00E43DF9" w:rsidRDefault="00985B22" w:rsidP="00E43DF9">
      <w:pPr>
        <w:ind w:left="449" w:firstLine="10"/>
        <w:rPr>
          <w:rFonts w:ascii="Times New Roman" w:hAnsi="Times New Roman" w:cs="Times New Roman"/>
          <w:i/>
          <w:sz w:val="17"/>
          <w:szCs w:val="17"/>
        </w:rPr>
      </w:pPr>
      <w:r w:rsidRPr="00E43DF9">
        <w:rPr>
          <w:rFonts w:ascii="Times New Roman" w:hAnsi="Times New Roman" w:cs="Times New Roman"/>
          <w:noProof/>
          <w:sz w:val="17"/>
          <w:szCs w:val="17"/>
        </w:rPr>
        <mc:AlternateContent>
          <mc:Choice Requires="wps">
            <w:drawing>
              <wp:anchor distT="0" distB="0" distL="114300" distR="114300" simplePos="0" relativeHeight="3784" behindDoc="0" locked="0" layoutInCell="1" allowOverlap="1" wp14:anchorId="4E0D6D8D" wp14:editId="74309269">
                <wp:simplePos x="0" y="0"/>
                <wp:positionH relativeFrom="page">
                  <wp:posOffset>762000</wp:posOffset>
                </wp:positionH>
                <wp:positionV relativeFrom="paragraph">
                  <wp:posOffset>231775</wp:posOffset>
                </wp:positionV>
                <wp:extent cx="2946400" cy="0"/>
                <wp:effectExtent l="9525" t="8255" r="6350" b="10795"/>
                <wp:wrapNone/>
                <wp:docPr id="305"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EC5630" id="Line 52" o:spid="_x0000_s1026" style="position:absolute;z-index:3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8.25pt" to="292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" strokecolor="#130854" strokeweight=".5pt">
                <w10:wrap anchorx="page"/>
              </v:line>
            </w:pict>
          </mc:Fallback>
        </mc:AlternateContent>
      </w:r>
      <w:r w:rsidR="000804A8" w:rsidRPr="00E43DF9">
        <w:rPr>
          <w:rFonts w:ascii="Times New Roman" w:hAnsi="Times New Roman" w:cs="Times New Roman"/>
          <w:color w:val="3B3467"/>
          <w:w w:val="110"/>
          <w:sz w:val="17"/>
          <w:szCs w:val="17"/>
        </w:rPr>
        <w:t>Package Delivery Address</w:t>
      </w:r>
      <w:r w:rsidR="000804A8" w:rsidRPr="00E43DF9">
        <w:rPr>
          <w:rFonts w:ascii="Times New Roman" w:hAnsi="Times New Roman" w:cs="Times New Roman"/>
          <w:color w:val="5B5967"/>
          <w:w w:val="110"/>
          <w:sz w:val="17"/>
          <w:szCs w:val="17"/>
        </w:rPr>
        <w:t xml:space="preserve">: </w:t>
      </w:r>
      <w:r w:rsidR="000804A8" w:rsidRPr="00E43DF9">
        <w:rPr>
          <w:rFonts w:ascii="Times New Roman" w:hAnsi="Times New Roman" w:cs="Times New Roman"/>
          <w:i/>
          <w:color w:val="3B3467"/>
          <w:w w:val="110"/>
          <w:sz w:val="17"/>
          <w:szCs w:val="17"/>
        </w:rPr>
        <w:t>SAME</w:t>
      </w:r>
    </w:p>
    <w:p w14:paraId="062E3769" w14:textId="77777777" w:rsidR="00FC4888" w:rsidRDefault="00FC4888">
      <w:pPr>
        <w:pStyle w:val="BodyText"/>
        <w:rPr>
          <w:i/>
          <w:sz w:val="16"/>
        </w:rPr>
      </w:pPr>
    </w:p>
    <w:p w14:paraId="36106AEC" w14:textId="77777777" w:rsidR="00FC4888" w:rsidRPr="00DC7E73" w:rsidRDefault="00FC4888">
      <w:pPr>
        <w:pStyle w:val="BodyText"/>
        <w:spacing w:before="4"/>
        <w:rPr>
          <w:i/>
        </w:rPr>
      </w:pPr>
    </w:p>
    <w:p w14:paraId="2EE2A6EB" w14:textId="77777777" w:rsidR="00FC4888" w:rsidRPr="00E43DF9" w:rsidRDefault="000804A8" w:rsidP="00E43DF9">
      <w:pPr>
        <w:pStyle w:val="Heading5"/>
        <w:ind w:left="455"/>
        <w:rPr>
          <w:color w:val="38383B"/>
        </w:rPr>
      </w:pPr>
      <w:r w:rsidRPr="00E43DF9">
        <w:rPr>
          <w:color w:val="38383B"/>
        </w:rPr>
        <w:t>M21 - Laguna Agency, BIA</w:t>
      </w:r>
    </w:p>
    <w:p w14:paraId="482A4E47" w14:textId="77777777" w:rsidR="00341FD8" w:rsidRPr="00DC7E73" w:rsidRDefault="00341FD8" w:rsidP="00DC7E73">
      <w:pPr>
        <w:pStyle w:val="BodyText"/>
        <w:ind w:left="455"/>
        <w:rPr>
          <w:color w:val="18161C"/>
          <w:w w:val="105"/>
        </w:rPr>
      </w:pPr>
      <w:r w:rsidRPr="00DC7E73">
        <w:rPr>
          <w:color w:val="18161C"/>
          <w:w w:val="105"/>
        </w:rPr>
        <w:t>Superintendent</w:t>
      </w:r>
    </w:p>
    <w:p w14:paraId="1A09C985" w14:textId="77777777" w:rsidR="00DC7E73" w:rsidRDefault="000804A8" w:rsidP="00DC7E73">
      <w:pPr>
        <w:pStyle w:val="BodyText"/>
        <w:ind w:left="455"/>
        <w:rPr>
          <w:color w:val="18161C"/>
          <w:w w:val="105"/>
        </w:rPr>
      </w:pPr>
      <w:r w:rsidRPr="00DC7E73">
        <w:rPr>
          <w:color w:val="18161C"/>
          <w:w w:val="105"/>
        </w:rPr>
        <w:t>P.O. Box 1448</w:t>
      </w:r>
    </w:p>
    <w:p w14:paraId="0484B0FD" w14:textId="77777777" w:rsidR="00FC4888" w:rsidRPr="00DC7E73" w:rsidRDefault="000804A8" w:rsidP="00DC7E73">
      <w:pPr>
        <w:pStyle w:val="BodyText"/>
        <w:ind w:left="455"/>
        <w:rPr>
          <w:color w:val="18161C"/>
          <w:w w:val="105"/>
        </w:rPr>
      </w:pPr>
      <w:r w:rsidRPr="00DC7E73">
        <w:rPr>
          <w:color w:val="18161C"/>
          <w:w w:val="105"/>
        </w:rPr>
        <w:t>Laguna, NM 87026</w:t>
      </w:r>
    </w:p>
    <w:p w14:paraId="718679D4" w14:textId="77777777" w:rsidR="00DC7E73" w:rsidRDefault="000804A8" w:rsidP="00DC7E73">
      <w:pPr>
        <w:pStyle w:val="BodyText"/>
        <w:ind w:left="455"/>
        <w:rPr>
          <w:color w:val="18161C"/>
          <w:w w:val="105"/>
        </w:rPr>
      </w:pPr>
      <w:r w:rsidRPr="00DC7E73">
        <w:rPr>
          <w:color w:val="18161C"/>
          <w:w w:val="105"/>
        </w:rPr>
        <w:t>Phone No: (505) 552-6001</w:t>
      </w:r>
    </w:p>
    <w:p w14:paraId="4EFCA264" w14:textId="77777777" w:rsidR="00FC4888" w:rsidRDefault="000804A8" w:rsidP="00DC7E73">
      <w:pPr>
        <w:pStyle w:val="BodyText"/>
        <w:ind w:left="455"/>
        <w:rPr>
          <w:color w:val="18161C"/>
          <w:w w:val="105"/>
        </w:rPr>
      </w:pPr>
      <w:r w:rsidRPr="00DC7E73">
        <w:rPr>
          <w:color w:val="18161C"/>
          <w:w w:val="105"/>
        </w:rPr>
        <w:t>Fax No:</w:t>
      </w:r>
      <w:r w:rsidR="00DC7E73">
        <w:rPr>
          <w:color w:val="18161C"/>
          <w:w w:val="105"/>
        </w:rPr>
        <w:t xml:space="preserve"> </w:t>
      </w:r>
      <w:r w:rsidRPr="00DC7E73">
        <w:rPr>
          <w:color w:val="18161C"/>
          <w:w w:val="105"/>
        </w:rPr>
        <w:t>(505) 552-7497</w:t>
      </w:r>
    </w:p>
    <w:p w14:paraId="4CEEB137" w14:textId="77777777" w:rsidR="00DC7E73" w:rsidRPr="00DC7E73" w:rsidRDefault="00DC7E73" w:rsidP="00DC7E73">
      <w:pPr>
        <w:pStyle w:val="BodyText"/>
        <w:ind w:left="455"/>
        <w:rPr>
          <w:color w:val="18161C"/>
          <w:w w:val="105"/>
        </w:rPr>
      </w:pPr>
    </w:p>
    <w:p w14:paraId="7C11717B" w14:textId="77777777" w:rsidR="00FC4888" w:rsidRPr="00DC7E73" w:rsidRDefault="000804A8" w:rsidP="00DC7E73">
      <w:pPr>
        <w:ind w:left="449"/>
        <w:rPr>
          <w:rFonts w:ascii="Times New Roman"/>
          <w:sz w:val="17"/>
          <w:szCs w:val="17"/>
        </w:rPr>
      </w:pPr>
      <w:r w:rsidRPr="00DC7E73">
        <w:rPr>
          <w:rFonts w:ascii="Times New Roman"/>
          <w:color w:val="3B3467"/>
          <w:w w:val="105"/>
          <w:sz w:val="17"/>
          <w:szCs w:val="17"/>
        </w:rPr>
        <w:t>Package Delivery Address</w:t>
      </w:r>
      <w:r w:rsidRPr="00DC7E73">
        <w:rPr>
          <w:rFonts w:ascii="Times New Roman"/>
          <w:color w:val="5B5967"/>
          <w:w w:val="105"/>
          <w:sz w:val="17"/>
          <w:szCs w:val="17"/>
        </w:rPr>
        <w:t>:</w:t>
      </w:r>
    </w:p>
    <w:p w14:paraId="443B681B" w14:textId="77777777" w:rsidR="00FC4888" w:rsidRPr="00DC7E73" w:rsidRDefault="000804A8">
      <w:pPr>
        <w:spacing w:before="2"/>
        <w:ind w:left="459"/>
        <w:rPr>
          <w:rFonts w:ascii="Times New Roman"/>
          <w:i/>
          <w:sz w:val="17"/>
          <w:szCs w:val="17"/>
        </w:rPr>
      </w:pPr>
      <w:r w:rsidRPr="00DC7E73">
        <w:rPr>
          <w:rFonts w:ascii="Times New Roman"/>
          <w:i/>
          <w:color w:val="494472"/>
          <w:w w:val="110"/>
          <w:sz w:val="17"/>
          <w:szCs w:val="17"/>
        </w:rPr>
        <w:t xml:space="preserve">13 </w:t>
      </w:r>
      <w:r w:rsidRPr="00DC7E73">
        <w:rPr>
          <w:rFonts w:ascii="Times New Roman"/>
          <w:i/>
          <w:color w:val="3B3467"/>
          <w:w w:val="110"/>
          <w:sz w:val="17"/>
          <w:szCs w:val="17"/>
        </w:rPr>
        <w:t>Rodeo Drive</w:t>
      </w:r>
      <w:r w:rsidRPr="00DC7E73">
        <w:rPr>
          <w:rFonts w:ascii="Times New Roman"/>
          <w:i/>
          <w:color w:val="5D5685"/>
          <w:w w:val="110"/>
          <w:sz w:val="17"/>
          <w:szCs w:val="17"/>
        </w:rPr>
        <w:t xml:space="preserve">, </w:t>
      </w:r>
      <w:r w:rsidRPr="00DC7E73">
        <w:rPr>
          <w:rFonts w:ascii="Times New Roman"/>
          <w:i/>
          <w:color w:val="3B3467"/>
          <w:w w:val="110"/>
          <w:sz w:val="17"/>
          <w:szCs w:val="17"/>
        </w:rPr>
        <w:t>Building 1</w:t>
      </w:r>
      <w:r w:rsidRPr="00DC7E73">
        <w:rPr>
          <w:rFonts w:ascii="Times New Roman"/>
          <w:i/>
          <w:color w:val="48484B"/>
          <w:w w:val="110"/>
          <w:sz w:val="17"/>
          <w:szCs w:val="17"/>
        </w:rPr>
        <w:t xml:space="preserve">, </w:t>
      </w:r>
      <w:r w:rsidRPr="00DC7E73">
        <w:rPr>
          <w:rFonts w:ascii="Times New Roman"/>
          <w:i/>
          <w:color w:val="3B3467"/>
          <w:w w:val="110"/>
          <w:sz w:val="17"/>
          <w:szCs w:val="17"/>
        </w:rPr>
        <w:t>Laguna</w:t>
      </w:r>
      <w:r w:rsidRPr="00DC7E73">
        <w:rPr>
          <w:rFonts w:ascii="Times New Roman"/>
          <w:i/>
          <w:color w:val="6D6E70"/>
          <w:w w:val="110"/>
          <w:sz w:val="17"/>
          <w:szCs w:val="17"/>
        </w:rPr>
        <w:t xml:space="preserve">, </w:t>
      </w:r>
      <w:r w:rsidRPr="00DC7E73">
        <w:rPr>
          <w:rFonts w:ascii="Times New Roman"/>
          <w:i/>
          <w:color w:val="3B3467"/>
          <w:w w:val="110"/>
          <w:sz w:val="17"/>
          <w:szCs w:val="17"/>
        </w:rPr>
        <w:t xml:space="preserve">NM </w:t>
      </w:r>
      <w:r w:rsidRPr="00DC7E73">
        <w:rPr>
          <w:rFonts w:ascii="Times New Roman"/>
          <w:i/>
          <w:color w:val="494472"/>
          <w:w w:val="110"/>
          <w:sz w:val="17"/>
          <w:szCs w:val="17"/>
        </w:rPr>
        <w:t>87026</w:t>
      </w:r>
    </w:p>
    <w:p w14:paraId="3615A75B" w14:textId="77777777" w:rsidR="00FC4888" w:rsidRDefault="00FC4888">
      <w:pPr>
        <w:pStyle w:val="BodyText"/>
        <w:spacing w:before="2"/>
        <w:rPr>
          <w:i/>
          <w:sz w:val="23"/>
        </w:rPr>
      </w:pPr>
    </w:p>
    <w:p w14:paraId="77C215D6" w14:textId="77777777" w:rsidR="00FC4888" w:rsidRDefault="00985B22" w:rsidP="00E43DF9">
      <w:pPr>
        <w:pStyle w:val="Heading5"/>
        <w:ind w:left="455"/>
      </w:pPr>
      <w:r w:rsidRPr="00E43DF9">
        <w:rPr>
          <w:noProof/>
          <w:color w:val="38383B"/>
        </w:rPr>
        <mc:AlternateContent>
          <mc:Choice Requires="wps">
            <w:drawing>
              <wp:anchor distT="0" distB="0" distL="114300" distR="114300" simplePos="0" relativeHeight="3808" behindDoc="0" locked="0" layoutInCell="1" allowOverlap="1" wp14:anchorId="066DBE55" wp14:editId="3B2B83D8">
                <wp:simplePos x="0" y="0"/>
                <wp:positionH relativeFrom="page">
                  <wp:posOffset>762000</wp:posOffset>
                </wp:positionH>
                <wp:positionV relativeFrom="paragraph">
                  <wp:posOffset>-55245</wp:posOffset>
                </wp:positionV>
                <wp:extent cx="2946400" cy="0"/>
                <wp:effectExtent l="9525" t="13970" r="6350" b="5080"/>
                <wp:wrapNone/>
                <wp:docPr id="304"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0F034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82B1B3" id="Line 51" o:spid="_x0000_s1026" style="position:absolute;z-index:3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4.35pt" to="292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" strokecolor="#0f034f" strokeweight=".5pt">
                <w10:wrap anchorx="page"/>
              </v:line>
            </w:pict>
          </mc:Fallback>
        </mc:AlternateContent>
      </w:r>
      <w:r w:rsidR="000804A8" w:rsidRPr="00E43DF9">
        <w:rPr>
          <w:color w:val="38383B"/>
        </w:rPr>
        <w:t>M25 - Northern Pueblos Agency, BIA</w:t>
      </w:r>
    </w:p>
    <w:p w14:paraId="6BCCB364" w14:textId="77777777" w:rsidR="00341FD8" w:rsidRPr="00DC7E73" w:rsidRDefault="00341FD8" w:rsidP="00DC7E73">
      <w:pPr>
        <w:pStyle w:val="BodyText"/>
        <w:ind w:left="455"/>
        <w:rPr>
          <w:color w:val="18161C"/>
          <w:w w:val="105"/>
        </w:rPr>
      </w:pPr>
      <w:r w:rsidRPr="00DC7E73">
        <w:rPr>
          <w:color w:val="18161C"/>
          <w:w w:val="105"/>
        </w:rPr>
        <w:t>Superintendent</w:t>
      </w:r>
    </w:p>
    <w:p w14:paraId="270AFEE3" w14:textId="77777777" w:rsidR="00DC7E73" w:rsidRDefault="000804A8" w:rsidP="00DC7E73">
      <w:pPr>
        <w:pStyle w:val="BodyText"/>
        <w:ind w:left="455"/>
        <w:rPr>
          <w:color w:val="18161C"/>
          <w:w w:val="105"/>
        </w:rPr>
      </w:pPr>
      <w:r w:rsidRPr="00DC7E73">
        <w:rPr>
          <w:color w:val="18161C"/>
          <w:w w:val="105"/>
        </w:rPr>
        <w:t>P.O. Box 4269</w:t>
      </w:r>
      <w:r w:rsidR="00DC7E73">
        <w:rPr>
          <w:color w:val="18161C"/>
          <w:w w:val="105"/>
        </w:rPr>
        <w:t>,</w:t>
      </w:r>
      <w:r w:rsidRPr="00DC7E73">
        <w:rPr>
          <w:color w:val="18161C"/>
          <w:w w:val="105"/>
        </w:rPr>
        <w:t xml:space="preserve"> Fairview Station</w:t>
      </w:r>
    </w:p>
    <w:p w14:paraId="6BE1122B" w14:textId="77777777" w:rsidR="00FC4888" w:rsidRPr="00DC7E73" w:rsidRDefault="000804A8" w:rsidP="00DC7E73">
      <w:pPr>
        <w:pStyle w:val="BodyText"/>
        <w:ind w:left="455"/>
        <w:rPr>
          <w:color w:val="18161C"/>
          <w:w w:val="105"/>
        </w:rPr>
      </w:pPr>
      <w:r w:rsidRPr="00DC7E73">
        <w:rPr>
          <w:color w:val="18161C"/>
          <w:w w:val="105"/>
        </w:rPr>
        <w:t>Espanola, NM 87533</w:t>
      </w:r>
    </w:p>
    <w:p w14:paraId="3482F54E" w14:textId="77777777" w:rsidR="00DC7E73" w:rsidRDefault="000804A8" w:rsidP="00DC7E73">
      <w:pPr>
        <w:pStyle w:val="BodyText"/>
        <w:ind w:left="455"/>
        <w:rPr>
          <w:color w:val="18161C"/>
          <w:w w:val="105"/>
        </w:rPr>
      </w:pPr>
      <w:r w:rsidRPr="00DC7E73">
        <w:rPr>
          <w:color w:val="18161C"/>
          <w:w w:val="105"/>
        </w:rPr>
        <w:t>Phone No: (505) 753-1400</w:t>
      </w:r>
    </w:p>
    <w:p w14:paraId="1F098A94" w14:textId="77777777" w:rsidR="00FC4888" w:rsidRDefault="000804A8" w:rsidP="00DC7E73">
      <w:pPr>
        <w:pStyle w:val="BodyText"/>
        <w:ind w:left="455"/>
        <w:rPr>
          <w:color w:val="18161C"/>
          <w:w w:val="105"/>
        </w:rPr>
      </w:pPr>
      <w:r w:rsidRPr="00DC7E73">
        <w:rPr>
          <w:color w:val="18161C"/>
          <w:w w:val="105"/>
        </w:rPr>
        <w:t>Fax No:</w:t>
      </w:r>
      <w:r w:rsidR="00DC7E73">
        <w:rPr>
          <w:color w:val="18161C"/>
          <w:w w:val="105"/>
        </w:rPr>
        <w:t xml:space="preserve"> </w:t>
      </w:r>
      <w:r w:rsidRPr="00DC7E73">
        <w:rPr>
          <w:color w:val="18161C"/>
          <w:w w:val="105"/>
        </w:rPr>
        <w:t>(505) 753-1404</w:t>
      </w:r>
    </w:p>
    <w:p w14:paraId="4C16100E" w14:textId="77777777" w:rsidR="00DC7E73" w:rsidRPr="00DC7E73" w:rsidRDefault="00DC7E73" w:rsidP="00DC7E73">
      <w:pPr>
        <w:pStyle w:val="BodyText"/>
        <w:ind w:left="455"/>
        <w:rPr>
          <w:color w:val="18161C"/>
          <w:w w:val="105"/>
        </w:rPr>
      </w:pPr>
    </w:p>
    <w:p w14:paraId="0572BD16" w14:textId="77777777" w:rsidR="00FC4888" w:rsidRPr="00DC7E73" w:rsidRDefault="000804A8" w:rsidP="00DC7E73">
      <w:pPr>
        <w:ind w:left="468"/>
        <w:rPr>
          <w:rFonts w:ascii="Times New Roman"/>
          <w:sz w:val="17"/>
          <w:szCs w:val="17"/>
        </w:rPr>
      </w:pPr>
      <w:r w:rsidRPr="00DC7E73">
        <w:rPr>
          <w:rFonts w:ascii="Times New Roman"/>
          <w:color w:val="3B3467"/>
          <w:w w:val="105"/>
          <w:sz w:val="17"/>
          <w:szCs w:val="17"/>
        </w:rPr>
        <w:t>Package Delivery Address</w:t>
      </w:r>
      <w:r w:rsidRPr="00DC7E73">
        <w:rPr>
          <w:rFonts w:ascii="Times New Roman"/>
          <w:color w:val="343436"/>
          <w:w w:val="105"/>
          <w:sz w:val="17"/>
          <w:szCs w:val="17"/>
        </w:rPr>
        <w:t>:</w:t>
      </w:r>
    </w:p>
    <w:p w14:paraId="1DCC99DC" w14:textId="77777777" w:rsidR="00FC4888" w:rsidRPr="00DC7E73" w:rsidRDefault="00985B22">
      <w:pPr>
        <w:spacing w:before="10"/>
        <w:ind w:left="468"/>
        <w:rPr>
          <w:rFonts w:ascii="Times New Roman"/>
          <w:i/>
          <w:sz w:val="17"/>
          <w:szCs w:val="17"/>
        </w:rPr>
      </w:pPr>
      <w:r w:rsidRPr="00DC7E73">
        <w:rPr>
          <w:noProof/>
          <w:sz w:val="17"/>
          <w:szCs w:val="17"/>
        </w:rPr>
        <mc:AlternateContent>
          <mc:Choice Requires="wps">
            <w:drawing>
              <wp:anchor distT="0" distB="0" distL="114300" distR="114300" simplePos="0" relativeHeight="3832" behindDoc="0" locked="0" layoutInCell="1" allowOverlap="1" wp14:anchorId="0F6DBB74" wp14:editId="7FBD1DA4">
                <wp:simplePos x="0" y="0"/>
                <wp:positionH relativeFrom="page">
                  <wp:posOffset>762000</wp:posOffset>
                </wp:positionH>
                <wp:positionV relativeFrom="paragraph">
                  <wp:posOffset>238760</wp:posOffset>
                </wp:positionV>
                <wp:extent cx="2946400" cy="0"/>
                <wp:effectExtent l="9525" t="13970" r="6350" b="5080"/>
                <wp:wrapNone/>
                <wp:docPr id="303"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0F03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765DE5" id="Line 50" o:spid="_x0000_s1026" style="position:absolute;z-index:38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8.8pt" to="292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" strokecolor="#0f0344" strokeweight=".5pt">
                <w10:wrap anchorx="page"/>
              </v:line>
            </w:pict>
          </mc:Fallback>
        </mc:AlternateContent>
      </w:r>
      <w:r w:rsidR="000804A8" w:rsidRPr="00DC7E73">
        <w:rPr>
          <w:rFonts w:ascii="Times New Roman"/>
          <w:i/>
          <w:color w:val="48484B"/>
          <w:w w:val="110"/>
          <w:sz w:val="17"/>
          <w:szCs w:val="17"/>
        </w:rPr>
        <w:t>6</w:t>
      </w:r>
      <w:r w:rsidR="000804A8" w:rsidRPr="00DC7E73">
        <w:rPr>
          <w:rFonts w:ascii="Times New Roman"/>
          <w:i/>
          <w:color w:val="3B3467"/>
          <w:w w:val="110"/>
          <w:sz w:val="17"/>
          <w:szCs w:val="17"/>
        </w:rPr>
        <w:t xml:space="preserve">59 </w:t>
      </w:r>
      <w:proofErr w:type="spellStart"/>
      <w:r w:rsidR="000804A8" w:rsidRPr="00DC7E73">
        <w:rPr>
          <w:rFonts w:ascii="Times New Roman"/>
          <w:i/>
          <w:color w:val="3B3467"/>
          <w:w w:val="110"/>
          <w:sz w:val="17"/>
          <w:szCs w:val="17"/>
        </w:rPr>
        <w:t>Roadnmner</w:t>
      </w:r>
      <w:proofErr w:type="spellEnd"/>
      <w:r w:rsidR="000804A8" w:rsidRPr="00DC7E73">
        <w:rPr>
          <w:rFonts w:ascii="Times New Roman"/>
          <w:i/>
          <w:color w:val="3B3467"/>
          <w:w w:val="110"/>
          <w:sz w:val="17"/>
          <w:szCs w:val="17"/>
        </w:rPr>
        <w:t xml:space="preserve"> Dri</w:t>
      </w:r>
      <w:r w:rsidR="000804A8" w:rsidRPr="00DC7E73">
        <w:rPr>
          <w:rFonts w:ascii="Times New Roman"/>
          <w:i/>
          <w:color w:val="5D5685"/>
          <w:w w:val="110"/>
          <w:sz w:val="17"/>
          <w:szCs w:val="17"/>
        </w:rPr>
        <w:t>v</w:t>
      </w:r>
      <w:r w:rsidR="000804A8" w:rsidRPr="00DC7E73">
        <w:rPr>
          <w:rFonts w:ascii="Times New Roman"/>
          <w:i/>
          <w:color w:val="3B3467"/>
          <w:w w:val="110"/>
          <w:sz w:val="17"/>
          <w:szCs w:val="17"/>
        </w:rPr>
        <w:t xml:space="preserve">e, </w:t>
      </w:r>
      <w:proofErr w:type="spellStart"/>
      <w:r w:rsidR="000804A8" w:rsidRPr="00DC7E73">
        <w:rPr>
          <w:rFonts w:ascii="Times New Roman"/>
          <w:i/>
          <w:color w:val="3B3467"/>
          <w:w w:val="110"/>
          <w:sz w:val="17"/>
          <w:szCs w:val="17"/>
        </w:rPr>
        <w:t>Ohkay</w:t>
      </w:r>
      <w:proofErr w:type="spellEnd"/>
      <w:r w:rsidR="000804A8" w:rsidRPr="00DC7E73">
        <w:rPr>
          <w:rFonts w:ascii="Times New Roman"/>
          <w:i/>
          <w:color w:val="3B3467"/>
          <w:w w:val="110"/>
          <w:sz w:val="17"/>
          <w:szCs w:val="17"/>
        </w:rPr>
        <w:t xml:space="preserve"> </w:t>
      </w:r>
      <w:proofErr w:type="spellStart"/>
      <w:r w:rsidR="000804A8" w:rsidRPr="00DC7E73">
        <w:rPr>
          <w:rFonts w:ascii="Times New Roman"/>
          <w:i/>
          <w:color w:val="3B3467"/>
          <w:w w:val="110"/>
          <w:sz w:val="17"/>
          <w:szCs w:val="17"/>
        </w:rPr>
        <w:t>Owingeh</w:t>
      </w:r>
      <w:proofErr w:type="spellEnd"/>
      <w:r w:rsidR="000804A8" w:rsidRPr="00DC7E73">
        <w:rPr>
          <w:rFonts w:ascii="Times New Roman"/>
          <w:i/>
          <w:color w:val="5B5967"/>
          <w:w w:val="110"/>
          <w:sz w:val="17"/>
          <w:szCs w:val="17"/>
        </w:rPr>
        <w:t xml:space="preserve">, </w:t>
      </w:r>
      <w:r w:rsidR="000804A8" w:rsidRPr="00DC7E73">
        <w:rPr>
          <w:rFonts w:ascii="Times New Roman"/>
          <w:i/>
          <w:color w:val="494472"/>
          <w:w w:val="110"/>
          <w:sz w:val="17"/>
          <w:szCs w:val="17"/>
        </w:rPr>
        <w:t>NM 87566</w:t>
      </w:r>
    </w:p>
    <w:p w14:paraId="4D374E7C" w14:textId="77777777" w:rsidR="00FC4888" w:rsidRDefault="00FC4888">
      <w:pPr>
        <w:pStyle w:val="BodyText"/>
        <w:rPr>
          <w:i/>
        </w:rPr>
      </w:pPr>
    </w:p>
    <w:p w14:paraId="5DCAC269" w14:textId="77777777" w:rsidR="00FC4888" w:rsidRDefault="00FC4888">
      <w:pPr>
        <w:pStyle w:val="BodyText"/>
        <w:rPr>
          <w:i/>
        </w:rPr>
      </w:pPr>
    </w:p>
    <w:p w14:paraId="46912E68" w14:textId="77777777" w:rsidR="00341FD8" w:rsidRPr="00DC7E73" w:rsidRDefault="000804A8" w:rsidP="00DC7E73">
      <w:pPr>
        <w:pStyle w:val="Heading5"/>
        <w:ind w:left="455"/>
        <w:rPr>
          <w:color w:val="38383B"/>
        </w:rPr>
      </w:pPr>
      <w:r w:rsidRPr="00DC7E73">
        <w:rPr>
          <w:color w:val="38383B"/>
        </w:rPr>
        <w:t>M20 -</w:t>
      </w:r>
      <w:r w:rsidR="00DC7E73">
        <w:rPr>
          <w:color w:val="38383B"/>
        </w:rPr>
        <w:t xml:space="preserve"> </w:t>
      </w:r>
      <w:r w:rsidRPr="00DC7E73">
        <w:rPr>
          <w:color w:val="38383B"/>
        </w:rPr>
        <w:t xml:space="preserve">Southern Pueblos Agency, BIA </w:t>
      </w:r>
    </w:p>
    <w:p w14:paraId="4AAE13B6" w14:textId="77777777" w:rsidR="00341FD8" w:rsidRPr="00DC7E73" w:rsidRDefault="00341FD8" w:rsidP="00DC7E73">
      <w:pPr>
        <w:pStyle w:val="BodyText"/>
        <w:ind w:left="455"/>
        <w:rPr>
          <w:color w:val="18161C"/>
          <w:w w:val="105"/>
        </w:rPr>
      </w:pPr>
      <w:r w:rsidRPr="00DC7E73">
        <w:rPr>
          <w:color w:val="18161C"/>
          <w:w w:val="105"/>
        </w:rPr>
        <w:t>Superintendent</w:t>
      </w:r>
    </w:p>
    <w:p w14:paraId="13371558" w14:textId="77777777" w:rsidR="00DC7E73" w:rsidRDefault="000804A8" w:rsidP="00DC7E73">
      <w:pPr>
        <w:pStyle w:val="BodyText"/>
        <w:ind w:left="455"/>
        <w:rPr>
          <w:color w:val="18161C"/>
          <w:w w:val="105"/>
        </w:rPr>
      </w:pPr>
      <w:r w:rsidRPr="00DC7E73">
        <w:rPr>
          <w:color w:val="18161C"/>
          <w:w w:val="105"/>
        </w:rPr>
        <w:t>1001</w:t>
      </w:r>
      <w:r w:rsidR="00DC7E73">
        <w:rPr>
          <w:color w:val="18161C"/>
          <w:w w:val="105"/>
        </w:rPr>
        <w:t xml:space="preserve"> </w:t>
      </w:r>
      <w:r w:rsidRPr="00DC7E73">
        <w:rPr>
          <w:color w:val="18161C"/>
          <w:w w:val="105"/>
        </w:rPr>
        <w:t>Indian School Road, NW</w:t>
      </w:r>
    </w:p>
    <w:p w14:paraId="433A9DD8" w14:textId="77777777" w:rsidR="00FC4888" w:rsidRPr="00DC7E73" w:rsidRDefault="000804A8" w:rsidP="00DC7E73">
      <w:pPr>
        <w:pStyle w:val="BodyText"/>
        <w:ind w:left="455"/>
        <w:rPr>
          <w:color w:val="18161C"/>
          <w:w w:val="105"/>
        </w:rPr>
      </w:pPr>
      <w:r w:rsidRPr="00DC7E73">
        <w:rPr>
          <w:color w:val="18161C"/>
          <w:w w:val="105"/>
        </w:rPr>
        <w:t>Albuquerque, NM 87104</w:t>
      </w:r>
    </w:p>
    <w:p w14:paraId="3AC64F3F" w14:textId="77777777" w:rsidR="00DC7E73" w:rsidRDefault="000804A8" w:rsidP="00DC7E73">
      <w:pPr>
        <w:pStyle w:val="BodyText"/>
        <w:ind w:left="455"/>
        <w:rPr>
          <w:color w:val="18161C"/>
          <w:w w:val="105"/>
        </w:rPr>
      </w:pPr>
      <w:r w:rsidRPr="00DC7E73">
        <w:rPr>
          <w:color w:val="18161C"/>
          <w:w w:val="105"/>
        </w:rPr>
        <w:t>Phone No: (505) 563-3600</w:t>
      </w:r>
    </w:p>
    <w:p w14:paraId="64DAED51" w14:textId="77777777" w:rsidR="00FC4888" w:rsidRDefault="000804A8" w:rsidP="00DC7E73">
      <w:pPr>
        <w:pStyle w:val="BodyText"/>
        <w:ind w:left="455"/>
        <w:rPr>
          <w:color w:val="18161C"/>
          <w:w w:val="105"/>
        </w:rPr>
      </w:pPr>
      <w:r w:rsidRPr="00DC7E73">
        <w:rPr>
          <w:color w:val="18161C"/>
          <w:w w:val="105"/>
        </w:rPr>
        <w:t>Fax No:</w:t>
      </w:r>
      <w:r w:rsidR="00DC7E73">
        <w:rPr>
          <w:color w:val="18161C"/>
          <w:w w:val="105"/>
        </w:rPr>
        <w:t xml:space="preserve"> </w:t>
      </w:r>
      <w:r w:rsidRPr="00DC7E73">
        <w:rPr>
          <w:color w:val="18161C"/>
          <w:w w:val="105"/>
        </w:rPr>
        <w:t>(505) 563-3068</w:t>
      </w:r>
    </w:p>
    <w:p w14:paraId="3DCF1691" w14:textId="77777777" w:rsidR="00DC7E73" w:rsidRPr="00DC7E73" w:rsidRDefault="00DC7E73" w:rsidP="00DC7E73">
      <w:pPr>
        <w:pStyle w:val="BodyText"/>
        <w:ind w:left="455"/>
        <w:rPr>
          <w:color w:val="18161C"/>
          <w:w w:val="105"/>
        </w:rPr>
      </w:pPr>
    </w:p>
    <w:p w14:paraId="4CA17FDB" w14:textId="77777777" w:rsidR="00FC4888" w:rsidRPr="00DC7E73" w:rsidRDefault="000804A8" w:rsidP="00DC7E73">
      <w:pPr>
        <w:ind w:left="468"/>
        <w:rPr>
          <w:rFonts w:ascii="Times New Roman"/>
          <w:color w:val="3B3467"/>
          <w:w w:val="105"/>
          <w:sz w:val="17"/>
          <w:szCs w:val="17"/>
        </w:rPr>
      </w:pPr>
      <w:r w:rsidRPr="00DC7E73">
        <w:rPr>
          <w:rFonts w:ascii="Times New Roman"/>
          <w:color w:val="3B3467"/>
          <w:w w:val="105"/>
          <w:sz w:val="17"/>
          <w:szCs w:val="17"/>
        </w:rPr>
        <w:t>Package Delivery Address:</w:t>
      </w:r>
      <w:r w:rsidR="00DC7E73">
        <w:rPr>
          <w:rFonts w:ascii="Times New Roman"/>
          <w:color w:val="3B3467"/>
          <w:w w:val="105"/>
          <w:sz w:val="17"/>
          <w:szCs w:val="17"/>
        </w:rPr>
        <w:t xml:space="preserve"> </w:t>
      </w:r>
      <w:r w:rsidRPr="00DC7E73">
        <w:rPr>
          <w:rFonts w:ascii="Times New Roman" w:hAnsi="Times New Roman" w:cs="Times New Roman"/>
          <w:i/>
          <w:color w:val="3B3467"/>
          <w:w w:val="105"/>
          <w:sz w:val="17"/>
          <w:szCs w:val="17"/>
        </w:rPr>
        <w:t>SAME</w:t>
      </w:r>
    </w:p>
    <w:p w14:paraId="6AB2E3D3" w14:textId="77777777" w:rsidR="00FC4888" w:rsidRDefault="00FC4888">
      <w:pPr>
        <w:pStyle w:val="BodyText"/>
        <w:rPr>
          <w:i/>
          <w:sz w:val="14"/>
        </w:rPr>
      </w:pPr>
    </w:p>
    <w:p w14:paraId="6BDB0BBD" w14:textId="77777777" w:rsidR="00FC4888" w:rsidRDefault="00985B22">
      <w:pPr>
        <w:pStyle w:val="Heading5"/>
        <w:spacing w:before="96"/>
      </w:pPr>
      <w:r>
        <w:rPr>
          <w:noProof/>
        </w:rPr>
        <mc:AlternateContent>
          <mc:Choice Requires="wps">
            <w:drawing>
              <wp:anchor distT="0" distB="0" distL="114300" distR="114300" simplePos="0" relativeHeight="3856" behindDoc="0" locked="0" layoutInCell="1" allowOverlap="1" wp14:anchorId="152707E1" wp14:editId="1565FA6A">
                <wp:simplePos x="0" y="0"/>
                <wp:positionH relativeFrom="page">
                  <wp:posOffset>762000</wp:posOffset>
                </wp:positionH>
                <wp:positionV relativeFrom="paragraph">
                  <wp:posOffset>5080</wp:posOffset>
                </wp:positionV>
                <wp:extent cx="2946400" cy="0"/>
                <wp:effectExtent l="9525" t="13970" r="6350" b="5080"/>
                <wp:wrapNone/>
                <wp:docPr id="302"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8"/>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840332" id="Line 49" o:spid="_x0000_s1026" style="position:absolute;z-index:3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4pt" to="292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" strokecolor="#130848" strokeweight=".5pt">
                <w10:wrap anchorx="page"/>
              </v:line>
            </w:pict>
          </mc:Fallback>
        </mc:AlternateContent>
      </w:r>
      <w:r w:rsidR="000804A8">
        <w:rPr>
          <w:color w:val="1D1C21"/>
        </w:rPr>
        <w:t>M45 - Ute Mountain Agency, BIA</w:t>
      </w:r>
    </w:p>
    <w:p w14:paraId="4D5E35B0" w14:textId="77777777" w:rsidR="00341FD8" w:rsidRPr="00C73B6A" w:rsidRDefault="00341FD8" w:rsidP="00C73B6A">
      <w:pPr>
        <w:pStyle w:val="BodyText"/>
        <w:ind w:left="455"/>
        <w:rPr>
          <w:color w:val="18161C"/>
          <w:w w:val="105"/>
        </w:rPr>
      </w:pPr>
      <w:r w:rsidRPr="00C73B6A">
        <w:rPr>
          <w:color w:val="18161C"/>
          <w:w w:val="105"/>
        </w:rPr>
        <w:t>Superintendent</w:t>
      </w:r>
    </w:p>
    <w:p w14:paraId="323E8DA9" w14:textId="77777777" w:rsidR="00C73B6A" w:rsidRDefault="000804A8" w:rsidP="00C73B6A">
      <w:pPr>
        <w:pStyle w:val="BodyText"/>
        <w:ind w:left="455"/>
        <w:rPr>
          <w:color w:val="18161C"/>
          <w:w w:val="105"/>
        </w:rPr>
      </w:pPr>
      <w:r w:rsidRPr="00C73B6A">
        <w:rPr>
          <w:color w:val="18161C"/>
          <w:w w:val="105"/>
        </w:rPr>
        <w:t>P.O. Box KK</w:t>
      </w:r>
    </w:p>
    <w:p w14:paraId="24CD5560" w14:textId="77777777" w:rsidR="00FC4888" w:rsidRPr="00C73B6A" w:rsidRDefault="000804A8" w:rsidP="00C73B6A">
      <w:pPr>
        <w:pStyle w:val="BodyText"/>
        <w:ind w:left="455"/>
        <w:rPr>
          <w:color w:val="18161C"/>
          <w:w w:val="105"/>
        </w:rPr>
      </w:pPr>
      <w:r w:rsidRPr="00C73B6A">
        <w:rPr>
          <w:color w:val="18161C"/>
          <w:w w:val="105"/>
        </w:rPr>
        <w:t>Towaco, CO 81334</w:t>
      </w:r>
    </w:p>
    <w:p w14:paraId="74511A90" w14:textId="77777777" w:rsidR="00C73B6A" w:rsidRDefault="000804A8" w:rsidP="00C73B6A">
      <w:pPr>
        <w:pStyle w:val="BodyText"/>
        <w:ind w:left="455"/>
        <w:rPr>
          <w:color w:val="18161C"/>
          <w:w w:val="105"/>
        </w:rPr>
      </w:pPr>
      <w:r w:rsidRPr="00C73B6A">
        <w:rPr>
          <w:color w:val="18161C"/>
          <w:w w:val="105"/>
        </w:rPr>
        <w:t>Phone No: (970) 565-8473</w:t>
      </w:r>
    </w:p>
    <w:p w14:paraId="66750C95" w14:textId="77777777" w:rsidR="00FC4888" w:rsidRDefault="000804A8" w:rsidP="00C73B6A">
      <w:pPr>
        <w:pStyle w:val="BodyText"/>
        <w:ind w:left="455"/>
        <w:rPr>
          <w:color w:val="18161C"/>
          <w:w w:val="105"/>
        </w:rPr>
      </w:pPr>
      <w:r w:rsidRPr="00C73B6A">
        <w:rPr>
          <w:color w:val="18161C"/>
          <w:w w:val="105"/>
        </w:rPr>
        <w:t>Fax No:</w:t>
      </w:r>
      <w:r w:rsidR="00C73B6A">
        <w:rPr>
          <w:color w:val="18161C"/>
          <w:w w:val="105"/>
        </w:rPr>
        <w:t xml:space="preserve"> </w:t>
      </w:r>
      <w:r w:rsidRPr="00C73B6A">
        <w:rPr>
          <w:color w:val="18161C"/>
          <w:w w:val="105"/>
        </w:rPr>
        <w:t>(970) 565-8906</w:t>
      </w:r>
    </w:p>
    <w:p w14:paraId="33709D27" w14:textId="77777777" w:rsidR="00C73B6A" w:rsidRPr="00C73B6A" w:rsidRDefault="00C73B6A" w:rsidP="00C73B6A">
      <w:pPr>
        <w:pStyle w:val="BodyText"/>
        <w:ind w:left="455"/>
        <w:rPr>
          <w:color w:val="18161C"/>
          <w:w w:val="105"/>
        </w:rPr>
      </w:pPr>
    </w:p>
    <w:p w14:paraId="02499FAA" w14:textId="77777777" w:rsidR="00FC4888" w:rsidRPr="00C73B6A" w:rsidRDefault="000804A8" w:rsidP="00C73B6A">
      <w:pPr>
        <w:ind w:left="468"/>
        <w:rPr>
          <w:rFonts w:ascii="Times New Roman"/>
          <w:sz w:val="17"/>
          <w:szCs w:val="17"/>
        </w:rPr>
      </w:pPr>
      <w:r w:rsidRPr="00C73B6A">
        <w:rPr>
          <w:rFonts w:ascii="Times New Roman"/>
          <w:color w:val="231D62"/>
          <w:w w:val="105"/>
          <w:sz w:val="17"/>
          <w:szCs w:val="17"/>
        </w:rPr>
        <w:t>Packag</w:t>
      </w:r>
      <w:r w:rsidRPr="00C73B6A">
        <w:rPr>
          <w:rFonts w:ascii="Times New Roman"/>
          <w:color w:val="494472"/>
          <w:w w:val="105"/>
          <w:sz w:val="17"/>
          <w:szCs w:val="17"/>
        </w:rPr>
        <w:t xml:space="preserve">e </w:t>
      </w:r>
      <w:r w:rsidRPr="00C73B6A">
        <w:rPr>
          <w:rFonts w:ascii="Times New Roman"/>
          <w:color w:val="3B3467"/>
          <w:w w:val="105"/>
          <w:sz w:val="17"/>
          <w:szCs w:val="17"/>
        </w:rPr>
        <w:t>Delivery Address</w:t>
      </w:r>
      <w:r w:rsidRPr="00C73B6A">
        <w:rPr>
          <w:rFonts w:ascii="Times New Roman"/>
          <w:color w:val="343436"/>
          <w:w w:val="105"/>
          <w:sz w:val="17"/>
          <w:szCs w:val="17"/>
        </w:rPr>
        <w:t>:</w:t>
      </w:r>
    </w:p>
    <w:p w14:paraId="5D7EDC9A" w14:textId="77777777" w:rsidR="00FC4888" w:rsidRPr="00C73B6A" w:rsidRDefault="000804A8">
      <w:pPr>
        <w:spacing w:before="14" w:line="283" w:lineRule="auto"/>
        <w:ind w:left="459"/>
        <w:rPr>
          <w:rFonts w:ascii="Times New Roman"/>
          <w:i/>
          <w:sz w:val="17"/>
          <w:szCs w:val="17"/>
        </w:rPr>
      </w:pPr>
      <w:r w:rsidRPr="00C73B6A">
        <w:rPr>
          <w:rFonts w:ascii="Times New Roman"/>
          <w:i/>
          <w:color w:val="3B3467"/>
          <w:w w:val="105"/>
          <w:sz w:val="17"/>
          <w:szCs w:val="17"/>
        </w:rPr>
        <w:t xml:space="preserve">Phillip </w:t>
      </w:r>
      <w:r w:rsidRPr="00C73B6A">
        <w:rPr>
          <w:rFonts w:ascii="Times New Roman"/>
          <w:i/>
          <w:color w:val="494472"/>
          <w:w w:val="105"/>
          <w:sz w:val="17"/>
          <w:szCs w:val="17"/>
        </w:rPr>
        <w:t xml:space="preserve">Coyote, </w:t>
      </w:r>
      <w:r w:rsidRPr="00C73B6A">
        <w:rPr>
          <w:rFonts w:ascii="Times New Roman"/>
          <w:i/>
          <w:color w:val="494472"/>
          <w:spacing w:val="-6"/>
          <w:w w:val="105"/>
          <w:sz w:val="17"/>
          <w:szCs w:val="17"/>
        </w:rPr>
        <w:t>Sr</w:t>
      </w:r>
      <w:r w:rsidRPr="00C73B6A">
        <w:rPr>
          <w:rFonts w:ascii="Times New Roman"/>
          <w:i/>
          <w:color w:val="110A4F"/>
          <w:spacing w:val="-6"/>
          <w:w w:val="105"/>
          <w:sz w:val="17"/>
          <w:szCs w:val="17"/>
        </w:rPr>
        <w:t>.</w:t>
      </w:r>
      <w:r w:rsidRPr="00C73B6A">
        <w:rPr>
          <w:rFonts w:ascii="Times New Roman"/>
          <w:i/>
          <w:color w:val="48484B"/>
          <w:spacing w:val="-6"/>
          <w:w w:val="105"/>
          <w:sz w:val="17"/>
          <w:szCs w:val="17"/>
        </w:rPr>
        <w:t xml:space="preserve">, </w:t>
      </w:r>
      <w:r w:rsidRPr="00C73B6A">
        <w:rPr>
          <w:rFonts w:ascii="Times New Roman"/>
          <w:i/>
          <w:color w:val="3B3467"/>
          <w:w w:val="105"/>
          <w:sz w:val="17"/>
          <w:szCs w:val="17"/>
        </w:rPr>
        <w:t xml:space="preserve">Memorial </w:t>
      </w:r>
      <w:r w:rsidRPr="00C73B6A">
        <w:rPr>
          <w:rFonts w:ascii="Times New Roman"/>
          <w:i/>
          <w:color w:val="3B3467"/>
          <w:spacing w:val="2"/>
          <w:w w:val="105"/>
          <w:sz w:val="17"/>
          <w:szCs w:val="17"/>
        </w:rPr>
        <w:t>Hall</w:t>
      </w:r>
      <w:r w:rsidRPr="00C73B6A">
        <w:rPr>
          <w:rFonts w:ascii="Times New Roman"/>
          <w:i/>
          <w:color w:val="5D5685"/>
          <w:spacing w:val="2"/>
          <w:w w:val="105"/>
          <w:sz w:val="17"/>
          <w:szCs w:val="17"/>
        </w:rPr>
        <w:t xml:space="preserve">, </w:t>
      </w:r>
      <w:r w:rsidRPr="00C73B6A">
        <w:rPr>
          <w:rFonts w:ascii="Times New Roman"/>
          <w:i/>
          <w:color w:val="494472"/>
          <w:w w:val="105"/>
          <w:sz w:val="17"/>
          <w:szCs w:val="17"/>
        </w:rPr>
        <w:t xml:space="preserve">440 Sunset </w:t>
      </w:r>
      <w:r w:rsidRPr="00C73B6A">
        <w:rPr>
          <w:rFonts w:ascii="Times New Roman"/>
          <w:i/>
          <w:color w:val="3B3467"/>
          <w:spacing w:val="-4"/>
          <w:w w:val="105"/>
          <w:sz w:val="17"/>
          <w:szCs w:val="17"/>
        </w:rPr>
        <w:t>Blvd.</w:t>
      </w:r>
      <w:r w:rsidRPr="00C73B6A">
        <w:rPr>
          <w:rFonts w:ascii="Times New Roman"/>
          <w:i/>
          <w:color w:val="5B5967"/>
          <w:spacing w:val="-4"/>
          <w:w w:val="105"/>
          <w:sz w:val="17"/>
          <w:szCs w:val="17"/>
        </w:rPr>
        <w:t xml:space="preserve">, </w:t>
      </w:r>
      <w:r w:rsidRPr="00C73B6A">
        <w:rPr>
          <w:rFonts w:ascii="Times New Roman"/>
          <w:i/>
          <w:color w:val="3B3467"/>
          <w:w w:val="105"/>
          <w:sz w:val="17"/>
          <w:szCs w:val="17"/>
        </w:rPr>
        <w:t>Towaco</w:t>
      </w:r>
      <w:r w:rsidRPr="00C73B6A">
        <w:rPr>
          <w:rFonts w:ascii="Times New Roman"/>
          <w:i/>
          <w:color w:val="6D6E70"/>
          <w:w w:val="105"/>
          <w:sz w:val="17"/>
          <w:szCs w:val="17"/>
        </w:rPr>
        <w:t xml:space="preserve">, </w:t>
      </w:r>
      <w:r w:rsidRPr="00C73B6A">
        <w:rPr>
          <w:rFonts w:ascii="Times New Roman"/>
          <w:i/>
          <w:color w:val="494472"/>
          <w:w w:val="105"/>
          <w:sz w:val="17"/>
          <w:szCs w:val="17"/>
        </w:rPr>
        <w:t>CO 81334</w:t>
      </w:r>
    </w:p>
    <w:p w14:paraId="66E1E15A" w14:textId="77777777" w:rsidR="00FC4888" w:rsidRPr="00E43DF9" w:rsidRDefault="000804A8" w:rsidP="00E43DF9">
      <w:pPr>
        <w:pStyle w:val="Heading5"/>
        <w:ind w:left="455"/>
        <w:rPr>
          <w:color w:val="38383B"/>
        </w:rPr>
      </w:pPr>
      <w:r>
        <w:br w:type="column"/>
      </w:r>
      <w:r w:rsidRPr="00E43DF9">
        <w:rPr>
          <w:color w:val="38383B"/>
        </w:rPr>
        <w:t>M50 - Jicarilla Agency, BIA</w:t>
      </w:r>
    </w:p>
    <w:p w14:paraId="028F2FA3" w14:textId="77777777" w:rsidR="00341FD8" w:rsidRPr="00E43DF9" w:rsidRDefault="00341FD8" w:rsidP="00E43DF9">
      <w:pPr>
        <w:pStyle w:val="BodyText"/>
        <w:ind w:left="455"/>
        <w:rPr>
          <w:color w:val="18161C"/>
          <w:w w:val="105"/>
        </w:rPr>
      </w:pPr>
      <w:r w:rsidRPr="00E43DF9">
        <w:rPr>
          <w:color w:val="18161C"/>
          <w:w w:val="105"/>
        </w:rPr>
        <w:t>Superintendent</w:t>
      </w:r>
    </w:p>
    <w:p w14:paraId="4A232FF2" w14:textId="77777777" w:rsidR="00E43DF9" w:rsidRDefault="000804A8" w:rsidP="00E43DF9">
      <w:pPr>
        <w:pStyle w:val="BodyText"/>
        <w:ind w:left="455"/>
        <w:rPr>
          <w:color w:val="18161C"/>
          <w:w w:val="105"/>
        </w:rPr>
      </w:pPr>
      <w:r w:rsidRPr="00E43DF9">
        <w:rPr>
          <w:color w:val="18161C"/>
          <w:w w:val="105"/>
        </w:rPr>
        <w:t>P.O. Box 167</w:t>
      </w:r>
    </w:p>
    <w:p w14:paraId="42F32571" w14:textId="77777777" w:rsidR="00FC4888" w:rsidRPr="00E43DF9" w:rsidRDefault="000804A8" w:rsidP="00E43DF9">
      <w:pPr>
        <w:pStyle w:val="BodyText"/>
        <w:ind w:left="455"/>
        <w:rPr>
          <w:color w:val="18161C"/>
          <w:w w:val="105"/>
        </w:rPr>
      </w:pPr>
      <w:r w:rsidRPr="00E43DF9">
        <w:rPr>
          <w:color w:val="18161C"/>
          <w:w w:val="105"/>
        </w:rPr>
        <w:t>Dulce NM 87528</w:t>
      </w:r>
    </w:p>
    <w:p w14:paraId="04F03852" w14:textId="77777777" w:rsidR="00E43DF9" w:rsidRDefault="000804A8" w:rsidP="00E43DF9">
      <w:pPr>
        <w:pStyle w:val="BodyText"/>
        <w:ind w:left="455"/>
        <w:rPr>
          <w:color w:val="18161C"/>
          <w:w w:val="105"/>
        </w:rPr>
      </w:pPr>
      <w:r w:rsidRPr="00E43DF9">
        <w:rPr>
          <w:color w:val="18161C"/>
          <w:w w:val="105"/>
        </w:rPr>
        <w:t>Phone No: (575) 759-3951</w:t>
      </w:r>
    </w:p>
    <w:p w14:paraId="0EAD5438" w14:textId="77777777" w:rsidR="00FC4888" w:rsidRDefault="000804A8" w:rsidP="00E43DF9">
      <w:pPr>
        <w:pStyle w:val="BodyText"/>
        <w:ind w:left="455"/>
        <w:rPr>
          <w:color w:val="18161C"/>
          <w:w w:val="105"/>
        </w:rPr>
      </w:pPr>
      <w:r w:rsidRPr="00E43DF9">
        <w:rPr>
          <w:color w:val="18161C"/>
          <w:w w:val="105"/>
        </w:rPr>
        <w:t>Fax No:</w:t>
      </w:r>
      <w:r w:rsidR="00E43DF9">
        <w:rPr>
          <w:color w:val="18161C"/>
          <w:w w:val="105"/>
        </w:rPr>
        <w:t xml:space="preserve"> </w:t>
      </w:r>
      <w:r w:rsidRPr="00E43DF9">
        <w:rPr>
          <w:color w:val="18161C"/>
          <w:w w:val="105"/>
        </w:rPr>
        <w:t>(575) 759-3948</w:t>
      </w:r>
    </w:p>
    <w:p w14:paraId="2A84A530" w14:textId="77777777" w:rsidR="00E43DF9" w:rsidRPr="00E43DF9" w:rsidRDefault="00E43DF9" w:rsidP="00E43DF9">
      <w:pPr>
        <w:pStyle w:val="BodyText"/>
        <w:ind w:left="455"/>
        <w:rPr>
          <w:color w:val="18161C"/>
          <w:w w:val="105"/>
        </w:rPr>
      </w:pPr>
    </w:p>
    <w:p w14:paraId="3DC1E8CC" w14:textId="77777777" w:rsidR="00FC4888" w:rsidRPr="00E43DF9" w:rsidRDefault="000804A8" w:rsidP="00E43DF9">
      <w:pPr>
        <w:ind w:left="480"/>
        <w:rPr>
          <w:rFonts w:ascii="Times New Roman" w:hAnsi="Times New Roman" w:cs="Times New Roman"/>
          <w:sz w:val="17"/>
          <w:szCs w:val="17"/>
        </w:rPr>
      </w:pPr>
      <w:r w:rsidRPr="00E43DF9">
        <w:rPr>
          <w:rFonts w:ascii="Times New Roman" w:hAnsi="Times New Roman" w:cs="Times New Roman"/>
          <w:color w:val="3B3467"/>
          <w:w w:val="105"/>
          <w:sz w:val="17"/>
          <w:szCs w:val="17"/>
        </w:rPr>
        <w:t>Package Delivery Address</w:t>
      </w:r>
      <w:r w:rsidRPr="00E43DF9">
        <w:rPr>
          <w:rFonts w:ascii="Times New Roman" w:hAnsi="Times New Roman" w:cs="Times New Roman"/>
          <w:color w:val="343436"/>
          <w:w w:val="105"/>
          <w:sz w:val="17"/>
          <w:szCs w:val="17"/>
        </w:rPr>
        <w:t>:</w:t>
      </w:r>
    </w:p>
    <w:p w14:paraId="530CA317" w14:textId="77777777" w:rsidR="00FC4888" w:rsidRPr="00E43DF9" w:rsidRDefault="000804A8">
      <w:pPr>
        <w:spacing w:before="17"/>
        <w:ind w:left="490" w:hanging="10"/>
        <w:rPr>
          <w:rFonts w:ascii="Times New Roman"/>
          <w:i/>
          <w:sz w:val="17"/>
          <w:szCs w:val="17"/>
        </w:rPr>
      </w:pPr>
      <w:r w:rsidRPr="00E43DF9">
        <w:rPr>
          <w:rFonts w:ascii="Times New Roman"/>
          <w:i/>
          <w:color w:val="3B3467"/>
          <w:w w:val="115"/>
          <w:sz w:val="17"/>
          <w:szCs w:val="17"/>
        </w:rPr>
        <w:t>1</w:t>
      </w:r>
      <w:r w:rsidRPr="00E43DF9">
        <w:rPr>
          <w:rFonts w:ascii="Times New Roman"/>
          <w:i/>
          <w:color w:val="5B5967"/>
          <w:w w:val="115"/>
          <w:sz w:val="17"/>
          <w:szCs w:val="17"/>
        </w:rPr>
        <w:t>2</w:t>
      </w:r>
      <w:r w:rsidRPr="00E43DF9">
        <w:rPr>
          <w:rFonts w:ascii="Times New Roman"/>
          <w:i/>
          <w:color w:val="3B3467"/>
          <w:w w:val="115"/>
          <w:sz w:val="17"/>
          <w:szCs w:val="17"/>
        </w:rPr>
        <w:t>0 Seneca Street</w:t>
      </w:r>
      <w:r w:rsidRPr="00E43DF9">
        <w:rPr>
          <w:rFonts w:ascii="Times New Roman"/>
          <w:i/>
          <w:color w:val="5B5967"/>
          <w:w w:val="115"/>
          <w:sz w:val="17"/>
          <w:szCs w:val="17"/>
        </w:rPr>
        <w:t xml:space="preserve">, </w:t>
      </w:r>
      <w:r w:rsidRPr="00E43DF9">
        <w:rPr>
          <w:rFonts w:ascii="Times New Roman"/>
          <w:i/>
          <w:color w:val="3B3467"/>
          <w:w w:val="115"/>
          <w:sz w:val="17"/>
          <w:szCs w:val="17"/>
        </w:rPr>
        <w:t>Dulce</w:t>
      </w:r>
      <w:r w:rsidRPr="00E43DF9">
        <w:rPr>
          <w:rFonts w:ascii="Times New Roman"/>
          <w:i/>
          <w:color w:val="5B5967"/>
          <w:w w:val="115"/>
          <w:sz w:val="17"/>
          <w:szCs w:val="17"/>
        </w:rPr>
        <w:t>,</w:t>
      </w:r>
      <w:r w:rsidR="00E43DF9">
        <w:rPr>
          <w:rFonts w:ascii="Times New Roman"/>
          <w:i/>
          <w:color w:val="5B5967"/>
          <w:w w:val="115"/>
          <w:sz w:val="17"/>
          <w:szCs w:val="17"/>
        </w:rPr>
        <w:t xml:space="preserve"> </w:t>
      </w:r>
      <w:r w:rsidRPr="00E43DF9">
        <w:rPr>
          <w:rFonts w:ascii="Times New Roman"/>
          <w:i/>
          <w:color w:val="3B3467"/>
          <w:w w:val="115"/>
          <w:sz w:val="17"/>
          <w:szCs w:val="17"/>
        </w:rPr>
        <w:t>NM 87</w:t>
      </w:r>
      <w:r w:rsidRPr="00E43DF9">
        <w:rPr>
          <w:rFonts w:ascii="Times New Roman"/>
          <w:i/>
          <w:color w:val="48484B"/>
          <w:w w:val="115"/>
          <w:sz w:val="17"/>
          <w:szCs w:val="17"/>
        </w:rPr>
        <w:t>52</w:t>
      </w:r>
      <w:r w:rsidRPr="00E43DF9">
        <w:rPr>
          <w:rFonts w:ascii="Times New Roman"/>
          <w:i/>
          <w:color w:val="3B3467"/>
          <w:w w:val="115"/>
          <w:sz w:val="17"/>
          <w:szCs w:val="17"/>
        </w:rPr>
        <w:t>8</w:t>
      </w:r>
    </w:p>
    <w:p w14:paraId="26D9800D" w14:textId="77777777" w:rsidR="00FC4888" w:rsidRDefault="00985B22">
      <w:pPr>
        <w:pStyle w:val="BodyText"/>
        <w:spacing w:before="4"/>
        <w:rPr>
          <w:i/>
          <w:sz w:val="13"/>
        </w:rPr>
      </w:pPr>
      <w:r>
        <w:rPr>
          <w:noProof/>
        </w:rPr>
        <mc:AlternateContent>
          <mc:Choice Requires="wps">
            <w:drawing>
              <wp:anchor distT="0" distB="0" distL="0" distR="0" simplePos="0" relativeHeight="3664" behindDoc="0" locked="0" layoutInCell="1" allowOverlap="1" wp14:anchorId="0444666A" wp14:editId="4F19A2EF">
                <wp:simplePos x="0" y="0"/>
                <wp:positionH relativeFrom="page">
                  <wp:posOffset>3917950</wp:posOffset>
                </wp:positionH>
                <wp:positionV relativeFrom="paragraph">
                  <wp:posOffset>125730</wp:posOffset>
                </wp:positionV>
                <wp:extent cx="2946400" cy="0"/>
                <wp:effectExtent l="12700" t="8890" r="12700" b="10160"/>
                <wp:wrapTopAndBottom/>
                <wp:docPr id="301"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A6FBE4" id="Line 48" o:spid="_x0000_s1026" style="position:absolute;z-index:366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9.9pt" to="540.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" strokecolor="#13084b" strokeweight=".5pt">
                <w10:wrap type="topAndBottom" anchorx="page"/>
              </v:line>
            </w:pict>
          </mc:Fallback>
        </mc:AlternateContent>
      </w:r>
    </w:p>
    <w:p w14:paraId="01122C46" w14:textId="77777777" w:rsidR="00FC4888" w:rsidRPr="00E43DF9" w:rsidRDefault="000804A8" w:rsidP="00E43DF9">
      <w:pPr>
        <w:pStyle w:val="Heading5"/>
        <w:ind w:left="455"/>
        <w:rPr>
          <w:color w:val="38383B"/>
        </w:rPr>
      </w:pPr>
      <w:r w:rsidRPr="00E43DF9">
        <w:rPr>
          <w:color w:val="38383B"/>
        </w:rPr>
        <w:t>M60 - Mescalero Agency, BIA</w:t>
      </w:r>
    </w:p>
    <w:p w14:paraId="313919BA" w14:textId="77777777" w:rsidR="00341FD8" w:rsidRPr="00DC7E73" w:rsidRDefault="00341FD8" w:rsidP="00DC7E73">
      <w:pPr>
        <w:pStyle w:val="BodyText"/>
        <w:ind w:left="455"/>
        <w:rPr>
          <w:color w:val="18161C"/>
          <w:w w:val="105"/>
        </w:rPr>
      </w:pPr>
      <w:r w:rsidRPr="00DC7E73">
        <w:rPr>
          <w:color w:val="18161C"/>
          <w:w w:val="105"/>
        </w:rPr>
        <w:t>Superintendent</w:t>
      </w:r>
    </w:p>
    <w:p w14:paraId="769CB30F" w14:textId="77777777" w:rsidR="00DC7E73" w:rsidRDefault="000804A8" w:rsidP="00DC7E73">
      <w:pPr>
        <w:pStyle w:val="BodyText"/>
        <w:ind w:left="455"/>
        <w:rPr>
          <w:color w:val="18161C"/>
          <w:w w:val="105"/>
        </w:rPr>
      </w:pPr>
      <w:r w:rsidRPr="00DC7E73">
        <w:rPr>
          <w:color w:val="18161C"/>
          <w:w w:val="105"/>
        </w:rPr>
        <w:t>P.O. Box 189</w:t>
      </w:r>
    </w:p>
    <w:p w14:paraId="748E3E85" w14:textId="77777777" w:rsidR="00FC4888" w:rsidRPr="00DC7E73" w:rsidRDefault="000804A8" w:rsidP="00DC7E73">
      <w:pPr>
        <w:pStyle w:val="BodyText"/>
        <w:ind w:left="455"/>
        <w:rPr>
          <w:color w:val="18161C"/>
          <w:w w:val="105"/>
        </w:rPr>
      </w:pPr>
      <w:r w:rsidRPr="00DC7E73">
        <w:rPr>
          <w:color w:val="18161C"/>
          <w:w w:val="105"/>
        </w:rPr>
        <w:t>Mescalero, NM 88340</w:t>
      </w:r>
    </w:p>
    <w:p w14:paraId="1001647D" w14:textId="77777777" w:rsidR="00DC7E73" w:rsidRDefault="000804A8" w:rsidP="00DC7E73">
      <w:pPr>
        <w:pStyle w:val="BodyText"/>
        <w:ind w:left="455"/>
        <w:rPr>
          <w:color w:val="18161C"/>
          <w:w w:val="105"/>
        </w:rPr>
      </w:pPr>
      <w:r w:rsidRPr="00DC7E73">
        <w:rPr>
          <w:color w:val="18161C"/>
          <w:w w:val="105"/>
        </w:rPr>
        <w:t>Phone No: (575) 464-4423</w:t>
      </w:r>
    </w:p>
    <w:p w14:paraId="2078BFBE" w14:textId="77777777" w:rsidR="00FC4888" w:rsidRDefault="000804A8" w:rsidP="00DC7E73">
      <w:pPr>
        <w:pStyle w:val="BodyText"/>
        <w:ind w:left="455"/>
        <w:rPr>
          <w:color w:val="18161C"/>
          <w:w w:val="105"/>
        </w:rPr>
      </w:pPr>
      <w:r w:rsidRPr="00DC7E73">
        <w:rPr>
          <w:color w:val="18161C"/>
          <w:w w:val="105"/>
        </w:rPr>
        <w:t>Fax No: (575) 464-4215</w:t>
      </w:r>
    </w:p>
    <w:p w14:paraId="53609591" w14:textId="77777777" w:rsidR="00DC7E73" w:rsidRPr="00DC7E73" w:rsidRDefault="00DC7E73" w:rsidP="00DC7E73">
      <w:pPr>
        <w:pStyle w:val="BodyText"/>
        <w:ind w:left="455"/>
        <w:rPr>
          <w:color w:val="18161C"/>
          <w:w w:val="105"/>
        </w:rPr>
      </w:pPr>
    </w:p>
    <w:p w14:paraId="3B56C8B2" w14:textId="77777777" w:rsidR="00FC4888" w:rsidRPr="00DC7E73" w:rsidRDefault="000804A8" w:rsidP="00DC7E73">
      <w:pPr>
        <w:ind w:left="480"/>
        <w:rPr>
          <w:rFonts w:ascii="Times New Roman"/>
          <w:sz w:val="17"/>
          <w:szCs w:val="17"/>
        </w:rPr>
      </w:pPr>
      <w:r w:rsidRPr="00DC7E73">
        <w:rPr>
          <w:rFonts w:ascii="Times New Roman"/>
          <w:color w:val="3B3467"/>
          <w:w w:val="110"/>
          <w:sz w:val="17"/>
          <w:szCs w:val="17"/>
        </w:rPr>
        <w:t>Package Delivery A</w:t>
      </w:r>
      <w:r w:rsidRPr="00DC7E73">
        <w:rPr>
          <w:rFonts w:ascii="Times New Roman"/>
          <w:color w:val="382F89"/>
          <w:w w:val="110"/>
          <w:sz w:val="17"/>
          <w:szCs w:val="17"/>
        </w:rPr>
        <w:t>ddre</w:t>
      </w:r>
      <w:r w:rsidRPr="00DC7E73">
        <w:rPr>
          <w:rFonts w:ascii="Times New Roman"/>
          <w:color w:val="3B3467"/>
          <w:w w:val="110"/>
          <w:sz w:val="17"/>
          <w:szCs w:val="17"/>
        </w:rPr>
        <w:t>ss</w:t>
      </w:r>
      <w:r w:rsidRPr="00DC7E73">
        <w:rPr>
          <w:rFonts w:ascii="Times New Roman"/>
          <w:color w:val="343436"/>
          <w:w w:val="110"/>
          <w:sz w:val="17"/>
          <w:szCs w:val="17"/>
        </w:rPr>
        <w:t>:</w:t>
      </w:r>
    </w:p>
    <w:p w14:paraId="0B5E3985" w14:textId="77777777" w:rsidR="00FC4888" w:rsidRPr="00DC7E73" w:rsidRDefault="000804A8">
      <w:pPr>
        <w:spacing w:before="15"/>
        <w:ind w:left="480"/>
        <w:rPr>
          <w:rFonts w:ascii="Times New Roman"/>
          <w:i/>
          <w:sz w:val="17"/>
          <w:szCs w:val="17"/>
        </w:rPr>
      </w:pPr>
      <w:r w:rsidRPr="00DC7E73">
        <w:rPr>
          <w:rFonts w:ascii="Times New Roman"/>
          <w:i/>
          <w:color w:val="494472"/>
          <w:w w:val="110"/>
          <w:sz w:val="17"/>
          <w:szCs w:val="17"/>
        </w:rPr>
        <w:t xml:space="preserve">590 </w:t>
      </w:r>
      <w:r w:rsidRPr="00DC7E73">
        <w:rPr>
          <w:rFonts w:ascii="Times New Roman"/>
          <w:i/>
          <w:color w:val="3B3467"/>
          <w:w w:val="110"/>
          <w:sz w:val="17"/>
          <w:szCs w:val="17"/>
        </w:rPr>
        <w:t xml:space="preserve">Sage </w:t>
      </w:r>
      <w:r w:rsidRPr="00DC7E73">
        <w:rPr>
          <w:rFonts w:ascii="Times New Roman"/>
          <w:i/>
          <w:color w:val="494472"/>
          <w:w w:val="110"/>
          <w:sz w:val="17"/>
          <w:szCs w:val="17"/>
        </w:rPr>
        <w:t xml:space="preserve">Avenue, </w:t>
      </w:r>
      <w:r w:rsidRPr="00DC7E73">
        <w:rPr>
          <w:rFonts w:ascii="Times New Roman"/>
          <w:i/>
          <w:color w:val="3B3467"/>
          <w:w w:val="110"/>
          <w:sz w:val="17"/>
          <w:szCs w:val="17"/>
        </w:rPr>
        <w:t>Mescalero</w:t>
      </w:r>
      <w:r w:rsidRPr="00DC7E73">
        <w:rPr>
          <w:rFonts w:ascii="Times New Roman"/>
          <w:i/>
          <w:color w:val="5B5967"/>
          <w:w w:val="110"/>
          <w:sz w:val="17"/>
          <w:szCs w:val="17"/>
        </w:rPr>
        <w:t xml:space="preserve">, </w:t>
      </w:r>
      <w:r w:rsidRPr="00DC7E73">
        <w:rPr>
          <w:rFonts w:ascii="Times New Roman"/>
          <w:i/>
          <w:color w:val="494472"/>
          <w:w w:val="110"/>
          <w:sz w:val="17"/>
          <w:szCs w:val="17"/>
        </w:rPr>
        <w:t>NM 88340</w:t>
      </w:r>
    </w:p>
    <w:p w14:paraId="38D16986" w14:textId="77777777" w:rsidR="00FC4888" w:rsidRDefault="00985B22">
      <w:pPr>
        <w:pStyle w:val="BodyText"/>
        <w:spacing w:before="5"/>
        <w:rPr>
          <w:i/>
          <w:sz w:val="13"/>
        </w:rPr>
      </w:pPr>
      <w:r>
        <w:rPr>
          <w:noProof/>
        </w:rPr>
        <mc:AlternateContent>
          <mc:Choice Requires="wps">
            <w:drawing>
              <wp:anchor distT="0" distB="0" distL="0" distR="0" simplePos="0" relativeHeight="3688" behindDoc="0" locked="0" layoutInCell="1" allowOverlap="1" wp14:anchorId="258C8E08" wp14:editId="1C318F44">
                <wp:simplePos x="0" y="0"/>
                <wp:positionH relativeFrom="page">
                  <wp:posOffset>3917950</wp:posOffset>
                </wp:positionH>
                <wp:positionV relativeFrom="paragraph">
                  <wp:posOffset>126365</wp:posOffset>
                </wp:positionV>
                <wp:extent cx="2952750" cy="0"/>
                <wp:effectExtent l="12700" t="7620" r="6350" b="11430"/>
                <wp:wrapTopAndBottom/>
                <wp:docPr id="300"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470FCF" id="Line 47" o:spid="_x0000_s1026" style="position:absolute;z-index:368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9.95pt" to="541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" strokecolor="#130854" strokeweight=".5pt">
                <w10:wrap type="topAndBottom" anchorx="page"/>
              </v:line>
            </w:pict>
          </mc:Fallback>
        </mc:AlternateContent>
      </w:r>
    </w:p>
    <w:p w14:paraId="54CA1B16" w14:textId="77777777" w:rsidR="00FC4888" w:rsidRDefault="00FC4888">
      <w:pPr>
        <w:pStyle w:val="BodyText"/>
        <w:rPr>
          <w:i/>
          <w:sz w:val="16"/>
        </w:rPr>
      </w:pPr>
    </w:p>
    <w:p w14:paraId="687DF9ED" w14:textId="77777777" w:rsidR="00FC4888" w:rsidRPr="00E43DF9" w:rsidRDefault="000804A8" w:rsidP="00E43DF9">
      <w:pPr>
        <w:pStyle w:val="Heading5"/>
        <w:ind w:left="455"/>
        <w:rPr>
          <w:color w:val="38383B"/>
        </w:rPr>
      </w:pPr>
      <w:r w:rsidRPr="00E43DF9">
        <w:rPr>
          <w:color w:val="38383B"/>
        </w:rPr>
        <w:t>M75 - Ramah Navajo Agency, BIA</w:t>
      </w:r>
    </w:p>
    <w:p w14:paraId="43E9D842" w14:textId="77777777" w:rsidR="00341FD8" w:rsidRPr="00DC7E73" w:rsidRDefault="00341FD8" w:rsidP="00DC7E73">
      <w:pPr>
        <w:pStyle w:val="BodyText"/>
        <w:ind w:left="455"/>
        <w:rPr>
          <w:color w:val="18161C"/>
          <w:w w:val="105"/>
        </w:rPr>
      </w:pPr>
      <w:r w:rsidRPr="00DC7E73">
        <w:rPr>
          <w:color w:val="18161C"/>
          <w:w w:val="105"/>
        </w:rPr>
        <w:t>Superintendent</w:t>
      </w:r>
    </w:p>
    <w:p w14:paraId="7D1A29AC" w14:textId="77777777" w:rsidR="00FC4888" w:rsidRPr="00DC7E73" w:rsidRDefault="000804A8" w:rsidP="00DC7E73">
      <w:pPr>
        <w:pStyle w:val="BodyText"/>
        <w:ind w:left="455"/>
        <w:rPr>
          <w:color w:val="18161C"/>
          <w:w w:val="105"/>
        </w:rPr>
      </w:pPr>
      <w:r w:rsidRPr="00DC7E73">
        <w:rPr>
          <w:color w:val="18161C"/>
          <w:w w:val="105"/>
        </w:rPr>
        <w:t>HC-61, Box 14</w:t>
      </w:r>
    </w:p>
    <w:p w14:paraId="6FBDB98C" w14:textId="77777777" w:rsidR="00FC4888" w:rsidRPr="00DC7E73" w:rsidRDefault="000804A8" w:rsidP="00DC7E73">
      <w:pPr>
        <w:pStyle w:val="BodyText"/>
        <w:ind w:left="455"/>
        <w:rPr>
          <w:color w:val="18161C"/>
          <w:w w:val="105"/>
        </w:rPr>
      </w:pPr>
      <w:r w:rsidRPr="00DC7E73">
        <w:rPr>
          <w:color w:val="18161C"/>
          <w:w w:val="105"/>
        </w:rPr>
        <w:t>Ramah, NM 87321</w:t>
      </w:r>
    </w:p>
    <w:p w14:paraId="5C8418AF" w14:textId="77777777" w:rsidR="00DC7E73" w:rsidRDefault="000804A8" w:rsidP="00DC7E73">
      <w:pPr>
        <w:pStyle w:val="BodyText"/>
        <w:ind w:left="455"/>
        <w:rPr>
          <w:color w:val="18161C"/>
          <w:w w:val="105"/>
        </w:rPr>
      </w:pPr>
      <w:r w:rsidRPr="00DC7E73">
        <w:rPr>
          <w:color w:val="18161C"/>
          <w:w w:val="105"/>
        </w:rPr>
        <w:t>Phone No: (505) 775-3235</w:t>
      </w:r>
    </w:p>
    <w:p w14:paraId="52B3CFE8" w14:textId="77777777" w:rsidR="00FC4888" w:rsidRDefault="000804A8" w:rsidP="00DC7E73">
      <w:pPr>
        <w:pStyle w:val="BodyText"/>
        <w:ind w:left="455"/>
        <w:rPr>
          <w:color w:val="18161C"/>
          <w:w w:val="105"/>
        </w:rPr>
      </w:pPr>
      <w:r w:rsidRPr="00DC7E73">
        <w:rPr>
          <w:color w:val="18161C"/>
          <w:w w:val="105"/>
        </w:rPr>
        <w:t>Fax No:</w:t>
      </w:r>
      <w:r w:rsidR="00DC7E73">
        <w:rPr>
          <w:color w:val="18161C"/>
          <w:w w:val="105"/>
        </w:rPr>
        <w:t xml:space="preserve"> </w:t>
      </w:r>
      <w:r w:rsidRPr="00DC7E73">
        <w:rPr>
          <w:color w:val="18161C"/>
          <w:w w:val="105"/>
        </w:rPr>
        <w:t>(505) 775-3387</w:t>
      </w:r>
    </w:p>
    <w:p w14:paraId="573BEB6B" w14:textId="77777777" w:rsidR="00DC7E73" w:rsidRPr="00DC7E73" w:rsidRDefault="00DC7E73" w:rsidP="00DC7E73">
      <w:pPr>
        <w:pStyle w:val="BodyText"/>
        <w:ind w:left="455"/>
        <w:rPr>
          <w:color w:val="18161C"/>
          <w:w w:val="105"/>
        </w:rPr>
      </w:pPr>
    </w:p>
    <w:p w14:paraId="30C3568B" w14:textId="77777777" w:rsidR="00FC4888" w:rsidRPr="00DC7E73" w:rsidRDefault="000804A8" w:rsidP="00DC7E73">
      <w:pPr>
        <w:ind w:left="480"/>
        <w:rPr>
          <w:rFonts w:ascii="Times New Roman"/>
          <w:sz w:val="17"/>
          <w:szCs w:val="17"/>
        </w:rPr>
      </w:pPr>
      <w:r w:rsidRPr="00DC7E73">
        <w:rPr>
          <w:rFonts w:ascii="Times New Roman"/>
          <w:color w:val="3B3467"/>
          <w:w w:val="110"/>
          <w:sz w:val="17"/>
          <w:szCs w:val="17"/>
        </w:rPr>
        <w:t xml:space="preserve">Package </w:t>
      </w:r>
      <w:r w:rsidRPr="00DC7E73">
        <w:rPr>
          <w:rFonts w:ascii="Times New Roman"/>
          <w:color w:val="231D62"/>
          <w:w w:val="110"/>
          <w:sz w:val="17"/>
          <w:szCs w:val="17"/>
        </w:rPr>
        <w:t>Del</w:t>
      </w:r>
      <w:r w:rsidRPr="00DC7E73">
        <w:rPr>
          <w:rFonts w:ascii="Times New Roman"/>
          <w:color w:val="494472"/>
          <w:w w:val="110"/>
          <w:sz w:val="17"/>
          <w:szCs w:val="17"/>
        </w:rPr>
        <w:t xml:space="preserve">ivery </w:t>
      </w:r>
      <w:r w:rsidRPr="00DC7E73">
        <w:rPr>
          <w:rFonts w:ascii="Times New Roman"/>
          <w:color w:val="3B3467"/>
          <w:w w:val="110"/>
          <w:sz w:val="17"/>
          <w:szCs w:val="17"/>
        </w:rPr>
        <w:t>Address</w:t>
      </w:r>
      <w:r w:rsidRPr="00DC7E73">
        <w:rPr>
          <w:rFonts w:ascii="Times New Roman"/>
          <w:color w:val="5B5967"/>
          <w:w w:val="110"/>
          <w:sz w:val="17"/>
          <w:szCs w:val="17"/>
        </w:rPr>
        <w:t>:</w:t>
      </w:r>
      <w:r w:rsidR="00DC7E73" w:rsidRPr="00DC7E73">
        <w:rPr>
          <w:rFonts w:ascii="Times New Roman"/>
          <w:sz w:val="17"/>
          <w:szCs w:val="17"/>
        </w:rPr>
        <w:t xml:space="preserve"> </w:t>
      </w:r>
      <w:r w:rsidRPr="00DC7E73">
        <w:rPr>
          <w:rFonts w:ascii="Times New Roman"/>
          <w:i/>
          <w:color w:val="3B3467"/>
          <w:w w:val="105"/>
          <w:sz w:val="17"/>
          <w:szCs w:val="17"/>
        </w:rPr>
        <w:t>SAME</w:t>
      </w:r>
    </w:p>
    <w:p w14:paraId="50DBD0D6" w14:textId="77777777" w:rsidR="00FC4888" w:rsidRPr="00DC7E73" w:rsidRDefault="00FC4888">
      <w:pPr>
        <w:pStyle w:val="BodyText"/>
        <w:rPr>
          <w:i/>
          <w:sz w:val="16"/>
          <w:szCs w:val="16"/>
        </w:rPr>
      </w:pPr>
    </w:p>
    <w:p w14:paraId="1BE78061" w14:textId="77777777" w:rsidR="00FC4888" w:rsidRDefault="00985B22">
      <w:pPr>
        <w:pStyle w:val="BodyText"/>
        <w:spacing w:before="7"/>
        <w:rPr>
          <w:i/>
          <w:sz w:val="12"/>
        </w:rPr>
      </w:pPr>
      <w:r>
        <w:rPr>
          <w:noProof/>
        </w:rPr>
        <mc:AlternateContent>
          <mc:Choice Requires="wps">
            <w:drawing>
              <wp:anchor distT="0" distB="0" distL="0" distR="0" simplePos="0" relativeHeight="3712" behindDoc="0" locked="0" layoutInCell="1" allowOverlap="1" wp14:anchorId="3451ECAF" wp14:editId="45F1CC44">
                <wp:simplePos x="0" y="0"/>
                <wp:positionH relativeFrom="page">
                  <wp:posOffset>3917950</wp:posOffset>
                </wp:positionH>
                <wp:positionV relativeFrom="paragraph">
                  <wp:posOffset>120015</wp:posOffset>
                </wp:positionV>
                <wp:extent cx="2952750" cy="0"/>
                <wp:effectExtent l="12700" t="10795" r="6350" b="8255"/>
                <wp:wrapTopAndBottom/>
                <wp:docPr id="299"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0F03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8DCA62" id="Line 46" o:spid="_x0000_s1026" style="position:absolute;z-index:371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9.45pt" to="541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" strokecolor="#0f0344" strokeweight=".5pt">
                <w10:wrap type="topAndBottom" anchorx="page"/>
              </v:line>
            </w:pict>
          </mc:Fallback>
        </mc:AlternateContent>
      </w:r>
    </w:p>
    <w:p w14:paraId="1B34CC87" w14:textId="77777777" w:rsidR="00FC4888" w:rsidRDefault="00FC4888">
      <w:pPr>
        <w:pStyle w:val="BodyText"/>
        <w:rPr>
          <w:i/>
          <w:sz w:val="14"/>
        </w:rPr>
      </w:pPr>
    </w:p>
    <w:p w14:paraId="53970EDD" w14:textId="77777777" w:rsidR="00FC4888" w:rsidRPr="00DC7E73" w:rsidRDefault="000804A8" w:rsidP="00DC7E73">
      <w:pPr>
        <w:pStyle w:val="Heading5"/>
        <w:ind w:left="455"/>
        <w:rPr>
          <w:color w:val="38383B"/>
        </w:rPr>
      </w:pPr>
      <w:r w:rsidRPr="00DC7E73">
        <w:rPr>
          <w:color w:val="38383B"/>
        </w:rPr>
        <w:t>M40 - Southern Ute Agency, BIA</w:t>
      </w:r>
    </w:p>
    <w:p w14:paraId="65221A7C" w14:textId="77777777" w:rsidR="00341FD8" w:rsidRPr="00DC7E73" w:rsidRDefault="00341FD8" w:rsidP="00DC7E73">
      <w:pPr>
        <w:pStyle w:val="BodyText"/>
        <w:ind w:left="455"/>
        <w:rPr>
          <w:color w:val="18161C"/>
          <w:w w:val="105"/>
        </w:rPr>
      </w:pPr>
      <w:r w:rsidRPr="00DC7E73">
        <w:rPr>
          <w:color w:val="18161C"/>
          <w:w w:val="105"/>
        </w:rPr>
        <w:t>Superintendent</w:t>
      </w:r>
    </w:p>
    <w:p w14:paraId="685EFDF5" w14:textId="77777777" w:rsidR="00341FD8" w:rsidRPr="00DC7E73" w:rsidRDefault="000804A8" w:rsidP="00DC7E73">
      <w:pPr>
        <w:pStyle w:val="BodyText"/>
        <w:ind w:left="455"/>
        <w:rPr>
          <w:color w:val="18161C"/>
          <w:w w:val="105"/>
        </w:rPr>
      </w:pPr>
      <w:r w:rsidRPr="00DC7E73">
        <w:rPr>
          <w:color w:val="18161C"/>
          <w:w w:val="105"/>
        </w:rPr>
        <w:t xml:space="preserve">P.O. Box 315 </w:t>
      </w:r>
    </w:p>
    <w:p w14:paraId="1F4183F6" w14:textId="77777777" w:rsidR="00FC4888" w:rsidRPr="00DC7E73" w:rsidRDefault="000804A8" w:rsidP="00DC7E73">
      <w:pPr>
        <w:pStyle w:val="BodyText"/>
        <w:ind w:left="455"/>
        <w:rPr>
          <w:color w:val="18161C"/>
          <w:w w:val="105"/>
        </w:rPr>
      </w:pPr>
      <w:r w:rsidRPr="00DC7E73">
        <w:rPr>
          <w:color w:val="18161C"/>
          <w:w w:val="105"/>
        </w:rPr>
        <w:t xml:space="preserve">Ignacio, </w:t>
      </w:r>
      <w:r w:rsidR="00341FD8" w:rsidRPr="00DC7E73">
        <w:rPr>
          <w:color w:val="18161C"/>
          <w:w w:val="105"/>
        </w:rPr>
        <w:t xml:space="preserve">CO 81137 </w:t>
      </w:r>
    </w:p>
    <w:p w14:paraId="2F7033AF" w14:textId="77777777" w:rsidR="00DC7E73" w:rsidRDefault="000804A8" w:rsidP="00DC7E73">
      <w:pPr>
        <w:pStyle w:val="BodyText"/>
        <w:ind w:left="455"/>
        <w:rPr>
          <w:color w:val="18161C"/>
          <w:w w:val="105"/>
        </w:rPr>
      </w:pPr>
      <w:r w:rsidRPr="00DC7E73">
        <w:rPr>
          <w:color w:val="18161C"/>
          <w:w w:val="105"/>
        </w:rPr>
        <w:t>Phone No: (970) 563-4511</w:t>
      </w:r>
    </w:p>
    <w:p w14:paraId="7E7B86B4" w14:textId="77777777" w:rsidR="00FC4888" w:rsidRDefault="000804A8" w:rsidP="00DC7E73">
      <w:pPr>
        <w:pStyle w:val="BodyText"/>
        <w:ind w:left="455"/>
        <w:rPr>
          <w:color w:val="18161C"/>
          <w:w w:val="105"/>
        </w:rPr>
      </w:pPr>
      <w:r w:rsidRPr="00DC7E73">
        <w:rPr>
          <w:color w:val="18161C"/>
          <w:w w:val="105"/>
        </w:rPr>
        <w:t>Fax No:</w:t>
      </w:r>
      <w:r w:rsidR="00DC7E73">
        <w:rPr>
          <w:color w:val="18161C"/>
          <w:w w:val="105"/>
        </w:rPr>
        <w:t xml:space="preserve"> </w:t>
      </w:r>
      <w:r w:rsidRPr="00DC7E73">
        <w:rPr>
          <w:color w:val="18161C"/>
          <w:w w:val="105"/>
        </w:rPr>
        <w:t>(970) 563-9321</w:t>
      </w:r>
    </w:p>
    <w:p w14:paraId="63EBA831" w14:textId="77777777" w:rsidR="00113395" w:rsidRPr="00DC7E73" w:rsidRDefault="00113395" w:rsidP="00DC7E73">
      <w:pPr>
        <w:pStyle w:val="BodyText"/>
        <w:ind w:left="455"/>
        <w:rPr>
          <w:color w:val="18161C"/>
          <w:w w:val="105"/>
        </w:rPr>
      </w:pPr>
    </w:p>
    <w:p w14:paraId="62A042EE" w14:textId="77777777" w:rsidR="00FC4888" w:rsidRPr="00113395" w:rsidRDefault="000804A8" w:rsidP="00113395">
      <w:pPr>
        <w:ind w:left="480"/>
        <w:rPr>
          <w:rFonts w:ascii="Times New Roman" w:hAnsi="Times New Roman" w:cs="Times New Roman"/>
          <w:sz w:val="17"/>
          <w:szCs w:val="17"/>
        </w:rPr>
      </w:pPr>
      <w:r w:rsidRPr="00113395">
        <w:rPr>
          <w:rFonts w:ascii="Times New Roman" w:hAnsi="Times New Roman" w:cs="Times New Roman"/>
          <w:color w:val="3B3467"/>
          <w:w w:val="110"/>
          <w:sz w:val="17"/>
          <w:szCs w:val="17"/>
        </w:rPr>
        <w:t>Package Delivery A</w:t>
      </w:r>
      <w:r w:rsidRPr="00113395">
        <w:rPr>
          <w:rFonts w:ascii="Times New Roman" w:hAnsi="Times New Roman" w:cs="Times New Roman"/>
          <w:color w:val="382F89"/>
          <w:w w:val="110"/>
          <w:sz w:val="17"/>
          <w:szCs w:val="17"/>
        </w:rPr>
        <w:t>ddr</w:t>
      </w:r>
      <w:r w:rsidRPr="00113395">
        <w:rPr>
          <w:rFonts w:ascii="Times New Roman" w:hAnsi="Times New Roman" w:cs="Times New Roman"/>
          <w:color w:val="48484B"/>
          <w:w w:val="110"/>
          <w:sz w:val="17"/>
          <w:szCs w:val="17"/>
        </w:rPr>
        <w:t>e</w:t>
      </w:r>
      <w:r w:rsidRPr="00113395">
        <w:rPr>
          <w:rFonts w:ascii="Times New Roman" w:hAnsi="Times New Roman" w:cs="Times New Roman"/>
          <w:color w:val="494472"/>
          <w:w w:val="110"/>
          <w:sz w:val="17"/>
          <w:szCs w:val="17"/>
        </w:rPr>
        <w:t>ss:</w:t>
      </w:r>
    </w:p>
    <w:p w14:paraId="39348A37" w14:textId="77777777" w:rsidR="00FC4888" w:rsidRPr="00113395" w:rsidRDefault="000804A8">
      <w:pPr>
        <w:spacing w:before="18"/>
        <w:ind w:left="480"/>
        <w:rPr>
          <w:rFonts w:ascii="Times New Roman" w:hAnsi="Times New Roman" w:cs="Times New Roman"/>
          <w:i/>
          <w:sz w:val="17"/>
          <w:szCs w:val="17"/>
        </w:rPr>
      </w:pPr>
      <w:r w:rsidRPr="00113395">
        <w:rPr>
          <w:rFonts w:ascii="Times New Roman" w:hAnsi="Times New Roman" w:cs="Times New Roman"/>
          <w:i/>
          <w:color w:val="3B3467"/>
          <w:w w:val="105"/>
          <w:sz w:val="17"/>
          <w:szCs w:val="17"/>
        </w:rPr>
        <w:t xml:space="preserve">383 </w:t>
      </w:r>
      <w:r w:rsidRPr="00113395">
        <w:rPr>
          <w:rFonts w:ascii="Times New Roman" w:hAnsi="Times New Roman" w:cs="Times New Roman"/>
          <w:i/>
          <w:color w:val="494472"/>
          <w:w w:val="105"/>
          <w:sz w:val="17"/>
          <w:szCs w:val="17"/>
        </w:rPr>
        <w:t xml:space="preserve">Ute </w:t>
      </w:r>
      <w:r w:rsidRPr="00113395">
        <w:rPr>
          <w:rFonts w:ascii="Times New Roman" w:hAnsi="Times New Roman" w:cs="Times New Roman"/>
          <w:i/>
          <w:color w:val="3B3467"/>
          <w:w w:val="105"/>
          <w:sz w:val="17"/>
          <w:szCs w:val="17"/>
        </w:rPr>
        <w:t>Road</w:t>
      </w:r>
      <w:r w:rsidRPr="00113395">
        <w:rPr>
          <w:rFonts w:ascii="Times New Roman" w:hAnsi="Times New Roman" w:cs="Times New Roman"/>
          <w:i/>
          <w:color w:val="5B5967"/>
          <w:w w:val="105"/>
          <w:sz w:val="17"/>
          <w:szCs w:val="17"/>
        </w:rPr>
        <w:t>,</w:t>
      </w:r>
      <w:r w:rsidR="00113395">
        <w:rPr>
          <w:rFonts w:ascii="Times New Roman" w:hAnsi="Times New Roman" w:cs="Times New Roman"/>
          <w:i/>
          <w:color w:val="5B5967"/>
          <w:w w:val="105"/>
          <w:sz w:val="17"/>
          <w:szCs w:val="17"/>
        </w:rPr>
        <w:t xml:space="preserve"> </w:t>
      </w:r>
      <w:r w:rsidRPr="00113395">
        <w:rPr>
          <w:rFonts w:ascii="Times New Roman" w:hAnsi="Times New Roman" w:cs="Times New Roman"/>
          <w:i/>
          <w:color w:val="3B3467"/>
          <w:w w:val="105"/>
          <w:sz w:val="17"/>
          <w:szCs w:val="17"/>
        </w:rPr>
        <w:t xml:space="preserve">Building </w:t>
      </w:r>
      <w:r w:rsidRPr="00113395">
        <w:rPr>
          <w:rFonts w:ascii="Times New Roman" w:hAnsi="Times New Roman" w:cs="Times New Roman"/>
          <w:i/>
          <w:color w:val="494472"/>
          <w:w w:val="105"/>
          <w:sz w:val="17"/>
          <w:szCs w:val="17"/>
        </w:rPr>
        <w:t xml:space="preserve">1, </w:t>
      </w:r>
      <w:r w:rsidRPr="00113395">
        <w:rPr>
          <w:rFonts w:ascii="Times New Roman" w:hAnsi="Times New Roman" w:cs="Times New Roman"/>
          <w:i/>
          <w:color w:val="3B3467"/>
          <w:w w:val="105"/>
          <w:sz w:val="17"/>
          <w:szCs w:val="17"/>
        </w:rPr>
        <w:t>Ignacio, CO 81137-031</w:t>
      </w:r>
      <w:r w:rsidRPr="00113395">
        <w:rPr>
          <w:rFonts w:ascii="Times New Roman" w:hAnsi="Times New Roman" w:cs="Times New Roman"/>
          <w:i/>
          <w:color w:val="5B5967"/>
          <w:w w:val="105"/>
          <w:sz w:val="17"/>
          <w:szCs w:val="17"/>
        </w:rPr>
        <w:t>5</w:t>
      </w:r>
    </w:p>
    <w:p w14:paraId="2FA72D15" w14:textId="77777777" w:rsidR="00FC4888" w:rsidRDefault="00985B22">
      <w:pPr>
        <w:pStyle w:val="BodyText"/>
        <w:spacing w:before="2"/>
        <w:rPr>
          <w:i/>
          <w:sz w:val="12"/>
        </w:rPr>
      </w:pPr>
      <w:r>
        <w:rPr>
          <w:noProof/>
        </w:rPr>
        <mc:AlternateContent>
          <mc:Choice Requires="wps">
            <w:drawing>
              <wp:anchor distT="0" distB="0" distL="0" distR="0" simplePos="0" relativeHeight="3736" behindDoc="0" locked="0" layoutInCell="1" allowOverlap="1" wp14:anchorId="68362C9C" wp14:editId="015A49B2">
                <wp:simplePos x="0" y="0"/>
                <wp:positionH relativeFrom="page">
                  <wp:posOffset>3917950</wp:posOffset>
                </wp:positionH>
                <wp:positionV relativeFrom="paragraph">
                  <wp:posOffset>116840</wp:posOffset>
                </wp:positionV>
                <wp:extent cx="2946400" cy="0"/>
                <wp:effectExtent l="12700" t="8890" r="12700" b="10160"/>
                <wp:wrapTopAndBottom/>
                <wp:docPr id="298"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C48"/>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F91ADD" id="Line 45" o:spid="_x0000_s1026" style="position:absolute;z-index:373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9.2pt" to="540.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" strokecolor="#130c48" strokeweight=".5pt">
                <w10:wrap type="topAndBottom" anchorx="page"/>
              </v:line>
            </w:pict>
          </mc:Fallback>
        </mc:AlternateContent>
      </w:r>
    </w:p>
    <w:p w14:paraId="3B7954F2" w14:textId="77777777" w:rsidR="00FC4888" w:rsidRDefault="000804A8">
      <w:pPr>
        <w:pStyle w:val="Heading5"/>
        <w:spacing w:before="53" w:line="206" w:lineRule="exact"/>
        <w:ind w:left="490"/>
      </w:pPr>
      <w:r>
        <w:rPr>
          <w:color w:val="1D1C21"/>
        </w:rPr>
        <w:t>M70 - Zuni Agency, BIA</w:t>
      </w:r>
    </w:p>
    <w:p w14:paraId="38BCAB58" w14:textId="77777777" w:rsidR="00341FD8" w:rsidRPr="00C73B6A" w:rsidRDefault="00341FD8" w:rsidP="00C73B6A">
      <w:pPr>
        <w:pStyle w:val="BodyText"/>
        <w:ind w:left="455"/>
        <w:rPr>
          <w:color w:val="18161C"/>
          <w:w w:val="105"/>
        </w:rPr>
      </w:pPr>
      <w:r w:rsidRPr="00C73B6A">
        <w:rPr>
          <w:color w:val="18161C"/>
          <w:w w:val="105"/>
        </w:rPr>
        <w:t>Superintendent</w:t>
      </w:r>
    </w:p>
    <w:p w14:paraId="39062A3B" w14:textId="77777777" w:rsidR="00FC4888" w:rsidRPr="00C73B6A" w:rsidRDefault="000804A8" w:rsidP="00C73B6A">
      <w:pPr>
        <w:pStyle w:val="BodyText"/>
        <w:ind w:left="455"/>
        <w:rPr>
          <w:color w:val="18161C"/>
          <w:w w:val="105"/>
        </w:rPr>
      </w:pPr>
      <w:r w:rsidRPr="00C73B6A">
        <w:rPr>
          <w:color w:val="18161C"/>
          <w:w w:val="105"/>
        </w:rPr>
        <w:t>P.O.</w:t>
      </w:r>
      <w:r w:rsidR="00C73B6A">
        <w:rPr>
          <w:color w:val="18161C"/>
          <w:w w:val="105"/>
        </w:rPr>
        <w:t xml:space="preserve"> </w:t>
      </w:r>
      <w:r w:rsidRPr="00C73B6A">
        <w:rPr>
          <w:color w:val="18161C"/>
          <w:w w:val="105"/>
        </w:rPr>
        <w:t>Box 369</w:t>
      </w:r>
    </w:p>
    <w:p w14:paraId="3C8EFC6A" w14:textId="77777777" w:rsidR="00FC4888" w:rsidRPr="00C73B6A" w:rsidRDefault="000804A8" w:rsidP="00C73B6A">
      <w:pPr>
        <w:pStyle w:val="BodyText"/>
        <w:ind w:left="455"/>
        <w:rPr>
          <w:color w:val="18161C"/>
          <w:w w:val="105"/>
        </w:rPr>
      </w:pPr>
      <w:r w:rsidRPr="00C73B6A">
        <w:rPr>
          <w:color w:val="18161C"/>
          <w:w w:val="105"/>
        </w:rPr>
        <w:t>Zuni, NM 87327</w:t>
      </w:r>
    </w:p>
    <w:p w14:paraId="54764653" w14:textId="77777777" w:rsidR="00C73B6A" w:rsidRDefault="000804A8" w:rsidP="00C73B6A">
      <w:pPr>
        <w:pStyle w:val="BodyText"/>
        <w:ind w:left="455"/>
        <w:rPr>
          <w:color w:val="18161C"/>
          <w:w w:val="105"/>
        </w:rPr>
      </w:pPr>
      <w:r w:rsidRPr="00C73B6A">
        <w:rPr>
          <w:color w:val="18161C"/>
          <w:w w:val="105"/>
        </w:rPr>
        <w:t>Phone No</w:t>
      </w:r>
      <w:r w:rsidR="00C73B6A">
        <w:rPr>
          <w:color w:val="18161C"/>
          <w:w w:val="105"/>
        </w:rPr>
        <w:t>:</w:t>
      </w:r>
      <w:r w:rsidRPr="00C73B6A">
        <w:rPr>
          <w:color w:val="18161C"/>
          <w:w w:val="105"/>
        </w:rPr>
        <w:t xml:space="preserve"> (505) 782-7271</w:t>
      </w:r>
    </w:p>
    <w:p w14:paraId="5874B37F" w14:textId="77777777" w:rsidR="00FC4888" w:rsidRDefault="000804A8" w:rsidP="00C73B6A">
      <w:pPr>
        <w:pStyle w:val="BodyText"/>
        <w:ind w:left="455"/>
        <w:rPr>
          <w:color w:val="18161C"/>
          <w:w w:val="105"/>
        </w:rPr>
      </w:pPr>
      <w:r w:rsidRPr="00C73B6A">
        <w:rPr>
          <w:color w:val="18161C"/>
          <w:w w:val="105"/>
        </w:rPr>
        <w:t>Fax No</w:t>
      </w:r>
      <w:r w:rsidR="00C73B6A">
        <w:rPr>
          <w:color w:val="18161C"/>
          <w:w w:val="105"/>
        </w:rPr>
        <w:t xml:space="preserve">: </w:t>
      </w:r>
      <w:r w:rsidRPr="00C73B6A">
        <w:rPr>
          <w:color w:val="18161C"/>
          <w:w w:val="105"/>
        </w:rPr>
        <w:t>(505) 782-7229</w:t>
      </w:r>
    </w:p>
    <w:p w14:paraId="1016E4B5" w14:textId="77777777" w:rsidR="00C73B6A" w:rsidRPr="00C73B6A" w:rsidRDefault="00C73B6A" w:rsidP="00C73B6A">
      <w:pPr>
        <w:pStyle w:val="BodyText"/>
        <w:ind w:left="455"/>
        <w:rPr>
          <w:color w:val="18161C"/>
          <w:w w:val="105"/>
        </w:rPr>
      </w:pPr>
    </w:p>
    <w:p w14:paraId="5950B7DD" w14:textId="77777777" w:rsidR="00FC4888" w:rsidRPr="00C73B6A" w:rsidRDefault="000804A8" w:rsidP="00C73B6A">
      <w:pPr>
        <w:ind w:left="480"/>
        <w:rPr>
          <w:rFonts w:ascii="Times New Roman"/>
          <w:sz w:val="17"/>
          <w:szCs w:val="17"/>
        </w:rPr>
      </w:pPr>
      <w:r w:rsidRPr="00C73B6A">
        <w:rPr>
          <w:rFonts w:ascii="Times New Roman"/>
          <w:color w:val="1D1C21"/>
          <w:w w:val="105"/>
          <w:sz w:val="17"/>
          <w:szCs w:val="17"/>
        </w:rPr>
        <w:t>P</w:t>
      </w:r>
      <w:r w:rsidRPr="00C73B6A">
        <w:rPr>
          <w:rFonts w:ascii="Times New Roman"/>
          <w:color w:val="3B3467"/>
          <w:w w:val="105"/>
          <w:sz w:val="17"/>
          <w:szCs w:val="17"/>
        </w:rPr>
        <w:t>ackage Delivery Address</w:t>
      </w:r>
      <w:r w:rsidRPr="00C73B6A">
        <w:rPr>
          <w:rFonts w:ascii="Times New Roman"/>
          <w:color w:val="343436"/>
          <w:w w:val="105"/>
          <w:sz w:val="17"/>
          <w:szCs w:val="17"/>
        </w:rPr>
        <w:t>:</w:t>
      </w:r>
    </w:p>
    <w:p w14:paraId="08AA7766" w14:textId="77777777" w:rsidR="00FC4888" w:rsidRPr="00967231" w:rsidRDefault="000804A8" w:rsidP="00967231">
      <w:pPr>
        <w:spacing w:before="12"/>
        <w:ind w:left="461"/>
        <w:rPr>
          <w:rFonts w:ascii="Times New Roman"/>
          <w:i/>
          <w:sz w:val="15"/>
        </w:rPr>
        <w:sectPr w:rsidR="00FC4888" w:rsidRPr="00967231">
          <w:type w:val="continuous"/>
          <w:pgSz w:w="12240" w:h="15840"/>
          <w:pgMar w:top="0" w:right="760" w:bottom="280" w:left="760" w:header="720" w:footer="720" w:gutter="0"/>
          <w:cols w:num="2" w:space="720" w:equalWidth="0">
            <w:col w:w="4654" w:space="295"/>
            <w:col w:w="5771"/>
          </w:cols>
        </w:sectPr>
      </w:pPr>
      <w:proofErr w:type="spellStart"/>
      <w:r w:rsidRPr="00C73B6A">
        <w:rPr>
          <w:rFonts w:ascii="Times New Roman"/>
          <w:i/>
          <w:color w:val="3B3467"/>
          <w:w w:val="110"/>
          <w:sz w:val="17"/>
          <w:szCs w:val="17"/>
        </w:rPr>
        <w:t>Ashiwi</w:t>
      </w:r>
      <w:proofErr w:type="spellEnd"/>
      <w:r w:rsidRPr="00C73B6A">
        <w:rPr>
          <w:rFonts w:ascii="Times New Roman"/>
          <w:i/>
          <w:color w:val="3B3467"/>
          <w:w w:val="110"/>
          <w:sz w:val="17"/>
          <w:szCs w:val="17"/>
        </w:rPr>
        <w:t xml:space="preserve"> Tribal Offices</w:t>
      </w:r>
      <w:r w:rsidRPr="00C73B6A">
        <w:rPr>
          <w:rFonts w:ascii="Times New Roman"/>
          <w:i/>
          <w:color w:val="5B5967"/>
          <w:w w:val="110"/>
          <w:sz w:val="17"/>
          <w:szCs w:val="17"/>
        </w:rPr>
        <w:t xml:space="preserve">, </w:t>
      </w:r>
      <w:r w:rsidRPr="00C73B6A">
        <w:rPr>
          <w:rFonts w:ascii="Times New Roman"/>
          <w:i/>
          <w:color w:val="494472"/>
          <w:w w:val="110"/>
          <w:sz w:val="17"/>
          <w:szCs w:val="17"/>
        </w:rPr>
        <w:t xml:space="preserve">1203B </w:t>
      </w:r>
      <w:r w:rsidRPr="00C73B6A">
        <w:rPr>
          <w:rFonts w:ascii="Times New Roman"/>
          <w:i/>
          <w:color w:val="3B3467"/>
          <w:w w:val="110"/>
          <w:sz w:val="17"/>
          <w:szCs w:val="17"/>
        </w:rPr>
        <w:t xml:space="preserve">State Highway </w:t>
      </w:r>
      <w:r w:rsidRPr="00C73B6A">
        <w:rPr>
          <w:rFonts w:ascii="Times New Roman"/>
          <w:i/>
          <w:color w:val="494472"/>
          <w:w w:val="110"/>
          <w:sz w:val="17"/>
          <w:szCs w:val="17"/>
        </w:rPr>
        <w:t xml:space="preserve">53, </w:t>
      </w:r>
      <w:r w:rsidRPr="00C73B6A">
        <w:rPr>
          <w:rFonts w:ascii="Times New Roman"/>
          <w:i/>
          <w:color w:val="3B3467"/>
          <w:w w:val="110"/>
          <w:sz w:val="17"/>
          <w:szCs w:val="17"/>
        </w:rPr>
        <w:t>Zuni</w:t>
      </w:r>
      <w:r w:rsidRPr="00C73B6A">
        <w:rPr>
          <w:rFonts w:ascii="Times New Roman"/>
          <w:i/>
          <w:color w:val="6D6E70"/>
          <w:w w:val="110"/>
          <w:sz w:val="17"/>
          <w:szCs w:val="17"/>
        </w:rPr>
        <w:t xml:space="preserve">, </w:t>
      </w:r>
      <w:r w:rsidRPr="00C73B6A">
        <w:rPr>
          <w:rFonts w:ascii="Times New Roman"/>
          <w:i/>
          <w:color w:val="3B3467"/>
          <w:w w:val="110"/>
          <w:sz w:val="17"/>
          <w:szCs w:val="17"/>
        </w:rPr>
        <w:t xml:space="preserve">NM </w:t>
      </w:r>
      <w:r w:rsidRPr="00C73B6A">
        <w:rPr>
          <w:rFonts w:ascii="Times New Roman"/>
          <w:i/>
          <w:color w:val="494472"/>
          <w:w w:val="110"/>
          <w:sz w:val="17"/>
          <w:szCs w:val="17"/>
        </w:rPr>
        <w:t>873</w:t>
      </w:r>
      <w:r w:rsidRPr="00C73B6A">
        <w:rPr>
          <w:rFonts w:ascii="Times New Roman"/>
          <w:i/>
          <w:color w:val="48484B"/>
          <w:w w:val="110"/>
          <w:sz w:val="17"/>
          <w:szCs w:val="17"/>
        </w:rPr>
        <w:t>2</w:t>
      </w:r>
    </w:p>
    <w:p w14:paraId="0EB33CEE" w14:textId="77777777" w:rsidR="00FC4888" w:rsidRDefault="00967231">
      <w:pPr>
        <w:pStyle w:val="Heading3"/>
        <w:spacing w:line="236" w:lineRule="exact"/>
        <w:ind w:left="3636" w:right="3639"/>
        <w:jc w:val="center"/>
      </w:pPr>
      <w:r>
        <w:lastRenderedPageBreak/>
        <w:t>W</w:t>
      </w:r>
      <w:r w:rsidR="000804A8">
        <w:t>ESTERN</w:t>
      </w:r>
    </w:p>
    <w:p w14:paraId="0D3524C5" w14:textId="77777777" w:rsidR="00FC4888" w:rsidRDefault="00985B22">
      <w:pPr>
        <w:spacing w:before="6"/>
        <w:rPr>
          <w:b/>
          <w:sz w:val="24"/>
        </w:rPr>
      </w:pPr>
      <w:r>
        <w:rPr>
          <w:noProof/>
        </w:rPr>
        <mc:AlternateContent>
          <mc:Choice Requires="wps">
            <w:drawing>
              <wp:anchor distT="0" distB="0" distL="0" distR="0" simplePos="0" relativeHeight="3880" behindDoc="0" locked="0" layoutInCell="1" allowOverlap="1" wp14:anchorId="7FC9F027" wp14:editId="010EF4BF">
                <wp:simplePos x="0" y="0"/>
                <wp:positionH relativeFrom="page">
                  <wp:posOffset>742950</wp:posOffset>
                </wp:positionH>
                <wp:positionV relativeFrom="paragraph">
                  <wp:posOffset>218440</wp:posOffset>
                </wp:positionV>
                <wp:extent cx="2965450" cy="0"/>
                <wp:effectExtent l="9525" t="12700" r="6350" b="6350"/>
                <wp:wrapTopAndBottom/>
                <wp:docPr id="280"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5450" cy="0"/>
                        </a:xfrm>
                        <a:prstGeom prst="line">
                          <a:avLst/>
                        </a:prstGeom>
                        <a:noFill/>
                        <a:ln w="6350">
                          <a:solidFill>
                            <a:srgbClr val="0F03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7ACDE" id="Line 27" o:spid="_x0000_s1026" style="position:absolute;z-index:388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58.5pt,17.2pt" to="292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" strokecolor="#0f0344" strokeweight=".5pt">
                <w10:wrap type="topAndBottom" anchorx="page"/>
              </v:line>
            </w:pict>
          </mc:Fallback>
        </mc:AlternateContent>
      </w:r>
      <w:r>
        <w:rPr>
          <w:noProof/>
        </w:rPr>
        <mc:AlternateContent>
          <mc:Choice Requires="wps">
            <w:drawing>
              <wp:anchor distT="0" distB="0" distL="0" distR="0" simplePos="0" relativeHeight="3904" behindDoc="0" locked="0" layoutInCell="1" allowOverlap="1" wp14:anchorId="35CFE3AF" wp14:editId="035E6F12">
                <wp:simplePos x="0" y="0"/>
                <wp:positionH relativeFrom="page">
                  <wp:posOffset>3917950</wp:posOffset>
                </wp:positionH>
                <wp:positionV relativeFrom="paragraph">
                  <wp:posOffset>218440</wp:posOffset>
                </wp:positionV>
                <wp:extent cx="2952750" cy="0"/>
                <wp:effectExtent l="12700" t="12700" r="6350" b="6350"/>
                <wp:wrapTopAndBottom/>
                <wp:docPr id="27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0F083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F1308" id="Line 26" o:spid="_x0000_s1026" style="position:absolute;z-index:39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7.2pt" to="541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" strokecolor="#0f083f" strokeweight=".5pt">
                <w10:wrap type="topAndBottom" anchorx="page"/>
              </v:line>
            </w:pict>
          </mc:Fallback>
        </mc:AlternateContent>
      </w:r>
    </w:p>
    <w:p w14:paraId="4AD056C8" w14:textId="77777777" w:rsidR="00FC4888" w:rsidRDefault="00FC4888">
      <w:pPr>
        <w:spacing w:before="8"/>
        <w:rPr>
          <w:b/>
          <w:sz w:val="5"/>
        </w:rPr>
      </w:pPr>
    </w:p>
    <w:p w14:paraId="359E1FDB" w14:textId="77777777" w:rsidR="00FC4888" w:rsidRDefault="00FC4888">
      <w:pPr>
        <w:rPr>
          <w:sz w:val="5"/>
        </w:rPr>
        <w:sectPr w:rsidR="00FC4888">
          <w:headerReference w:type="even" r:id="rId319"/>
          <w:headerReference w:type="default" r:id="rId320"/>
          <w:footerReference w:type="even" r:id="rId321"/>
          <w:pgSz w:w="12240" w:h="15840"/>
          <w:pgMar w:top="1180" w:right="760" w:bottom="1920" w:left="760" w:header="600" w:footer="1739" w:gutter="0"/>
          <w:cols w:space="720"/>
        </w:sectPr>
      </w:pPr>
    </w:p>
    <w:p w14:paraId="0E38EF4D" w14:textId="77777777" w:rsidR="00FC4888" w:rsidRPr="00967231" w:rsidRDefault="000804A8" w:rsidP="00967231">
      <w:pPr>
        <w:pStyle w:val="Heading5"/>
        <w:ind w:left="484"/>
        <w:rPr>
          <w:color w:val="38383B"/>
        </w:rPr>
      </w:pPr>
      <w:r w:rsidRPr="00967231">
        <w:rPr>
          <w:color w:val="38383B"/>
        </w:rPr>
        <w:t>H50 - Western Regional Office, BIA</w:t>
      </w:r>
    </w:p>
    <w:p w14:paraId="39410F2D" w14:textId="77777777" w:rsidR="00FC4888" w:rsidRPr="00BF4F66" w:rsidRDefault="000804A8" w:rsidP="00BF4F66">
      <w:pPr>
        <w:pStyle w:val="BodyText"/>
        <w:ind w:left="484"/>
        <w:rPr>
          <w:color w:val="18161C"/>
          <w:w w:val="105"/>
        </w:rPr>
      </w:pPr>
      <w:r w:rsidRPr="00BF4F66">
        <w:rPr>
          <w:color w:val="18161C"/>
          <w:w w:val="105"/>
        </w:rPr>
        <w:t>Regional Director</w:t>
      </w:r>
    </w:p>
    <w:p w14:paraId="0FEFFFA7" w14:textId="77777777" w:rsidR="00FC4888" w:rsidRPr="00BF4F66" w:rsidRDefault="000804A8" w:rsidP="00BF4F66">
      <w:pPr>
        <w:pStyle w:val="BodyText"/>
        <w:ind w:left="484"/>
        <w:rPr>
          <w:color w:val="18161C"/>
          <w:w w:val="105"/>
        </w:rPr>
      </w:pPr>
      <w:r w:rsidRPr="00BF4F66">
        <w:rPr>
          <w:color w:val="18161C"/>
          <w:w w:val="105"/>
        </w:rPr>
        <w:t>2600 North Central Ave</w:t>
      </w:r>
      <w:r w:rsidR="00BF4F66">
        <w:rPr>
          <w:color w:val="18161C"/>
          <w:w w:val="105"/>
        </w:rPr>
        <w:t>.</w:t>
      </w:r>
      <w:r w:rsidR="00BF4F66" w:rsidRPr="00BF4F66">
        <w:rPr>
          <w:color w:val="18161C"/>
          <w:w w:val="105"/>
        </w:rPr>
        <w:t>,</w:t>
      </w:r>
      <w:r w:rsidR="00BF4F66">
        <w:rPr>
          <w:color w:val="18161C"/>
          <w:w w:val="105"/>
        </w:rPr>
        <w:t xml:space="preserve"> </w:t>
      </w:r>
      <w:r w:rsidRPr="00BF4F66">
        <w:rPr>
          <w:color w:val="18161C"/>
          <w:w w:val="105"/>
        </w:rPr>
        <w:t>4th Floor Mailroom Phoenix, AZ 85004-3050</w:t>
      </w:r>
    </w:p>
    <w:p w14:paraId="052F5608" w14:textId="77777777" w:rsidR="00BF4F66" w:rsidRDefault="000804A8" w:rsidP="00BF4F66">
      <w:pPr>
        <w:pStyle w:val="BodyText"/>
        <w:ind w:left="484"/>
        <w:rPr>
          <w:color w:val="18161C"/>
          <w:w w:val="105"/>
        </w:rPr>
      </w:pPr>
      <w:r w:rsidRPr="00BF4F66">
        <w:rPr>
          <w:color w:val="18161C"/>
          <w:w w:val="105"/>
        </w:rPr>
        <w:t>Phone No: (602) 379-6600</w:t>
      </w:r>
    </w:p>
    <w:p w14:paraId="04041267" w14:textId="77777777" w:rsidR="00FC4888" w:rsidRPr="00BF4F66" w:rsidRDefault="000804A8" w:rsidP="00BF4F66">
      <w:pPr>
        <w:pStyle w:val="BodyText"/>
        <w:ind w:left="484"/>
        <w:rPr>
          <w:color w:val="18161C"/>
          <w:w w:val="105"/>
        </w:rPr>
      </w:pPr>
      <w:r w:rsidRPr="00BF4F66">
        <w:rPr>
          <w:color w:val="18161C"/>
          <w:w w:val="105"/>
        </w:rPr>
        <w:t>Fax No:</w:t>
      </w:r>
      <w:r w:rsidR="00BF4F66" w:rsidRPr="00BF4F66">
        <w:rPr>
          <w:color w:val="18161C"/>
          <w:w w:val="105"/>
        </w:rPr>
        <w:t xml:space="preserve"> </w:t>
      </w:r>
      <w:r w:rsidRPr="00BF4F66">
        <w:rPr>
          <w:color w:val="18161C"/>
          <w:w w:val="105"/>
        </w:rPr>
        <w:t>(602) 379-4413</w:t>
      </w:r>
    </w:p>
    <w:p w14:paraId="2B42B450" w14:textId="77777777" w:rsidR="00FC4888" w:rsidRPr="00BF4F66" w:rsidRDefault="00FC4888">
      <w:pPr>
        <w:pStyle w:val="BodyText"/>
        <w:spacing w:before="1"/>
      </w:pPr>
    </w:p>
    <w:p w14:paraId="390C3210" w14:textId="77777777" w:rsidR="00FC4888" w:rsidRPr="00BF4F66" w:rsidRDefault="000804A8" w:rsidP="00BF4F66">
      <w:pPr>
        <w:spacing w:before="1"/>
        <w:ind w:left="490"/>
        <w:rPr>
          <w:rFonts w:ascii="Times New Roman"/>
          <w:sz w:val="17"/>
          <w:szCs w:val="17"/>
        </w:rPr>
      </w:pPr>
      <w:r w:rsidRPr="00BF4F66">
        <w:rPr>
          <w:rFonts w:ascii="Times New Roman"/>
          <w:color w:val="3D3869"/>
          <w:sz w:val="17"/>
          <w:szCs w:val="17"/>
        </w:rPr>
        <w:t>Packa</w:t>
      </w:r>
      <w:r w:rsidRPr="00BF4F66">
        <w:rPr>
          <w:rFonts w:ascii="Times New Roman"/>
          <w:color w:val="241F5B"/>
          <w:sz w:val="17"/>
          <w:szCs w:val="17"/>
        </w:rPr>
        <w:t>g</w:t>
      </w:r>
      <w:r w:rsidRPr="00BF4F66">
        <w:rPr>
          <w:rFonts w:ascii="Times New Roman"/>
          <w:color w:val="3D3869"/>
          <w:sz w:val="17"/>
          <w:szCs w:val="17"/>
        </w:rPr>
        <w:t xml:space="preserve">e </w:t>
      </w:r>
      <w:r w:rsidRPr="00BF4F66">
        <w:rPr>
          <w:rFonts w:ascii="Times New Roman"/>
          <w:color w:val="241F5B"/>
          <w:sz w:val="17"/>
          <w:szCs w:val="17"/>
        </w:rPr>
        <w:t>D</w:t>
      </w:r>
      <w:r w:rsidRPr="00BF4F66">
        <w:rPr>
          <w:rFonts w:ascii="Times New Roman"/>
          <w:color w:val="3D3869"/>
          <w:sz w:val="17"/>
          <w:szCs w:val="17"/>
        </w:rPr>
        <w:t>elivery Address</w:t>
      </w:r>
      <w:r w:rsidRPr="00BF4F66">
        <w:rPr>
          <w:rFonts w:ascii="Times New Roman"/>
          <w:color w:val="666769"/>
          <w:sz w:val="17"/>
          <w:szCs w:val="17"/>
        </w:rPr>
        <w:t>:</w:t>
      </w:r>
      <w:r w:rsidR="00BF4F66" w:rsidRPr="00BF4F66">
        <w:rPr>
          <w:rFonts w:ascii="Times New Roman"/>
          <w:sz w:val="17"/>
          <w:szCs w:val="17"/>
        </w:rPr>
        <w:t xml:space="preserve"> </w:t>
      </w:r>
      <w:r w:rsidRPr="00BF4F66">
        <w:rPr>
          <w:rFonts w:ascii="Times New Roman"/>
          <w:i/>
          <w:color w:val="3D3869"/>
          <w:w w:val="105"/>
          <w:sz w:val="17"/>
          <w:szCs w:val="17"/>
        </w:rPr>
        <w:t>SAME</w:t>
      </w:r>
    </w:p>
    <w:p w14:paraId="23E950DA" w14:textId="77777777" w:rsidR="00FC4888" w:rsidRDefault="00FC4888">
      <w:pPr>
        <w:pStyle w:val="BodyText"/>
        <w:rPr>
          <w:i/>
          <w:sz w:val="14"/>
        </w:rPr>
      </w:pPr>
    </w:p>
    <w:p w14:paraId="48CF8825" w14:textId="77777777" w:rsidR="00FC4888" w:rsidRDefault="00FC4888">
      <w:pPr>
        <w:pStyle w:val="BodyText"/>
        <w:rPr>
          <w:i/>
          <w:sz w:val="14"/>
        </w:rPr>
      </w:pPr>
    </w:p>
    <w:p w14:paraId="5CA6E22F" w14:textId="77777777" w:rsidR="00FC4888" w:rsidRPr="00BF4F66" w:rsidRDefault="00FC4888">
      <w:pPr>
        <w:pStyle w:val="BodyText"/>
        <w:spacing w:before="2"/>
        <w:rPr>
          <w:i/>
        </w:rPr>
      </w:pPr>
    </w:p>
    <w:p w14:paraId="094010C0" w14:textId="77777777" w:rsidR="00FC4888" w:rsidRPr="00BF4F66" w:rsidRDefault="00985B22" w:rsidP="00BF4F66">
      <w:pPr>
        <w:pStyle w:val="Heading5"/>
        <w:ind w:left="484"/>
        <w:rPr>
          <w:b w:val="0"/>
          <w:sz w:val="17"/>
        </w:rPr>
      </w:pPr>
      <w:r w:rsidRPr="00BF4F66">
        <w:rPr>
          <w:noProof/>
          <w:color w:val="38383B"/>
        </w:rPr>
        <mc:AlternateContent>
          <mc:Choice Requires="wps">
            <w:drawing>
              <wp:anchor distT="0" distB="0" distL="114300" distR="114300" simplePos="0" relativeHeight="4024" behindDoc="0" locked="0" layoutInCell="1" allowOverlap="1" wp14:anchorId="58D7B0D9" wp14:editId="65A84E38">
                <wp:simplePos x="0" y="0"/>
                <wp:positionH relativeFrom="page">
                  <wp:posOffset>762000</wp:posOffset>
                </wp:positionH>
                <wp:positionV relativeFrom="paragraph">
                  <wp:posOffset>-206375</wp:posOffset>
                </wp:positionV>
                <wp:extent cx="2946400" cy="0"/>
                <wp:effectExtent l="9525" t="9525" r="6350" b="9525"/>
                <wp:wrapNone/>
                <wp:docPr id="278"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F"/>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E8454E" id="Line 25" o:spid="_x0000_s1026" style="position:absolute;z-index:4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6.25pt" to="292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" strokecolor="#13084f" strokeweight=".5pt">
                <w10:wrap anchorx="page"/>
              </v:line>
            </w:pict>
          </mc:Fallback>
        </mc:AlternateContent>
      </w:r>
      <w:r w:rsidR="000804A8" w:rsidRPr="00BF4F66">
        <w:rPr>
          <w:color w:val="38383B"/>
        </w:rPr>
        <w:t>H64 - Eastern Nevada Agency, BIA</w:t>
      </w:r>
    </w:p>
    <w:p w14:paraId="79CF49E6" w14:textId="77777777" w:rsidR="002F3F2C" w:rsidRPr="00BF4F66" w:rsidRDefault="002F3F2C" w:rsidP="00BF4F66">
      <w:pPr>
        <w:pStyle w:val="BodyText"/>
        <w:ind w:left="484"/>
        <w:rPr>
          <w:color w:val="18161C"/>
          <w:w w:val="105"/>
        </w:rPr>
      </w:pPr>
      <w:r w:rsidRPr="00BF4F66">
        <w:rPr>
          <w:color w:val="18161C"/>
          <w:w w:val="105"/>
        </w:rPr>
        <w:t>Superintendent</w:t>
      </w:r>
    </w:p>
    <w:p w14:paraId="2052E695" w14:textId="77777777" w:rsidR="00FC4888" w:rsidRPr="00BF4F66" w:rsidRDefault="000804A8" w:rsidP="00BF4F66">
      <w:pPr>
        <w:pStyle w:val="BodyText"/>
        <w:ind w:left="484"/>
        <w:rPr>
          <w:color w:val="18161C"/>
          <w:w w:val="105"/>
        </w:rPr>
      </w:pPr>
      <w:r w:rsidRPr="00BF4F66">
        <w:rPr>
          <w:color w:val="18161C"/>
          <w:w w:val="105"/>
        </w:rPr>
        <w:t>2719-4 Argent Avenue</w:t>
      </w:r>
    </w:p>
    <w:p w14:paraId="27649681" w14:textId="77777777" w:rsidR="00FC4888" w:rsidRPr="00BF4F66" w:rsidRDefault="000804A8" w:rsidP="00BF4F66">
      <w:pPr>
        <w:pStyle w:val="BodyText"/>
        <w:ind w:left="484"/>
        <w:rPr>
          <w:color w:val="18161C"/>
          <w:w w:val="105"/>
        </w:rPr>
      </w:pPr>
      <w:r w:rsidRPr="00BF4F66">
        <w:rPr>
          <w:color w:val="18161C"/>
          <w:w w:val="105"/>
        </w:rPr>
        <w:t>Elko, NV 89801</w:t>
      </w:r>
    </w:p>
    <w:p w14:paraId="58EEAB6D" w14:textId="77777777" w:rsidR="00BF4F66" w:rsidRDefault="000804A8" w:rsidP="00BF4F66">
      <w:pPr>
        <w:pStyle w:val="BodyText"/>
        <w:ind w:left="484"/>
        <w:rPr>
          <w:color w:val="18161C"/>
          <w:w w:val="105"/>
        </w:rPr>
      </w:pPr>
      <w:r w:rsidRPr="00BF4F66">
        <w:rPr>
          <w:color w:val="18161C"/>
          <w:w w:val="105"/>
        </w:rPr>
        <w:t>Phone No: (775) 738-5165</w:t>
      </w:r>
    </w:p>
    <w:p w14:paraId="57336943" w14:textId="77777777" w:rsidR="00FC4888" w:rsidRDefault="000804A8" w:rsidP="00BF4F66">
      <w:pPr>
        <w:pStyle w:val="BodyText"/>
        <w:ind w:left="484"/>
        <w:rPr>
          <w:color w:val="18161C"/>
          <w:w w:val="105"/>
        </w:rPr>
      </w:pPr>
      <w:r w:rsidRPr="00BF4F66">
        <w:rPr>
          <w:color w:val="18161C"/>
          <w:w w:val="105"/>
        </w:rPr>
        <w:t>Fax No:</w:t>
      </w:r>
      <w:r w:rsidR="00BF4F66">
        <w:rPr>
          <w:color w:val="18161C"/>
          <w:w w:val="105"/>
        </w:rPr>
        <w:t xml:space="preserve"> </w:t>
      </w:r>
      <w:r w:rsidRPr="00BF4F66">
        <w:rPr>
          <w:color w:val="18161C"/>
          <w:w w:val="105"/>
        </w:rPr>
        <w:t>(775) 738-4710</w:t>
      </w:r>
    </w:p>
    <w:p w14:paraId="6A5A020F" w14:textId="77777777" w:rsidR="00BF4F66" w:rsidRPr="00BF4F66" w:rsidRDefault="00BF4F66" w:rsidP="00BF4F66">
      <w:pPr>
        <w:pStyle w:val="BodyText"/>
        <w:ind w:left="484"/>
        <w:rPr>
          <w:color w:val="18161C"/>
          <w:w w:val="105"/>
        </w:rPr>
      </w:pPr>
    </w:p>
    <w:p w14:paraId="1A0DE7AC" w14:textId="77777777" w:rsidR="00FC4888" w:rsidRPr="00503C71" w:rsidRDefault="000804A8" w:rsidP="00BF4F66">
      <w:pPr>
        <w:spacing w:line="195" w:lineRule="exact"/>
        <w:ind w:left="411" w:firstLine="41"/>
        <w:rPr>
          <w:rFonts w:ascii="Times New Roman"/>
          <w:i/>
          <w:iCs/>
          <w:color w:val="3B3467"/>
          <w:sz w:val="17"/>
        </w:rPr>
      </w:pPr>
      <w:r w:rsidRPr="00BF4F66">
        <w:rPr>
          <w:rFonts w:ascii="Times New Roman"/>
          <w:color w:val="3B3467"/>
          <w:sz w:val="17"/>
        </w:rPr>
        <w:t>Package Delivery Address:</w:t>
      </w:r>
      <w:r w:rsidR="00985B22" w:rsidRPr="00BF4F66">
        <w:rPr>
          <w:rFonts w:ascii="Times New Roman"/>
          <w:noProof/>
          <w:color w:val="3B3467"/>
          <w:sz w:val="17"/>
        </w:rPr>
        <mc:AlternateContent>
          <mc:Choice Requires="wps">
            <w:drawing>
              <wp:anchor distT="0" distB="0" distL="114300" distR="114300" simplePos="0" relativeHeight="4048" behindDoc="0" locked="0" layoutInCell="1" allowOverlap="1" wp14:anchorId="04CDAEF0" wp14:editId="61BCD293">
                <wp:simplePos x="0" y="0"/>
                <wp:positionH relativeFrom="page">
                  <wp:posOffset>762000</wp:posOffset>
                </wp:positionH>
                <wp:positionV relativeFrom="paragraph">
                  <wp:posOffset>233680</wp:posOffset>
                </wp:positionV>
                <wp:extent cx="2946400" cy="0"/>
                <wp:effectExtent l="9525" t="13970" r="6350" b="5080"/>
                <wp:wrapNone/>
                <wp:docPr id="27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0F03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35C8E4" id="Line 24" o:spid="_x0000_s1026" style="position:absolute;z-index:4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8.4pt" to="292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" strokecolor="#0f0354" strokeweight=".5pt">
                <w10:wrap anchorx="page"/>
              </v:line>
            </w:pict>
          </mc:Fallback>
        </mc:AlternateContent>
      </w:r>
      <w:r w:rsidR="00BF4F66">
        <w:rPr>
          <w:rFonts w:ascii="Times New Roman"/>
          <w:color w:val="3B3467"/>
          <w:sz w:val="17"/>
        </w:rPr>
        <w:t xml:space="preserve"> </w:t>
      </w:r>
      <w:r w:rsidRPr="00503C71">
        <w:rPr>
          <w:rFonts w:ascii="Times New Roman"/>
          <w:i/>
          <w:iCs/>
          <w:color w:val="3B3467"/>
          <w:sz w:val="17"/>
        </w:rPr>
        <w:t>SAME</w:t>
      </w:r>
    </w:p>
    <w:p w14:paraId="227D6C61" w14:textId="77777777" w:rsidR="00FC4888" w:rsidRDefault="00FC4888">
      <w:pPr>
        <w:pStyle w:val="BodyText"/>
        <w:rPr>
          <w:i/>
          <w:sz w:val="14"/>
        </w:rPr>
      </w:pPr>
    </w:p>
    <w:p w14:paraId="40B3963C" w14:textId="77777777" w:rsidR="00FC4888" w:rsidRDefault="00FC4888">
      <w:pPr>
        <w:pStyle w:val="BodyText"/>
        <w:rPr>
          <w:i/>
          <w:sz w:val="14"/>
        </w:rPr>
      </w:pPr>
    </w:p>
    <w:p w14:paraId="44976333" w14:textId="77777777" w:rsidR="00FC4888" w:rsidRDefault="00FC4888">
      <w:pPr>
        <w:pStyle w:val="BodyText"/>
        <w:spacing w:before="3"/>
        <w:rPr>
          <w:i/>
          <w:sz w:val="17"/>
        </w:rPr>
      </w:pPr>
    </w:p>
    <w:p w14:paraId="7EC5687A" w14:textId="77777777" w:rsidR="00632499" w:rsidRPr="00BF4F66" w:rsidRDefault="000804A8" w:rsidP="00BF4F66">
      <w:pPr>
        <w:pStyle w:val="Heading5"/>
        <w:ind w:left="484"/>
        <w:rPr>
          <w:color w:val="38383B"/>
        </w:rPr>
      </w:pPr>
      <w:r w:rsidRPr="00BF4F66">
        <w:rPr>
          <w:color w:val="38383B"/>
        </w:rPr>
        <w:t xml:space="preserve">H63 - Fort Yuma Agency, BIA </w:t>
      </w:r>
    </w:p>
    <w:p w14:paraId="7645FF10" w14:textId="77777777" w:rsidR="00632499" w:rsidRPr="00BF4F66" w:rsidRDefault="00632499" w:rsidP="00BF4F66">
      <w:pPr>
        <w:pStyle w:val="BodyText"/>
        <w:ind w:left="484"/>
        <w:rPr>
          <w:color w:val="18161C"/>
          <w:w w:val="105"/>
        </w:rPr>
      </w:pPr>
      <w:r w:rsidRPr="00BF4F66">
        <w:rPr>
          <w:color w:val="18161C"/>
          <w:w w:val="105"/>
        </w:rPr>
        <w:t>Superintendent</w:t>
      </w:r>
    </w:p>
    <w:p w14:paraId="7656F4A2" w14:textId="77777777" w:rsidR="00BF4F66" w:rsidRDefault="000804A8" w:rsidP="00BF4F66">
      <w:pPr>
        <w:pStyle w:val="BodyText"/>
        <w:ind w:left="484"/>
        <w:rPr>
          <w:color w:val="18161C"/>
          <w:w w:val="105"/>
        </w:rPr>
      </w:pPr>
      <w:r w:rsidRPr="00BF4F66">
        <w:rPr>
          <w:color w:val="18161C"/>
          <w:w w:val="105"/>
        </w:rPr>
        <w:t>256 South 2nd Avenue, Suite D</w:t>
      </w:r>
    </w:p>
    <w:p w14:paraId="00F3D361" w14:textId="77777777" w:rsidR="00FC4888" w:rsidRPr="00BF4F66" w:rsidRDefault="000804A8" w:rsidP="00BF4F66">
      <w:pPr>
        <w:pStyle w:val="BodyText"/>
        <w:ind w:left="484"/>
        <w:rPr>
          <w:color w:val="18161C"/>
          <w:w w:val="105"/>
        </w:rPr>
      </w:pPr>
      <w:r w:rsidRPr="00BF4F66">
        <w:rPr>
          <w:color w:val="18161C"/>
          <w:w w:val="105"/>
        </w:rPr>
        <w:t>Yuma, AZ 85364</w:t>
      </w:r>
    </w:p>
    <w:p w14:paraId="2500F2B4" w14:textId="77777777" w:rsidR="00BF4F66" w:rsidRDefault="000804A8" w:rsidP="00BF4F66">
      <w:pPr>
        <w:pStyle w:val="BodyText"/>
        <w:ind w:left="484"/>
        <w:rPr>
          <w:color w:val="18161C"/>
          <w:w w:val="105"/>
        </w:rPr>
      </w:pPr>
      <w:r w:rsidRPr="00BF4F66">
        <w:rPr>
          <w:color w:val="18161C"/>
          <w:w w:val="105"/>
        </w:rPr>
        <w:t>Phone No: (928) 782-1202</w:t>
      </w:r>
    </w:p>
    <w:p w14:paraId="306B9B4A" w14:textId="77777777" w:rsidR="00FC4888" w:rsidRDefault="000804A8" w:rsidP="00BF4F66">
      <w:pPr>
        <w:pStyle w:val="BodyText"/>
        <w:ind w:left="484"/>
        <w:rPr>
          <w:color w:val="18161C"/>
          <w:w w:val="105"/>
        </w:rPr>
      </w:pPr>
      <w:r w:rsidRPr="00BF4F66">
        <w:rPr>
          <w:color w:val="18161C"/>
          <w:w w:val="105"/>
        </w:rPr>
        <w:t>Fax No:</w:t>
      </w:r>
      <w:r w:rsidR="00503C71">
        <w:rPr>
          <w:color w:val="18161C"/>
          <w:w w:val="105"/>
        </w:rPr>
        <w:t xml:space="preserve"> </w:t>
      </w:r>
      <w:r w:rsidRPr="00BF4F66">
        <w:rPr>
          <w:color w:val="18161C"/>
          <w:w w:val="105"/>
        </w:rPr>
        <w:t>(928) 782-1266</w:t>
      </w:r>
    </w:p>
    <w:p w14:paraId="2B313831" w14:textId="77777777" w:rsidR="00503C71" w:rsidRPr="00BF4F66" w:rsidRDefault="00503C71" w:rsidP="00BF4F66">
      <w:pPr>
        <w:pStyle w:val="BodyText"/>
        <w:ind w:left="484"/>
        <w:rPr>
          <w:color w:val="18161C"/>
          <w:w w:val="105"/>
        </w:rPr>
      </w:pPr>
    </w:p>
    <w:p w14:paraId="1A458AE1" w14:textId="77777777" w:rsidR="00FC4888" w:rsidRPr="00503C71" w:rsidRDefault="000804A8" w:rsidP="00503C71">
      <w:pPr>
        <w:spacing w:before="4"/>
        <w:ind w:left="500"/>
        <w:rPr>
          <w:rFonts w:ascii="Times New Roman" w:hAnsi="Times New Roman" w:cs="Times New Roman"/>
          <w:color w:val="3D3869"/>
          <w:w w:val="95"/>
          <w:sz w:val="17"/>
          <w:szCs w:val="17"/>
        </w:rPr>
      </w:pPr>
      <w:r w:rsidRPr="00503C71">
        <w:rPr>
          <w:rFonts w:ascii="Times New Roman" w:hAnsi="Times New Roman" w:cs="Times New Roman"/>
          <w:color w:val="3D3869"/>
          <w:w w:val="95"/>
          <w:sz w:val="17"/>
          <w:szCs w:val="17"/>
        </w:rPr>
        <w:t>Package Delivery Address:</w:t>
      </w:r>
      <w:r w:rsidR="00985B22" w:rsidRPr="00503C71">
        <w:rPr>
          <w:rFonts w:ascii="Times New Roman" w:hAnsi="Times New Roman" w:cs="Times New Roman"/>
          <w:noProof/>
          <w:color w:val="3D3869"/>
          <w:w w:val="95"/>
          <w:sz w:val="17"/>
          <w:szCs w:val="17"/>
        </w:rPr>
        <mc:AlternateContent>
          <mc:Choice Requires="wps">
            <w:drawing>
              <wp:anchor distT="0" distB="0" distL="114300" distR="114300" simplePos="0" relativeHeight="4072" behindDoc="0" locked="0" layoutInCell="1" allowOverlap="1" wp14:anchorId="23E743BF" wp14:editId="7A1EB0E7">
                <wp:simplePos x="0" y="0"/>
                <wp:positionH relativeFrom="page">
                  <wp:posOffset>762000</wp:posOffset>
                </wp:positionH>
                <wp:positionV relativeFrom="paragraph">
                  <wp:posOffset>245745</wp:posOffset>
                </wp:positionV>
                <wp:extent cx="2946400" cy="0"/>
                <wp:effectExtent l="9525" t="7620" r="6350" b="11430"/>
                <wp:wrapNone/>
                <wp:docPr id="276"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4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5787A" id="Line 23" o:spid="_x0000_s1026" style="position:absolute;z-index:4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pt,19.35pt" to="292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" strokecolor="#130844" strokeweight=".5pt">
                <w10:wrap anchorx="page"/>
              </v:line>
            </w:pict>
          </mc:Fallback>
        </mc:AlternateContent>
      </w:r>
      <w:r w:rsidR="00503C71" w:rsidRPr="00503C71">
        <w:rPr>
          <w:rFonts w:ascii="Times New Roman" w:hAnsi="Times New Roman" w:cs="Times New Roman"/>
          <w:color w:val="3D3869"/>
          <w:w w:val="95"/>
          <w:sz w:val="17"/>
          <w:szCs w:val="17"/>
        </w:rPr>
        <w:t xml:space="preserve"> </w:t>
      </w:r>
      <w:r w:rsidRPr="00503C71">
        <w:rPr>
          <w:rFonts w:ascii="Times New Roman" w:hAnsi="Times New Roman" w:cs="Times New Roman"/>
          <w:i/>
          <w:iCs/>
          <w:color w:val="3D3869"/>
          <w:w w:val="95"/>
          <w:sz w:val="17"/>
          <w:szCs w:val="17"/>
        </w:rPr>
        <w:t>SAME</w:t>
      </w:r>
    </w:p>
    <w:p w14:paraId="78ED981D" w14:textId="77777777" w:rsidR="00FC4888" w:rsidRDefault="00FC4888">
      <w:pPr>
        <w:pStyle w:val="BodyText"/>
        <w:rPr>
          <w:i/>
          <w:sz w:val="14"/>
        </w:rPr>
      </w:pPr>
    </w:p>
    <w:p w14:paraId="4DF185D6" w14:textId="77777777" w:rsidR="00FC4888" w:rsidRDefault="00FC4888">
      <w:pPr>
        <w:pStyle w:val="BodyText"/>
        <w:spacing w:before="3"/>
        <w:rPr>
          <w:i/>
          <w:sz w:val="17"/>
        </w:rPr>
      </w:pPr>
    </w:p>
    <w:p w14:paraId="45A83730" w14:textId="77777777" w:rsidR="00FC4888" w:rsidRPr="00503C71" w:rsidRDefault="000804A8">
      <w:pPr>
        <w:spacing w:before="1"/>
        <w:ind w:left="449"/>
        <w:rPr>
          <w:rFonts w:ascii="Times New Roman" w:eastAsia="Times New Roman" w:hAnsi="Times New Roman" w:cs="Times New Roman"/>
          <w:b/>
          <w:bCs/>
          <w:color w:val="38383B"/>
          <w:sz w:val="18"/>
          <w:szCs w:val="18"/>
        </w:rPr>
      </w:pPr>
      <w:r>
        <w:rPr>
          <w:rFonts w:ascii="Times New Roman"/>
          <w:b/>
          <w:color w:val="BCBCB6"/>
          <w:spacing w:val="-8"/>
          <w:w w:val="55"/>
          <w:sz w:val="17"/>
        </w:rPr>
        <w:t>.</w:t>
      </w:r>
      <w:r w:rsidRPr="00503C71">
        <w:rPr>
          <w:rFonts w:ascii="Times New Roman" w:eastAsia="Times New Roman" w:hAnsi="Times New Roman" w:cs="Times New Roman"/>
          <w:b/>
          <w:bCs/>
          <w:color w:val="38383B"/>
          <w:sz w:val="18"/>
          <w:szCs w:val="18"/>
        </w:rPr>
        <w:t>H54 - Papago Agency, BIA</w:t>
      </w:r>
    </w:p>
    <w:p w14:paraId="6159FB1C" w14:textId="77777777" w:rsidR="00E92269" w:rsidRPr="00503C71" w:rsidRDefault="00E92269" w:rsidP="00503C71">
      <w:pPr>
        <w:pStyle w:val="BodyText"/>
        <w:ind w:left="484"/>
        <w:rPr>
          <w:color w:val="18161C"/>
          <w:w w:val="105"/>
        </w:rPr>
      </w:pPr>
      <w:r w:rsidRPr="00503C71">
        <w:rPr>
          <w:color w:val="18161C"/>
          <w:w w:val="105"/>
        </w:rPr>
        <w:t>Superintendent</w:t>
      </w:r>
    </w:p>
    <w:p w14:paraId="540356BC" w14:textId="77777777" w:rsidR="00503C71" w:rsidRDefault="000804A8" w:rsidP="00503C71">
      <w:pPr>
        <w:pStyle w:val="BodyText"/>
        <w:ind w:left="484"/>
        <w:rPr>
          <w:color w:val="18161C"/>
          <w:w w:val="105"/>
        </w:rPr>
      </w:pPr>
      <w:r w:rsidRPr="00503C71">
        <w:rPr>
          <w:color w:val="18161C"/>
          <w:w w:val="105"/>
        </w:rPr>
        <w:t>P.O. Box 490</w:t>
      </w:r>
    </w:p>
    <w:p w14:paraId="1F2343EA" w14:textId="77777777" w:rsidR="00FC4888" w:rsidRPr="00503C71" w:rsidRDefault="000804A8" w:rsidP="00503C71">
      <w:pPr>
        <w:pStyle w:val="BodyText"/>
        <w:ind w:left="484"/>
        <w:rPr>
          <w:color w:val="18161C"/>
          <w:w w:val="105"/>
        </w:rPr>
      </w:pPr>
      <w:r w:rsidRPr="00503C71">
        <w:rPr>
          <w:color w:val="18161C"/>
          <w:w w:val="105"/>
        </w:rPr>
        <w:t>Sells, AZ 85634</w:t>
      </w:r>
    </w:p>
    <w:p w14:paraId="26F124C7" w14:textId="77777777" w:rsidR="00503C71" w:rsidRDefault="000804A8" w:rsidP="00503C71">
      <w:pPr>
        <w:pStyle w:val="BodyText"/>
        <w:ind w:left="484"/>
        <w:rPr>
          <w:color w:val="18161C"/>
          <w:w w:val="105"/>
        </w:rPr>
      </w:pPr>
      <w:r w:rsidRPr="00503C71">
        <w:rPr>
          <w:color w:val="18161C"/>
          <w:w w:val="105"/>
        </w:rPr>
        <w:t>Phone No: (520) 383-3286</w:t>
      </w:r>
    </w:p>
    <w:p w14:paraId="0C1CA5B0" w14:textId="77777777" w:rsidR="00FC4888" w:rsidRDefault="000804A8" w:rsidP="00503C71">
      <w:pPr>
        <w:pStyle w:val="BodyText"/>
        <w:ind w:left="484"/>
        <w:rPr>
          <w:color w:val="18161C"/>
          <w:w w:val="105"/>
        </w:rPr>
      </w:pPr>
      <w:r w:rsidRPr="00503C71">
        <w:rPr>
          <w:color w:val="18161C"/>
          <w:w w:val="105"/>
        </w:rPr>
        <w:t>Fax No:</w:t>
      </w:r>
      <w:r w:rsidR="00503C71">
        <w:rPr>
          <w:color w:val="18161C"/>
          <w:w w:val="105"/>
        </w:rPr>
        <w:t xml:space="preserve"> </w:t>
      </w:r>
      <w:r w:rsidRPr="00503C71">
        <w:rPr>
          <w:color w:val="18161C"/>
          <w:w w:val="105"/>
        </w:rPr>
        <w:t>(520) 383-2087</w:t>
      </w:r>
    </w:p>
    <w:p w14:paraId="420CF7AD" w14:textId="77777777" w:rsidR="00503C71" w:rsidRPr="00503C71" w:rsidRDefault="00503C71" w:rsidP="00503C71">
      <w:pPr>
        <w:pStyle w:val="BodyText"/>
        <w:ind w:left="484"/>
        <w:rPr>
          <w:color w:val="18161C"/>
          <w:w w:val="105"/>
        </w:rPr>
      </w:pPr>
    </w:p>
    <w:p w14:paraId="06867E2B" w14:textId="77777777" w:rsidR="00FC4888" w:rsidRPr="00503C71" w:rsidRDefault="000804A8">
      <w:pPr>
        <w:spacing w:before="3"/>
        <w:ind w:left="449"/>
        <w:rPr>
          <w:rFonts w:ascii="Times New Roman" w:hAnsi="Times New Roman" w:cs="Times New Roman"/>
          <w:sz w:val="17"/>
          <w:szCs w:val="17"/>
        </w:rPr>
      </w:pPr>
      <w:r w:rsidRPr="00503C71">
        <w:rPr>
          <w:rFonts w:ascii="Times New Roman" w:hAnsi="Times New Roman" w:cs="Times New Roman"/>
          <w:color w:val="3D3869"/>
          <w:w w:val="95"/>
          <w:sz w:val="17"/>
          <w:szCs w:val="17"/>
        </w:rPr>
        <w:t>Package Delivery Address</w:t>
      </w:r>
      <w:r w:rsidRPr="00503C71">
        <w:rPr>
          <w:rFonts w:ascii="Times New Roman" w:hAnsi="Times New Roman" w:cs="Times New Roman"/>
          <w:color w:val="343436"/>
          <w:w w:val="95"/>
          <w:sz w:val="17"/>
          <w:szCs w:val="17"/>
        </w:rPr>
        <w:t>:</w:t>
      </w:r>
    </w:p>
    <w:p w14:paraId="70A2F4AF" w14:textId="77777777" w:rsidR="00FC4888" w:rsidRPr="00503C71" w:rsidRDefault="000804A8">
      <w:pPr>
        <w:spacing w:before="12"/>
        <w:ind w:left="449"/>
        <w:rPr>
          <w:rFonts w:ascii="Times New Roman" w:hAnsi="Times New Roman" w:cs="Times New Roman"/>
          <w:i/>
          <w:sz w:val="17"/>
          <w:szCs w:val="17"/>
        </w:rPr>
      </w:pPr>
      <w:r w:rsidRPr="00503C71">
        <w:rPr>
          <w:rFonts w:ascii="Times New Roman" w:hAnsi="Times New Roman" w:cs="Times New Roman"/>
          <w:i/>
          <w:color w:val="3D3869"/>
          <w:sz w:val="17"/>
          <w:szCs w:val="17"/>
        </w:rPr>
        <w:t>BIA Circle Building #49</w:t>
      </w:r>
      <w:r w:rsidRPr="00503C71">
        <w:rPr>
          <w:rFonts w:ascii="Times New Roman" w:hAnsi="Times New Roman" w:cs="Times New Roman"/>
          <w:i/>
          <w:color w:val="666769"/>
          <w:sz w:val="17"/>
          <w:szCs w:val="17"/>
        </w:rPr>
        <w:t xml:space="preserve">, </w:t>
      </w:r>
      <w:r w:rsidRPr="00503C71">
        <w:rPr>
          <w:rFonts w:ascii="Times New Roman" w:hAnsi="Times New Roman" w:cs="Times New Roman"/>
          <w:i/>
          <w:color w:val="3D3869"/>
          <w:sz w:val="17"/>
          <w:szCs w:val="17"/>
        </w:rPr>
        <w:t>Sells, AZ 85634</w:t>
      </w:r>
    </w:p>
    <w:p w14:paraId="3691DF33" w14:textId="77777777" w:rsidR="00FC4888" w:rsidRDefault="000804A8">
      <w:pPr>
        <w:pStyle w:val="BodyText"/>
        <w:spacing w:before="3"/>
        <w:rPr>
          <w:i/>
          <w:sz w:val="20"/>
        </w:rPr>
      </w:pPr>
      <w:r>
        <w:br w:type="column"/>
      </w:r>
    </w:p>
    <w:p w14:paraId="152C8AA9" w14:textId="77777777" w:rsidR="00FC4888" w:rsidRPr="00BF4F66" w:rsidRDefault="000804A8" w:rsidP="00BF4F66">
      <w:pPr>
        <w:pStyle w:val="Heading5"/>
        <w:ind w:left="484"/>
        <w:rPr>
          <w:color w:val="38383B"/>
        </w:rPr>
      </w:pPr>
      <w:r w:rsidRPr="00BF4F66">
        <w:rPr>
          <w:color w:val="38383B"/>
        </w:rPr>
        <w:t>H51 - Colorado Rivet Agency,</w:t>
      </w:r>
      <w:r w:rsidR="00BF4F66">
        <w:rPr>
          <w:color w:val="38383B"/>
        </w:rPr>
        <w:t xml:space="preserve"> </w:t>
      </w:r>
      <w:r w:rsidRPr="00BF4F66">
        <w:rPr>
          <w:color w:val="38383B"/>
        </w:rPr>
        <w:t>BIA</w:t>
      </w:r>
    </w:p>
    <w:p w14:paraId="68D034C8" w14:textId="77777777" w:rsidR="002F3F2C" w:rsidRPr="00BF4F66" w:rsidRDefault="002F3F2C" w:rsidP="00BF4F66">
      <w:pPr>
        <w:pStyle w:val="BodyText"/>
        <w:ind w:left="484"/>
        <w:rPr>
          <w:color w:val="18161C"/>
          <w:w w:val="105"/>
        </w:rPr>
      </w:pPr>
      <w:r w:rsidRPr="00BF4F66">
        <w:rPr>
          <w:color w:val="18161C"/>
          <w:w w:val="105"/>
        </w:rPr>
        <w:t>Superintendent</w:t>
      </w:r>
    </w:p>
    <w:p w14:paraId="1685D020" w14:textId="77777777" w:rsidR="00BF4F66" w:rsidRDefault="000804A8" w:rsidP="00BF4F66">
      <w:pPr>
        <w:pStyle w:val="BodyText"/>
        <w:ind w:left="484"/>
        <w:rPr>
          <w:color w:val="18161C"/>
          <w:w w:val="105"/>
        </w:rPr>
      </w:pPr>
      <w:r w:rsidRPr="00BF4F66">
        <w:rPr>
          <w:color w:val="18161C"/>
          <w:w w:val="105"/>
        </w:rPr>
        <w:t>12124 1st Avenue</w:t>
      </w:r>
    </w:p>
    <w:p w14:paraId="268E0B95" w14:textId="77777777" w:rsidR="00FC4888" w:rsidRPr="00BF4F66" w:rsidRDefault="000804A8" w:rsidP="00BF4F66">
      <w:pPr>
        <w:pStyle w:val="BodyText"/>
        <w:ind w:left="484"/>
        <w:rPr>
          <w:color w:val="18161C"/>
          <w:w w:val="105"/>
        </w:rPr>
      </w:pPr>
      <w:r w:rsidRPr="00BF4F66">
        <w:rPr>
          <w:color w:val="18161C"/>
          <w:w w:val="105"/>
        </w:rPr>
        <w:t>Parker, AZ 85344</w:t>
      </w:r>
    </w:p>
    <w:p w14:paraId="325F1032" w14:textId="77777777" w:rsidR="00BF4F66" w:rsidRDefault="000804A8" w:rsidP="00BF4F66">
      <w:pPr>
        <w:pStyle w:val="BodyText"/>
        <w:ind w:left="484"/>
        <w:rPr>
          <w:color w:val="18161C"/>
          <w:w w:val="105"/>
        </w:rPr>
      </w:pPr>
      <w:r w:rsidRPr="00BF4F66">
        <w:rPr>
          <w:color w:val="18161C"/>
          <w:w w:val="105"/>
        </w:rPr>
        <w:t>Phone</w:t>
      </w:r>
      <w:r w:rsidR="00BF4F66">
        <w:rPr>
          <w:color w:val="18161C"/>
          <w:w w:val="105"/>
        </w:rPr>
        <w:t xml:space="preserve"> </w:t>
      </w:r>
      <w:r w:rsidRPr="00BF4F66">
        <w:rPr>
          <w:color w:val="18161C"/>
          <w:w w:val="105"/>
        </w:rPr>
        <w:t>No: (928) 669-7111</w:t>
      </w:r>
    </w:p>
    <w:p w14:paraId="03FD296E" w14:textId="77777777" w:rsidR="00FC4888" w:rsidRDefault="000804A8" w:rsidP="00BF4F66">
      <w:pPr>
        <w:pStyle w:val="BodyText"/>
        <w:ind w:left="484"/>
        <w:rPr>
          <w:color w:val="18161C"/>
          <w:w w:val="105"/>
        </w:rPr>
      </w:pPr>
      <w:r w:rsidRPr="00BF4F66">
        <w:rPr>
          <w:color w:val="18161C"/>
          <w:w w:val="105"/>
        </w:rPr>
        <w:t>Fax No: (928) 669-7187</w:t>
      </w:r>
    </w:p>
    <w:p w14:paraId="222B1D94" w14:textId="77777777" w:rsidR="00BF4F66" w:rsidRPr="00BF4F66" w:rsidRDefault="00BF4F66" w:rsidP="00BF4F66">
      <w:pPr>
        <w:pStyle w:val="BodyText"/>
        <w:ind w:left="484"/>
        <w:rPr>
          <w:color w:val="18161C"/>
          <w:w w:val="105"/>
        </w:rPr>
      </w:pPr>
    </w:p>
    <w:p w14:paraId="6B1A8E94" w14:textId="77777777" w:rsidR="00FC4888" w:rsidRPr="00BF4F66" w:rsidRDefault="000804A8" w:rsidP="00BF4F66">
      <w:pPr>
        <w:spacing w:before="4"/>
        <w:ind w:left="500"/>
        <w:rPr>
          <w:rFonts w:ascii="Times New Roman" w:hAnsi="Times New Roman" w:cs="Times New Roman"/>
          <w:sz w:val="17"/>
          <w:szCs w:val="17"/>
        </w:rPr>
      </w:pPr>
      <w:r w:rsidRPr="00BF4F66">
        <w:rPr>
          <w:rFonts w:ascii="Times New Roman" w:hAnsi="Times New Roman" w:cs="Times New Roman"/>
          <w:color w:val="3D3869"/>
          <w:w w:val="95"/>
          <w:sz w:val="17"/>
          <w:szCs w:val="17"/>
        </w:rPr>
        <w:t>Package Delivery Addres</w:t>
      </w:r>
      <w:r w:rsidRPr="00BF4F66">
        <w:rPr>
          <w:rFonts w:ascii="Times New Roman" w:hAnsi="Times New Roman" w:cs="Times New Roman"/>
          <w:color w:val="49484B"/>
          <w:w w:val="95"/>
          <w:sz w:val="17"/>
          <w:szCs w:val="17"/>
        </w:rPr>
        <w:t>s:</w:t>
      </w:r>
      <w:r w:rsidR="00BF4F66" w:rsidRPr="00BF4F66">
        <w:rPr>
          <w:rFonts w:ascii="Times New Roman" w:hAnsi="Times New Roman" w:cs="Times New Roman"/>
          <w:sz w:val="17"/>
          <w:szCs w:val="17"/>
        </w:rPr>
        <w:t xml:space="preserve"> </w:t>
      </w:r>
      <w:r w:rsidRPr="00BF4F66">
        <w:rPr>
          <w:rFonts w:ascii="Times New Roman" w:hAnsi="Times New Roman" w:cs="Times New Roman"/>
          <w:i/>
          <w:color w:val="3D3869"/>
          <w:w w:val="105"/>
          <w:sz w:val="17"/>
          <w:szCs w:val="17"/>
        </w:rPr>
        <w:t>SAME</w:t>
      </w:r>
    </w:p>
    <w:p w14:paraId="74DCBF78" w14:textId="77777777" w:rsidR="00FC4888" w:rsidRDefault="00FC4888">
      <w:pPr>
        <w:pStyle w:val="BodyText"/>
        <w:rPr>
          <w:i/>
          <w:sz w:val="20"/>
        </w:rPr>
      </w:pPr>
    </w:p>
    <w:p w14:paraId="53AA5A99" w14:textId="77777777" w:rsidR="00FC4888" w:rsidRDefault="00FC4888">
      <w:pPr>
        <w:pStyle w:val="BodyText"/>
        <w:rPr>
          <w:i/>
          <w:sz w:val="20"/>
        </w:rPr>
      </w:pPr>
    </w:p>
    <w:p w14:paraId="49629119" w14:textId="77777777" w:rsidR="00FC4888" w:rsidRDefault="00985B22">
      <w:pPr>
        <w:pStyle w:val="BodyText"/>
        <w:spacing w:before="5"/>
        <w:rPr>
          <w:i/>
          <w:sz w:val="12"/>
        </w:rPr>
      </w:pPr>
      <w:r>
        <w:rPr>
          <w:noProof/>
        </w:rPr>
        <mc:AlternateContent>
          <mc:Choice Requires="wps">
            <w:drawing>
              <wp:anchor distT="0" distB="0" distL="0" distR="0" simplePos="0" relativeHeight="3928" behindDoc="0" locked="0" layoutInCell="1" allowOverlap="1" wp14:anchorId="067588CE" wp14:editId="660DF61D">
                <wp:simplePos x="0" y="0"/>
                <wp:positionH relativeFrom="page">
                  <wp:posOffset>3917950</wp:posOffset>
                </wp:positionH>
                <wp:positionV relativeFrom="paragraph">
                  <wp:posOffset>118745</wp:posOffset>
                </wp:positionV>
                <wp:extent cx="2946400" cy="0"/>
                <wp:effectExtent l="12700" t="10160" r="12700" b="8890"/>
                <wp:wrapTopAndBottom/>
                <wp:docPr id="275"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4640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5CF6A9" id="Line 22" o:spid="_x0000_s1026" style="position:absolute;z-index:39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9.35pt" to="540.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" strokecolor="#130854" strokeweight=".5pt">
                <w10:wrap type="topAndBottom" anchorx="page"/>
              </v:line>
            </w:pict>
          </mc:Fallback>
        </mc:AlternateContent>
      </w:r>
    </w:p>
    <w:p w14:paraId="65654D0A" w14:textId="77777777" w:rsidR="00FC4888" w:rsidRPr="00BF4F66" w:rsidRDefault="000804A8" w:rsidP="00BF4F66">
      <w:pPr>
        <w:pStyle w:val="Heading5"/>
        <w:ind w:left="484"/>
        <w:rPr>
          <w:color w:val="38383B"/>
        </w:rPr>
      </w:pPr>
      <w:r w:rsidRPr="00BF4F66">
        <w:rPr>
          <w:color w:val="38383B"/>
        </w:rPr>
        <w:t>H52 - Fort Apache Agency, BIA</w:t>
      </w:r>
    </w:p>
    <w:p w14:paraId="7A49541E" w14:textId="77777777" w:rsidR="002F3F2C" w:rsidRPr="00BF4F66" w:rsidRDefault="002F3F2C" w:rsidP="00BF4F66">
      <w:pPr>
        <w:pStyle w:val="BodyText"/>
        <w:ind w:left="484"/>
        <w:rPr>
          <w:color w:val="18161C"/>
          <w:w w:val="105"/>
        </w:rPr>
      </w:pPr>
      <w:r w:rsidRPr="00BF4F66">
        <w:rPr>
          <w:color w:val="18161C"/>
          <w:w w:val="105"/>
        </w:rPr>
        <w:t>Superintendent</w:t>
      </w:r>
    </w:p>
    <w:p w14:paraId="6A2CFAC8" w14:textId="77777777" w:rsidR="00BF4F66" w:rsidRDefault="000804A8" w:rsidP="00BF4F66">
      <w:pPr>
        <w:pStyle w:val="BodyText"/>
        <w:ind w:left="484"/>
        <w:rPr>
          <w:color w:val="18161C"/>
          <w:w w:val="105"/>
        </w:rPr>
      </w:pPr>
      <w:r w:rsidRPr="00BF4F66">
        <w:rPr>
          <w:color w:val="18161C"/>
          <w:w w:val="105"/>
        </w:rPr>
        <w:t>P.O. Box 560</w:t>
      </w:r>
    </w:p>
    <w:p w14:paraId="5A9DBC79" w14:textId="77777777" w:rsidR="00FC4888" w:rsidRPr="00BF4F66" w:rsidRDefault="000804A8" w:rsidP="00BF4F66">
      <w:pPr>
        <w:pStyle w:val="BodyText"/>
        <w:ind w:left="484"/>
        <w:rPr>
          <w:color w:val="18161C"/>
          <w:w w:val="105"/>
        </w:rPr>
      </w:pPr>
      <w:r w:rsidRPr="00BF4F66">
        <w:rPr>
          <w:color w:val="18161C"/>
          <w:w w:val="105"/>
        </w:rPr>
        <w:t>Whiteriver, AZ 85941</w:t>
      </w:r>
    </w:p>
    <w:p w14:paraId="7054446C" w14:textId="77777777" w:rsidR="00BF4F66" w:rsidRDefault="000804A8" w:rsidP="00BF4F66">
      <w:pPr>
        <w:pStyle w:val="BodyText"/>
        <w:ind w:left="484"/>
        <w:rPr>
          <w:color w:val="18161C"/>
          <w:w w:val="105"/>
        </w:rPr>
      </w:pPr>
      <w:r w:rsidRPr="00BF4F66">
        <w:rPr>
          <w:color w:val="18161C"/>
          <w:w w:val="105"/>
        </w:rPr>
        <w:t>Phone No: (928) 338-5355</w:t>
      </w:r>
    </w:p>
    <w:p w14:paraId="6BD1D499" w14:textId="77777777" w:rsidR="00FC4888" w:rsidRDefault="000804A8" w:rsidP="00BF4F66">
      <w:pPr>
        <w:pStyle w:val="BodyText"/>
        <w:ind w:left="484"/>
        <w:rPr>
          <w:color w:val="18161C"/>
          <w:w w:val="105"/>
        </w:rPr>
      </w:pPr>
      <w:r w:rsidRPr="00BF4F66">
        <w:rPr>
          <w:color w:val="18161C"/>
          <w:w w:val="105"/>
        </w:rPr>
        <w:t>Fax No:</w:t>
      </w:r>
      <w:r w:rsidR="00BF4F66">
        <w:rPr>
          <w:color w:val="18161C"/>
          <w:w w:val="105"/>
        </w:rPr>
        <w:t xml:space="preserve"> </w:t>
      </w:r>
      <w:r w:rsidRPr="00BF4F66">
        <w:rPr>
          <w:color w:val="18161C"/>
          <w:w w:val="105"/>
        </w:rPr>
        <w:t>(928) 338-5383</w:t>
      </w:r>
    </w:p>
    <w:p w14:paraId="6BD5EB0A" w14:textId="77777777" w:rsidR="00BF4F66" w:rsidRPr="00BF4F66" w:rsidRDefault="00BF4F66" w:rsidP="00BF4F66">
      <w:pPr>
        <w:pStyle w:val="BodyText"/>
        <w:ind w:left="484"/>
        <w:rPr>
          <w:color w:val="18161C"/>
          <w:w w:val="105"/>
        </w:rPr>
      </w:pPr>
    </w:p>
    <w:p w14:paraId="08A6C969" w14:textId="77777777" w:rsidR="00FC4888" w:rsidRPr="00BF4F66" w:rsidRDefault="000804A8">
      <w:pPr>
        <w:spacing w:line="195" w:lineRule="exact"/>
        <w:ind w:left="449"/>
        <w:rPr>
          <w:rFonts w:ascii="Times New Roman"/>
          <w:sz w:val="17"/>
          <w:szCs w:val="17"/>
        </w:rPr>
      </w:pPr>
      <w:r w:rsidRPr="00BF4F66">
        <w:rPr>
          <w:rFonts w:ascii="Times New Roman"/>
          <w:color w:val="3D3869"/>
          <w:w w:val="95"/>
          <w:sz w:val="17"/>
          <w:szCs w:val="17"/>
        </w:rPr>
        <w:t>Package Delivery Address</w:t>
      </w:r>
      <w:r w:rsidRPr="00BF4F66">
        <w:rPr>
          <w:rFonts w:ascii="Times New Roman"/>
          <w:color w:val="49484B"/>
          <w:w w:val="95"/>
          <w:sz w:val="17"/>
          <w:szCs w:val="17"/>
        </w:rPr>
        <w:t>:</w:t>
      </w:r>
    </w:p>
    <w:p w14:paraId="01896E7B" w14:textId="77777777" w:rsidR="00FC4888" w:rsidRPr="00BF4F66" w:rsidRDefault="000804A8">
      <w:pPr>
        <w:spacing w:before="7"/>
        <w:ind w:left="459"/>
        <w:rPr>
          <w:rFonts w:ascii="Times New Roman"/>
          <w:i/>
          <w:sz w:val="17"/>
          <w:szCs w:val="17"/>
        </w:rPr>
      </w:pPr>
      <w:r w:rsidRPr="00BF4F66">
        <w:rPr>
          <w:rFonts w:ascii="Times New Roman"/>
          <w:i/>
          <w:color w:val="3D3869"/>
          <w:spacing w:val="-1"/>
          <w:w w:val="112"/>
          <w:sz w:val="17"/>
          <w:szCs w:val="17"/>
        </w:rPr>
        <w:t>A</w:t>
      </w:r>
      <w:r w:rsidRPr="00BF4F66">
        <w:rPr>
          <w:rFonts w:ascii="Times New Roman"/>
          <w:i/>
          <w:color w:val="3D3869"/>
          <w:w w:val="112"/>
          <w:sz w:val="17"/>
          <w:szCs w:val="17"/>
        </w:rPr>
        <w:t>Z</w:t>
      </w:r>
      <w:r w:rsidRPr="00BF4F66">
        <w:rPr>
          <w:rFonts w:ascii="Times New Roman"/>
          <w:i/>
          <w:color w:val="3D3869"/>
          <w:spacing w:val="2"/>
          <w:sz w:val="17"/>
          <w:szCs w:val="17"/>
        </w:rPr>
        <w:t xml:space="preserve"> </w:t>
      </w:r>
      <w:r w:rsidRPr="00BF4F66">
        <w:rPr>
          <w:rFonts w:ascii="Times New Roman"/>
          <w:i/>
          <w:color w:val="3D3869"/>
          <w:spacing w:val="-3"/>
          <w:w w:val="112"/>
          <w:sz w:val="17"/>
          <w:szCs w:val="17"/>
        </w:rPr>
        <w:t>H</w:t>
      </w:r>
      <w:r w:rsidRPr="00BF4F66">
        <w:rPr>
          <w:rFonts w:ascii="Times New Roman"/>
          <w:i/>
          <w:color w:val="3D3869"/>
          <w:spacing w:val="-2"/>
          <w:w w:val="112"/>
          <w:sz w:val="17"/>
          <w:szCs w:val="17"/>
        </w:rPr>
        <w:t>i</w:t>
      </w:r>
      <w:r w:rsidRPr="00BF4F66">
        <w:rPr>
          <w:rFonts w:ascii="Times New Roman"/>
          <w:i/>
          <w:color w:val="3D3869"/>
          <w:spacing w:val="-1"/>
          <w:w w:val="112"/>
          <w:sz w:val="17"/>
          <w:szCs w:val="17"/>
        </w:rPr>
        <w:t>gh</w:t>
      </w:r>
      <w:r w:rsidRPr="00BF4F66">
        <w:rPr>
          <w:rFonts w:ascii="Times New Roman"/>
          <w:i/>
          <w:color w:val="3D3869"/>
          <w:spacing w:val="-3"/>
          <w:w w:val="112"/>
          <w:sz w:val="17"/>
          <w:szCs w:val="17"/>
        </w:rPr>
        <w:t>w</w:t>
      </w:r>
      <w:r w:rsidRPr="00BF4F66">
        <w:rPr>
          <w:rFonts w:ascii="Times New Roman"/>
          <w:i/>
          <w:color w:val="3D3869"/>
          <w:spacing w:val="-1"/>
          <w:w w:val="112"/>
          <w:sz w:val="17"/>
          <w:szCs w:val="17"/>
        </w:rPr>
        <w:t>a</w:t>
      </w:r>
      <w:r w:rsidRPr="00BF4F66">
        <w:rPr>
          <w:rFonts w:ascii="Times New Roman"/>
          <w:i/>
          <w:color w:val="3D3869"/>
          <w:w w:val="112"/>
          <w:sz w:val="17"/>
          <w:szCs w:val="17"/>
        </w:rPr>
        <w:t>y</w:t>
      </w:r>
      <w:r w:rsidRPr="00BF4F66">
        <w:rPr>
          <w:rFonts w:ascii="Times New Roman"/>
          <w:i/>
          <w:color w:val="3D3869"/>
          <w:spacing w:val="-3"/>
          <w:sz w:val="17"/>
          <w:szCs w:val="17"/>
        </w:rPr>
        <w:t xml:space="preserve"> </w:t>
      </w:r>
      <w:r w:rsidRPr="00BF4F66">
        <w:rPr>
          <w:rFonts w:ascii="Times New Roman"/>
          <w:i/>
          <w:color w:val="49484B"/>
          <w:spacing w:val="-3"/>
          <w:w w:val="112"/>
          <w:sz w:val="17"/>
          <w:szCs w:val="17"/>
        </w:rPr>
        <w:t>7</w:t>
      </w:r>
      <w:r w:rsidRPr="00BF4F66">
        <w:rPr>
          <w:rFonts w:ascii="Times New Roman"/>
          <w:i/>
          <w:color w:val="3D3869"/>
          <w:w w:val="124"/>
          <w:sz w:val="17"/>
          <w:szCs w:val="17"/>
        </w:rPr>
        <w:t>3</w:t>
      </w:r>
      <w:r w:rsidRPr="00BF4F66">
        <w:rPr>
          <w:rFonts w:ascii="Times New Roman"/>
          <w:i/>
          <w:color w:val="3D3869"/>
          <w:spacing w:val="-21"/>
          <w:sz w:val="17"/>
          <w:szCs w:val="17"/>
        </w:rPr>
        <w:t xml:space="preserve"> </w:t>
      </w:r>
      <w:r w:rsidRPr="00BF4F66">
        <w:rPr>
          <w:rFonts w:ascii="Times New Roman"/>
          <w:i/>
          <w:color w:val="3D3869"/>
          <w:spacing w:val="1"/>
          <w:sz w:val="17"/>
          <w:szCs w:val="17"/>
        </w:rPr>
        <w:t>an</w:t>
      </w:r>
      <w:r w:rsidRPr="00BF4F66">
        <w:rPr>
          <w:rFonts w:ascii="Times New Roman"/>
          <w:i/>
          <w:color w:val="3D3869"/>
          <w:sz w:val="17"/>
          <w:szCs w:val="17"/>
        </w:rPr>
        <w:t>d 2</w:t>
      </w:r>
      <w:r w:rsidRPr="00BF4F66">
        <w:rPr>
          <w:rFonts w:ascii="Times New Roman"/>
          <w:i/>
          <w:color w:val="3D3869"/>
          <w:spacing w:val="2"/>
          <w:sz w:val="17"/>
          <w:szCs w:val="17"/>
        </w:rPr>
        <w:t xml:space="preserve"> </w:t>
      </w:r>
      <w:r w:rsidRPr="00BF4F66">
        <w:rPr>
          <w:rFonts w:ascii="Times New Roman"/>
          <w:i/>
          <w:color w:val="3D3869"/>
          <w:spacing w:val="-2"/>
          <w:sz w:val="17"/>
          <w:szCs w:val="17"/>
        </w:rPr>
        <w:t>W</w:t>
      </w:r>
      <w:r w:rsidRPr="00BF4F66">
        <w:rPr>
          <w:rFonts w:ascii="Times New Roman"/>
          <w:i/>
          <w:color w:val="3D3869"/>
          <w:spacing w:val="-3"/>
          <w:sz w:val="17"/>
          <w:szCs w:val="17"/>
        </w:rPr>
        <w:t>e</w:t>
      </w:r>
      <w:r w:rsidRPr="00BF4F66">
        <w:rPr>
          <w:rFonts w:ascii="Times New Roman"/>
          <w:i/>
          <w:color w:val="3D3869"/>
          <w:spacing w:val="1"/>
          <w:sz w:val="17"/>
          <w:szCs w:val="17"/>
        </w:rPr>
        <w:t>s</w:t>
      </w:r>
      <w:r w:rsidRPr="00BF4F66">
        <w:rPr>
          <w:rFonts w:ascii="Times New Roman"/>
          <w:i/>
          <w:color w:val="3D3869"/>
          <w:sz w:val="17"/>
          <w:szCs w:val="17"/>
        </w:rPr>
        <w:t xml:space="preserve">t </w:t>
      </w:r>
      <w:r w:rsidRPr="00BF4F66">
        <w:rPr>
          <w:rFonts w:ascii="Times New Roman"/>
          <w:i/>
          <w:color w:val="3D3869"/>
          <w:spacing w:val="-2"/>
          <w:sz w:val="17"/>
          <w:szCs w:val="17"/>
        </w:rPr>
        <w:t>E</w:t>
      </w:r>
      <w:r w:rsidRPr="00BF4F66">
        <w:rPr>
          <w:rFonts w:ascii="Times New Roman"/>
          <w:i/>
          <w:color w:val="3D3869"/>
          <w:spacing w:val="1"/>
          <w:sz w:val="17"/>
          <w:szCs w:val="17"/>
        </w:rPr>
        <w:t>l</w:t>
      </w:r>
      <w:r w:rsidRPr="00BF4F66">
        <w:rPr>
          <w:rFonts w:ascii="Times New Roman"/>
          <w:i/>
          <w:color w:val="3D3869"/>
          <w:sz w:val="17"/>
          <w:szCs w:val="17"/>
        </w:rPr>
        <w:t>m</w:t>
      </w:r>
      <w:r w:rsidRPr="00BF4F66">
        <w:rPr>
          <w:rFonts w:ascii="Times New Roman"/>
          <w:i/>
          <w:color w:val="3D3869"/>
          <w:spacing w:val="7"/>
          <w:sz w:val="17"/>
          <w:szCs w:val="17"/>
        </w:rPr>
        <w:t xml:space="preserve"> </w:t>
      </w:r>
      <w:r w:rsidRPr="00BF4F66">
        <w:rPr>
          <w:rFonts w:ascii="Times New Roman"/>
          <w:i/>
          <w:color w:val="3D3869"/>
          <w:spacing w:val="-2"/>
          <w:w w:val="116"/>
          <w:sz w:val="17"/>
          <w:szCs w:val="17"/>
        </w:rPr>
        <w:t>S</w:t>
      </w:r>
      <w:r w:rsidR="00BF4F66">
        <w:rPr>
          <w:rFonts w:ascii="Times New Roman"/>
          <w:i/>
          <w:color w:val="3D3869"/>
          <w:spacing w:val="-11"/>
          <w:w w:val="116"/>
          <w:sz w:val="17"/>
          <w:szCs w:val="17"/>
        </w:rPr>
        <w:t xml:space="preserve">treet, </w:t>
      </w:r>
      <w:r w:rsidRPr="00BF4F66">
        <w:rPr>
          <w:rFonts w:ascii="Times New Roman"/>
          <w:i/>
          <w:color w:val="3D3869"/>
          <w:spacing w:val="-2"/>
          <w:w w:val="108"/>
          <w:sz w:val="17"/>
          <w:szCs w:val="17"/>
        </w:rPr>
        <w:t>W</w:t>
      </w:r>
      <w:r w:rsidRPr="00BF4F66">
        <w:rPr>
          <w:rFonts w:ascii="Times New Roman"/>
          <w:i/>
          <w:color w:val="3D3869"/>
          <w:spacing w:val="2"/>
          <w:w w:val="108"/>
          <w:sz w:val="17"/>
          <w:szCs w:val="17"/>
        </w:rPr>
        <w:t>h</w:t>
      </w:r>
      <w:r w:rsidRPr="00BF4F66">
        <w:rPr>
          <w:rFonts w:ascii="Times New Roman"/>
          <w:i/>
          <w:color w:val="3D3869"/>
          <w:w w:val="108"/>
          <w:sz w:val="17"/>
          <w:szCs w:val="17"/>
        </w:rPr>
        <w:t>i</w:t>
      </w:r>
      <w:r w:rsidRPr="00BF4F66">
        <w:rPr>
          <w:rFonts w:ascii="Times New Roman"/>
          <w:i/>
          <w:color w:val="3D3869"/>
          <w:spacing w:val="2"/>
          <w:w w:val="108"/>
          <w:sz w:val="17"/>
          <w:szCs w:val="17"/>
        </w:rPr>
        <w:t>t</w:t>
      </w:r>
      <w:r w:rsidRPr="00BF4F66">
        <w:rPr>
          <w:rFonts w:ascii="Times New Roman"/>
          <w:i/>
          <w:color w:val="3D3869"/>
          <w:spacing w:val="-1"/>
          <w:w w:val="108"/>
          <w:sz w:val="17"/>
          <w:szCs w:val="17"/>
        </w:rPr>
        <w:t>e</w:t>
      </w:r>
      <w:r w:rsidRPr="00BF4F66">
        <w:rPr>
          <w:rFonts w:ascii="Times New Roman"/>
          <w:i/>
          <w:color w:val="3D3869"/>
          <w:spacing w:val="-14"/>
          <w:w w:val="112"/>
          <w:sz w:val="17"/>
          <w:szCs w:val="17"/>
        </w:rPr>
        <w:t>r</w:t>
      </w:r>
      <w:r w:rsidRPr="00BF4F66">
        <w:rPr>
          <w:rFonts w:ascii="Times New Roman"/>
          <w:i/>
          <w:color w:val="49484B"/>
          <w:spacing w:val="-5"/>
          <w:w w:val="149"/>
          <w:sz w:val="17"/>
          <w:szCs w:val="17"/>
        </w:rPr>
        <w:t>i</w:t>
      </w:r>
      <w:r w:rsidRPr="00BF4F66">
        <w:rPr>
          <w:rFonts w:ascii="Times New Roman"/>
          <w:i/>
          <w:color w:val="3D3869"/>
          <w:spacing w:val="-2"/>
          <w:w w:val="92"/>
          <w:sz w:val="17"/>
          <w:szCs w:val="17"/>
        </w:rPr>
        <w:t>v</w:t>
      </w:r>
      <w:r w:rsidRPr="00BF4F66">
        <w:rPr>
          <w:rFonts w:ascii="Times New Roman"/>
          <w:i/>
          <w:color w:val="3D3869"/>
          <w:w w:val="92"/>
          <w:sz w:val="17"/>
          <w:szCs w:val="17"/>
        </w:rPr>
        <w:t>e</w:t>
      </w:r>
      <w:r w:rsidR="00BF4F66">
        <w:rPr>
          <w:rFonts w:ascii="Times New Roman"/>
          <w:i/>
          <w:color w:val="3D3869"/>
          <w:w w:val="92"/>
          <w:sz w:val="17"/>
          <w:szCs w:val="17"/>
        </w:rPr>
        <w:t>r</w:t>
      </w:r>
      <w:r w:rsidRPr="00BF4F66">
        <w:rPr>
          <w:rFonts w:ascii="Times New Roman"/>
          <w:i/>
          <w:color w:val="49484B"/>
          <w:w w:val="108"/>
          <w:sz w:val="17"/>
          <w:szCs w:val="17"/>
        </w:rPr>
        <w:t>;</w:t>
      </w:r>
      <w:r w:rsidRPr="00BF4F66">
        <w:rPr>
          <w:rFonts w:ascii="Times New Roman"/>
          <w:i/>
          <w:color w:val="49484B"/>
          <w:spacing w:val="8"/>
          <w:sz w:val="17"/>
          <w:szCs w:val="17"/>
        </w:rPr>
        <w:t xml:space="preserve"> </w:t>
      </w:r>
      <w:r w:rsidRPr="00BF4F66">
        <w:rPr>
          <w:rFonts w:ascii="Times New Roman"/>
          <w:i/>
          <w:color w:val="3D3869"/>
          <w:spacing w:val="-2"/>
          <w:sz w:val="17"/>
          <w:szCs w:val="17"/>
        </w:rPr>
        <w:t>A</w:t>
      </w:r>
      <w:r w:rsidRPr="00BF4F66">
        <w:rPr>
          <w:rFonts w:ascii="Times New Roman"/>
          <w:i/>
          <w:color w:val="3D3869"/>
          <w:sz w:val="17"/>
          <w:szCs w:val="17"/>
        </w:rPr>
        <w:t>Z</w:t>
      </w:r>
      <w:r w:rsidRPr="00BF4F66">
        <w:rPr>
          <w:rFonts w:ascii="Times New Roman"/>
          <w:i/>
          <w:color w:val="3D3869"/>
          <w:spacing w:val="13"/>
          <w:sz w:val="17"/>
          <w:szCs w:val="17"/>
        </w:rPr>
        <w:t xml:space="preserve"> </w:t>
      </w:r>
      <w:r w:rsidRPr="00BF4F66">
        <w:rPr>
          <w:rFonts w:ascii="Times New Roman"/>
          <w:i/>
          <w:color w:val="3D3869"/>
          <w:w w:val="104"/>
          <w:sz w:val="17"/>
          <w:szCs w:val="17"/>
        </w:rPr>
        <w:t>85941</w:t>
      </w:r>
    </w:p>
    <w:p w14:paraId="1060140B" w14:textId="77777777" w:rsidR="00FC4888" w:rsidRDefault="00985B22">
      <w:pPr>
        <w:pStyle w:val="BodyText"/>
        <w:spacing w:before="3"/>
        <w:rPr>
          <w:i/>
          <w:sz w:val="13"/>
        </w:rPr>
      </w:pPr>
      <w:r>
        <w:rPr>
          <w:noProof/>
        </w:rPr>
        <mc:AlternateContent>
          <mc:Choice Requires="wps">
            <w:drawing>
              <wp:anchor distT="0" distB="0" distL="0" distR="0" simplePos="0" relativeHeight="3952" behindDoc="0" locked="0" layoutInCell="1" allowOverlap="1" wp14:anchorId="40A7A7FA" wp14:editId="7AE3FBCE">
                <wp:simplePos x="0" y="0"/>
                <wp:positionH relativeFrom="page">
                  <wp:posOffset>3917950</wp:posOffset>
                </wp:positionH>
                <wp:positionV relativeFrom="paragraph">
                  <wp:posOffset>125095</wp:posOffset>
                </wp:positionV>
                <wp:extent cx="2952750" cy="0"/>
                <wp:effectExtent l="12700" t="12065" r="6350" b="6985"/>
                <wp:wrapTopAndBottom/>
                <wp:docPr id="274"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35A42" id="Line 21" o:spid="_x0000_s1026" style="position:absolute;z-index:395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9.85pt" to="541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" strokecolor="#130854" strokeweight=".5pt">
                <w10:wrap type="topAndBottom" anchorx="page"/>
              </v:line>
            </w:pict>
          </mc:Fallback>
        </mc:AlternateContent>
      </w:r>
    </w:p>
    <w:p w14:paraId="50ED95AE" w14:textId="77777777" w:rsidR="00FC4888" w:rsidRDefault="00FC4888">
      <w:pPr>
        <w:pStyle w:val="BodyText"/>
        <w:rPr>
          <w:i/>
          <w:sz w:val="16"/>
        </w:rPr>
      </w:pPr>
    </w:p>
    <w:p w14:paraId="45941595" w14:textId="77777777" w:rsidR="00FC4888" w:rsidRPr="00503C71" w:rsidRDefault="000804A8" w:rsidP="00503C71">
      <w:pPr>
        <w:pStyle w:val="Heading5"/>
        <w:ind w:left="484"/>
        <w:rPr>
          <w:color w:val="38383B"/>
        </w:rPr>
      </w:pPr>
      <w:r w:rsidRPr="00503C71">
        <w:rPr>
          <w:color w:val="38383B"/>
        </w:rPr>
        <w:t>H65 – Hopi Agency, BIA</w:t>
      </w:r>
    </w:p>
    <w:p w14:paraId="5D0CBD5C" w14:textId="77777777" w:rsidR="00632499" w:rsidRPr="00503C71" w:rsidRDefault="00632499" w:rsidP="00503C71">
      <w:pPr>
        <w:pStyle w:val="BodyText"/>
        <w:ind w:left="484"/>
        <w:rPr>
          <w:color w:val="18161C"/>
          <w:w w:val="105"/>
        </w:rPr>
      </w:pPr>
      <w:r w:rsidRPr="00503C71">
        <w:rPr>
          <w:color w:val="18161C"/>
          <w:w w:val="105"/>
        </w:rPr>
        <w:t>Supe</w:t>
      </w:r>
      <w:r w:rsidR="00E92269" w:rsidRPr="00503C71">
        <w:rPr>
          <w:color w:val="18161C"/>
          <w:w w:val="105"/>
        </w:rPr>
        <w:t>rintendent</w:t>
      </w:r>
    </w:p>
    <w:p w14:paraId="4CC95028" w14:textId="77777777" w:rsidR="00FC4888" w:rsidRPr="00503C71" w:rsidRDefault="000804A8" w:rsidP="00503C71">
      <w:pPr>
        <w:pStyle w:val="BodyText"/>
        <w:ind w:left="484"/>
        <w:rPr>
          <w:color w:val="18161C"/>
          <w:w w:val="105"/>
        </w:rPr>
      </w:pPr>
      <w:r w:rsidRPr="00503C71">
        <w:rPr>
          <w:color w:val="18161C"/>
          <w:w w:val="105"/>
        </w:rPr>
        <w:t>P.O. Box 158</w:t>
      </w:r>
    </w:p>
    <w:p w14:paraId="6214F149" w14:textId="77777777" w:rsidR="00FC4888" w:rsidRPr="00503C71" w:rsidRDefault="000804A8" w:rsidP="00503C71">
      <w:pPr>
        <w:pStyle w:val="BodyText"/>
        <w:ind w:left="484"/>
        <w:rPr>
          <w:color w:val="18161C"/>
          <w:w w:val="105"/>
        </w:rPr>
      </w:pPr>
      <w:proofErr w:type="spellStart"/>
      <w:r w:rsidRPr="00503C71">
        <w:rPr>
          <w:color w:val="18161C"/>
          <w:w w:val="105"/>
        </w:rPr>
        <w:t>Keams</w:t>
      </w:r>
      <w:proofErr w:type="spellEnd"/>
      <w:r w:rsidRPr="00503C71">
        <w:rPr>
          <w:color w:val="18161C"/>
          <w:w w:val="105"/>
        </w:rPr>
        <w:t xml:space="preserve"> Canyon, AZ 86034</w:t>
      </w:r>
    </w:p>
    <w:p w14:paraId="587966CB" w14:textId="77777777" w:rsidR="00503C71" w:rsidRDefault="000804A8" w:rsidP="00503C71">
      <w:pPr>
        <w:pStyle w:val="BodyText"/>
        <w:ind w:left="484"/>
        <w:rPr>
          <w:color w:val="18161C"/>
          <w:w w:val="105"/>
        </w:rPr>
      </w:pPr>
      <w:r w:rsidRPr="00503C71">
        <w:rPr>
          <w:color w:val="18161C"/>
          <w:w w:val="105"/>
        </w:rPr>
        <w:t>Phone No: (928) 738-2228</w:t>
      </w:r>
    </w:p>
    <w:p w14:paraId="44695B74" w14:textId="77777777" w:rsidR="00FC4888" w:rsidRDefault="000804A8" w:rsidP="00503C71">
      <w:pPr>
        <w:pStyle w:val="BodyText"/>
        <w:ind w:left="484"/>
        <w:rPr>
          <w:color w:val="18161C"/>
          <w:w w:val="105"/>
        </w:rPr>
      </w:pPr>
      <w:r w:rsidRPr="00503C71">
        <w:rPr>
          <w:color w:val="18161C"/>
          <w:w w:val="105"/>
        </w:rPr>
        <w:t>Fax No:</w:t>
      </w:r>
      <w:r w:rsidR="00503C71">
        <w:rPr>
          <w:color w:val="18161C"/>
          <w:w w:val="105"/>
        </w:rPr>
        <w:t xml:space="preserve"> </w:t>
      </w:r>
      <w:r w:rsidRPr="00503C71">
        <w:rPr>
          <w:color w:val="18161C"/>
          <w:w w:val="105"/>
        </w:rPr>
        <w:t>(928) 738-5522</w:t>
      </w:r>
    </w:p>
    <w:p w14:paraId="18E64596" w14:textId="77777777" w:rsidR="00503C71" w:rsidRPr="00503C71" w:rsidRDefault="00503C71" w:rsidP="00503C71">
      <w:pPr>
        <w:pStyle w:val="BodyText"/>
        <w:ind w:left="484"/>
        <w:rPr>
          <w:color w:val="18161C"/>
          <w:w w:val="105"/>
        </w:rPr>
      </w:pPr>
    </w:p>
    <w:p w14:paraId="55085A2A" w14:textId="77777777" w:rsidR="00FC4888" w:rsidRPr="00503C71" w:rsidRDefault="000804A8">
      <w:pPr>
        <w:spacing w:before="13"/>
        <w:ind w:left="449"/>
        <w:rPr>
          <w:rFonts w:ascii="Times New Roman" w:hAnsi="Times New Roman" w:cs="Times New Roman"/>
          <w:sz w:val="17"/>
          <w:szCs w:val="17"/>
        </w:rPr>
      </w:pPr>
      <w:r w:rsidRPr="00503C71">
        <w:rPr>
          <w:rFonts w:ascii="Times New Roman" w:hAnsi="Times New Roman" w:cs="Times New Roman"/>
          <w:color w:val="241F5B"/>
          <w:sz w:val="17"/>
          <w:szCs w:val="17"/>
        </w:rPr>
        <w:t>P</w:t>
      </w:r>
      <w:r w:rsidRPr="00503C71">
        <w:rPr>
          <w:rFonts w:ascii="Times New Roman" w:hAnsi="Times New Roman" w:cs="Times New Roman"/>
          <w:color w:val="3D3869"/>
          <w:sz w:val="17"/>
          <w:szCs w:val="17"/>
        </w:rPr>
        <w:t>ackage Delivery A</w:t>
      </w:r>
      <w:r w:rsidRPr="00503C71">
        <w:rPr>
          <w:rFonts w:ascii="Times New Roman" w:hAnsi="Times New Roman" w:cs="Times New Roman"/>
          <w:color w:val="3A2D8A"/>
          <w:sz w:val="17"/>
          <w:szCs w:val="17"/>
        </w:rPr>
        <w:t>ddr</w:t>
      </w:r>
      <w:r w:rsidRPr="00503C71">
        <w:rPr>
          <w:rFonts w:ascii="Times New Roman" w:hAnsi="Times New Roman" w:cs="Times New Roman"/>
          <w:color w:val="3D3869"/>
          <w:sz w:val="17"/>
          <w:szCs w:val="17"/>
        </w:rPr>
        <w:t>ess</w:t>
      </w:r>
      <w:r w:rsidRPr="00503C71">
        <w:rPr>
          <w:rFonts w:ascii="Times New Roman" w:hAnsi="Times New Roman" w:cs="Times New Roman"/>
          <w:color w:val="343436"/>
          <w:sz w:val="17"/>
          <w:szCs w:val="17"/>
        </w:rPr>
        <w:t>:</w:t>
      </w:r>
    </w:p>
    <w:p w14:paraId="3C77F2D2" w14:textId="77777777" w:rsidR="00FC4888" w:rsidRPr="00503C71" w:rsidRDefault="000804A8">
      <w:pPr>
        <w:spacing w:before="16"/>
        <w:ind w:left="449"/>
        <w:rPr>
          <w:rFonts w:ascii="Times New Roman" w:hAnsi="Times New Roman" w:cs="Times New Roman"/>
          <w:i/>
          <w:sz w:val="17"/>
          <w:szCs w:val="17"/>
        </w:rPr>
      </w:pPr>
      <w:r w:rsidRPr="00503C71">
        <w:rPr>
          <w:rFonts w:ascii="Times New Roman" w:hAnsi="Times New Roman" w:cs="Times New Roman"/>
          <w:i/>
          <w:color w:val="3D3869"/>
          <w:w w:val="105"/>
          <w:sz w:val="17"/>
          <w:szCs w:val="17"/>
        </w:rPr>
        <w:t xml:space="preserve">BIA Hopi Agency,100 Main Street, </w:t>
      </w:r>
      <w:proofErr w:type="spellStart"/>
      <w:r w:rsidRPr="00503C71">
        <w:rPr>
          <w:rFonts w:ascii="Times New Roman" w:hAnsi="Times New Roman" w:cs="Times New Roman"/>
          <w:i/>
          <w:color w:val="3D3869"/>
          <w:w w:val="105"/>
          <w:sz w:val="17"/>
          <w:szCs w:val="17"/>
        </w:rPr>
        <w:t>Keams</w:t>
      </w:r>
      <w:proofErr w:type="spellEnd"/>
      <w:r w:rsidRPr="00503C71">
        <w:rPr>
          <w:rFonts w:ascii="Times New Roman" w:hAnsi="Times New Roman" w:cs="Times New Roman"/>
          <w:i/>
          <w:color w:val="3D3869"/>
          <w:w w:val="105"/>
          <w:sz w:val="17"/>
          <w:szCs w:val="17"/>
        </w:rPr>
        <w:t xml:space="preserve"> Canyon</w:t>
      </w:r>
      <w:r w:rsidRPr="00503C71">
        <w:rPr>
          <w:rFonts w:ascii="Times New Roman" w:hAnsi="Times New Roman" w:cs="Times New Roman"/>
          <w:i/>
          <w:color w:val="49484B"/>
          <w:w w:val="105"/>
          <w:sz w:val="17"/>
          <w:szCs w:val="17"/>
        </w:rPr>
        <w:t xml:space="preserve">, </w:t>
      </w:r>
      <w:r w:rsidRPr="00503C71">
        <w:rPr>
          <w:rFonts w:ascii="Times New Roman" w:hAnsi="Times New Roman" w:cs="Times New Roman"/>
          <w:i/>
          <w:color w:val="3D3869"/>
          <w:w w:val="105"/>
          <w:sz w:val="17"/>
          <w:szCs w:val="17"/>
        </w:rPr>
        <w:t>AZ 86034</w:t>
      </w:r>
    </w:p>
    <w:p w14:paraId="60AB3BE7" w14:textId="77777777" w:rsidR="00FC4888" w:rsidRDefault="00985B22">
      <w:pPr>
        <w:pStyle w:val="BodyText"/>
        <w:spacing w:before="11"/>
        <w:rPr>
          <w:i/>
          <w:sz w:val="22"/>
        </w:rPr>
      </w:pPr>
      <w:r>
        <w:rPr>
          <w:noProof/>
        </w:rPr>
        <mc:AlternateContent>
          <mc:Choice Requires="wps">
            <w:drawing>
              <wp:anchor distT="0" distB="0" distL="0" distR="0" simplePos="0" relativeHeight="3976" behindDoc="0" locked="0" layoutInCell="1" allowOverlap="1" wp14:anchorId="174013CF" wp14:editId="1044BD5A">
                <wp:simplePos x="0" y="0"/>
                <wp:positionH relativeFrom="page">
                  <wp:posOffset>3917950</wp:posOffset>
                </wp:positionH>
                <wp:positionV relativeFrom="paragraph">
                  <wp:posOffset>195580</wp:posOffset>
                </wp:positionV>
                <wp:extent cx="2959100" cy="0"/>
                <wp:effectExtent l="12700" t="8255" r="9525" b="10795"/>
                <wp:wrapTopAndBottom/>
                <wp:docPr id="273"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9100" cy="0"/>
                        </a:xfrm>
                        <a:prstGeom prst="line">
                          <a:avLst/>
                        </a:prstGeom>
                        <a:noFill/>
                        <a:ln w="6350">
                          <a:solidFill>
                            <a:srgbClr val="130848"/>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5327B" id="Line 20" o:spid="_x0000_s1026" style="position:absolute;z-index:39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15.4pt" to="541.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" strokecolor="#130848" strokeweight=".5pt">
                <w10:wrap type="topAndBottom" anchorx="page"/>
              </v:line>
            </w:pict>
          </mc:Fallback>
        </mc:AlternateContent>
      </w:r>
    </w:p>
    <w:p w14:paraId="2425F00D" w14:textId="77777777" w:rsidR="00FC4888" w:rsidRDefault="00FC4888">
      <w:pPr>
        <w:pStyle w:val="BodyText"/>
        <w:rPr>
          <w:i/>
          <w:sz w:val="16"/>
        </w:rPr>
      </w:pPr>
    </w:p>
    <w:p w14:paraId="5E76E21C" w14:textId="77777777" w:rsidR="00FC4888" w:rsidRPr="00503C71" w:rsidRDefault="000804A8" w:rsidP="00503C71">
      <w:pPr>
        <w:ind w:left="449"/>
        <w:rPr>
          <w:rFonts w:ascii="Times New Roman" w:eastAsia="Times New Roman" w:hAnsi="Times New Roman" w:cs="Times New Roman"/>
          <w:b/>
          <w:bCs/>
          <w:color w:val="38383B"/>
          <w:sz w:val="18"/>
          <w:szCs w:val="18"/>
        </w:rPr>
      </w:pPr>
      <w:r w:rsidRPr="00503C71">
        <w:rPr>
          <w:rFonts w:ascii="Times New Roman" w:eastAsia="Times New Roman" w:hAnsi="Times New Roman" w:cs="Times New Roman"/>
          <w:b/>
          <w:bCs/>
          <w:color w:val="38383B"/>
          <w:sz w:val="18"/>
          <w:szCs w:val="18"/>
        </w:rPr>
        <w:t>H57 - Pima Agency, BIA</w:t>
      </w:r>
    </w:p>
    <w:p w14:paraId="11CD3FA4" w14:textId="77777777" w:rsidR="00E92269" w:rsidRPr="00503C71" w:rsidRDefault="00E92269" w:rsidP="00503C71">
      <w:pPr>
        <w:pStyle w:val="BodyText"/>
        <w:ind w:left="484"/>
        <w:rPr>
          <w:color w:val="18161C"/>
          <w:w w:val="105"/>
        </w:rPr>
      </w:pPr>
      <w:r w:rsidRPr="00503C71">
        <w:rPr>
          <w:color w:val="18161C"/>
          <w:w w:val="105"/>
        </w:rPr>
        <w:t>Superintendent</w:t>
      </w:r>
    </w:p>
    <w:p w14:paraId="0A0F2689" w14:textId="77777777" w:rsidR="00FC4888" w:rsidRPr="00503C71" w:rsidRDefault="000804A8" w:rsidP="00503C71">
      <w:pPr>
        <w:pStyle w:val="BodyText"/>
        <w:ind w:left="484"/>
        <w:rPr>
          <w:color w:val="18161C"/>
          <w:w w:val="105"/>
        </w:rPr>
      </w:pPr>
      <w:r w:rsidRPr="00503C71">
        <w:rPr>
          <w:color w:val="18161C"/>
          <w:w w:val="105"/>
        </w:rPr>
        <w:t>P.O.</w:t>
      </w:r>
      <w:r w:rsidR="00503C71">
        <w:rPr>
          <w:color w:val="18161C"/>
          <w:w w:val="105"/>
        </w:rPr>
        <w:t xml:space="preserve"> </w:t>
      </w:r>
      <w:r w:rsidRPr="00503C71">
        <w:rPr>
          <w:color w:val="18161C"/>
          <w:w w:val="105"/>
        </w:rPr>
        <w:t>Box</w:t>
      </w:r>
      <w:r w:rsidR="00503C71">
        <w:rPr>
          <w:color w:val="18161C"/>
          <w:w w:val="105"/>
        </w:rPr>
        <w:t xml:space="preserve"> </w:t>
      </w:r>
      <w:r w:rsidRPr="00503C71">
        <w:rPr>
          <w:color w:val="18161C"/>
          <w:w w:val="105"/>
        </w:rPr>
        <w:t>8</w:t>
      </w:r>
    </w:p>
    <w:p w14:paraId="024612D7" w14:textId="77777777" w:rsidR="00FC4888" w:rsidRPr="00503C71" w:rsidRDefault="000804A8" w:rsidP="00503C71">
      <w:pPr>
        <w:pStyle w:val="BodyText"/>
        <w:ind w:left="484"/>
        <w:rPr>
          <w:color w:val="18161C"/>
          <w:w w:val="105"/>
        </w:rPr>
      </w:pPr>
      <w:r w:rsidRPr="00503C71">
        <w:rPr>
          <w:color w:val="18161C"/>
          <w:w w:val="105"/>
        </w:rPr>
        <w:t>Sacaton, AZ 85147</w:t>
      </w:r>
    </w:p>
    <w:p w14:paraId="554D7701" w14:textId="77777777" w:rsidR="00503C71" w:rsidRDefault="000804A8" w:rsidP="00503C71">
      <w:pPr>
        <w:pStyle w:val="BodyText"/>
        <w:ind w:left="484"/>
        <w:rPr>
          <w:color w:val="18161C"/>
          <w:w w:val="105"/>
        </w:rPr>
      </w:pPr>
      <w:r w:rsidRPr="00503C71">
        <w:rPr>
          <w:color w:val="18161C"/>
          <w:w w:val="105"/>
        </w:rPr>
        <w:t>Phone No: (520) 562-3326</w:t>
      </w:r>
    </w:p>
    <w:p w14:paraId="17DB4459" w14:textId="77777777" w:rsidR="00FC4888" w:rsidRDefault="000804A8" w:rsidP="00503C71">
      <w:pPr>
        <w:pStyle w:val="BodyText"/>
        <w:ind w:left="484"/>
        <w:rPr>
          <w:color w:val="18161C"/>
          <w:w w:val="105"/>
        </w:rPr>
      </w:pPr>
      <w:r w:rsidRPr="00503C71">
        <w:rPr>
          <w:color w:val="18161C"/>
          <w:w w:val="105"/>
        </w:rPr>
        <w:t>Fax No:</w:t>
      </w:r>
      <w:r w:rsidR="00503C71">
        <w:rPr>
          <w:color w:val="18161C"/>
          <w:w w:val="105"/>
        </w:rPr>
        <w:t xml:space="preserve"> </w:t>
      </w:r>
      <w:r w:rsidRPr="00503C71">
        <w:rPr>
          <w:color w:val="18161C"/>
          <w:w w:val="105"/>
        </w:rPr>
        <w:t>(520) 562-3543</w:t>
      </w:r>
    </w:p>
    <w:p w14:paraId="51D9D2C9" w14:textId="77777777" w:rsidR="00503C71" w:rsidRDefault="00503C71" w:rsidP="00503C71">
      <w:pPr>
        <w:pStyle w:val="BodyText"/>
        <w:ind w:left="484"/>
        <w:rPr>
          <w:color w:val="18161C"/>
          <w:w w:val="105"/>
        </w:rPr>
      </w:pPr>
    </w:p>
    <w:p w14:paraId="2C785BA9" w14:textId="77777777" w:rsidR="00503C71" w:rsidRPr="00503C71" w:rsidRDefault="00503C71" w:rsidP="00503C71">
      <w:pPr>
        <w:spacing w:before="13"/>
        <w:ind w:left="449"/>
        <w:rPr>
          <w:rFonts w:ascii="Times New Roman" w:hAnsi="Times New Roman" w:cs="Times New Roman"/>
          <w:sz w:val="17"/>
          <w:szCs w:val="17"/>
        </w:rPr>
      </w:pPr>
      <w:r w:rsidRPr="00503C71">
        <w:rPr>
          <w:rFonts w:ascii="Times New Roman" w:hAnsi="Times New Roman" w:cs="Times New Roman"/>
          <w:color w:val="241F5B"/>
          <w:sz w:val="17"/>
          <w:szCs w:val="17"/>
        </w:rPr>
        <w:t>P</w:t>
      </w:r>
      <w:r w:rsidRPr="00503C71">
        <w:rPr>
          <w:rFonts w:ascii="Times New Roman" w:hAnsi="Times New Roman" w:cs="Times New Roman"/>
          <w:color w:val="3D3869"/>
          <w:sz w:val="17"/>
          <w:szCs w:val="17"/>
        </w:rPr>
        <w:t>ackage Delivery A</w:t>
      </w:r>
      <w:r w:rsidRPr="00503C71">
        <w:rPr>
          <w:rFonts w:ascii="Times New Roman" w:hAnsi="Times New Roman" w:cs="Times New Roman"/>
          <w:color w:val="3A2D8A"/>
          <w:sz w:val="17"/>
          <w:szCs w:val="17"/>
        </w:rPr>
        <w:t>ddr</w:t>
      </w:r>
      <w:r w:rsidRPr="00503C71">
        <w:rPr>
          <w:rFonts w:ascii="Times New Roman" w:hAnsi="Times New Roman" w:cs="Times New Roman"/>
          <w:color w:val="3D3869"/>
          <w:sz w:val="17"/>
          <w:szCs w:val="17"/>
        </w:rPr>
        <w:t>ess</w:t>
      </w:r>
      <w:r w:rsidRPr="00503C71">
        <w:rPr>
          <w:rFonts w:ascii="Times New Roman" w:hAnsi="Times New Roman" w:cs="Times New Roman"/>
          <w:color w:val="343436"/>
          <w:sz w:val="17"/>
          <w:szCs w:val="17"/>
        </w:rPr>
        <w:t>:</w:t>
      </w:r>
    </w:p>
    <w:p w14:paraId="206138CA" w14:textId="77777777" w:rsidR="00503C71" w:rsidRPr="00503C71" w:rsidRDefault="00503C71" w:rsidP="00503C71">
      <w:pPr>
        <w:pStyle w:val="BodyText"/>
        <w:ind w:left="484"/>
        <w:rPr>
          <w:color w:val="18161C"/>
          <w:w w:val="105"/>
          <w:sz w:val="17"/>
          <w:szCs w:val="17"/>
        </w:rPr>
      </w:pPr>
      <w:r w:rsidRPr="00503C71">
        <w:rPr>
          <w:i/>
          <w:color w:val="3D3869"/>
          <w:w w:val="105"/>
          <w:sz w:val="17"/>
          <w:szCs w:val="17"/>
        </w:rPr>
        <w:t>104 North Main Street, Sacaton</w:t>
      </w:r>
      <w:r w:rsidRPr="00503C71">
        <w:rPr>
          <w:i/>
          <w:color w:val="49484B"/>
          <w:w w:val="105"/>
          <w:sz w:val="17"/>
          <w:szCs w:val="17"/>
        </w:rPr>
        <w:t xml:space="preserve">, </w:t>
      </w:r>
      <w:r w:rsidRPr="00503C71">
        <w:rPr>
          <w:i/>
          <w:color w:val="3D3869"/>
          <w:w w:val="105"/>
          <w:sz w:val="17"/>
          <w:szCs w:val="17"/>
        </w:rPr>
        <w:t>AZ</w:t>
      </w:r>
      <w:r w:rsidRPr="00503C71">
        <w:rPr>
          <w:i/>
          <w:color w:val="3D3869"/>
          <w:spacing w:val="25"/>
          <w:w w:val="105"/>
          <w:sz w:val="17"/>
          <w:szCs w:val="17"/>
        </w:rPr>
        <w:t xml:space="preserve"> </w:t>
      </w:r>
      <w:r w:rsidRPr="00503C71">
        <w:rPr>
          <w:i/>
          <w:color w:val="3D3869"/>
          <w:w w:val="105"/>
          <w:sz w:val="17"/>
          <w:szCs w:val="17"/>
        </w:rPr>
        <w:t>8514</w:t>
      </w:r>
      <w:r w:rsidRPr="00503C71">
        <w:rPr>
          <w:i/>
          <w:color w:val="49484B"/>
          <w:w w:val="105"/>
          <w:sz w:val="17"/>
          <w:szCs w:val="17"/>
        </w:rPr>
        <w:t>7</w:t>
      </w:r>
    </w:p>
    <w:p w14:paraId="4CCC616B" w14:textId="77777777" w:rsidR="00503C71" w:rsidRPr="00503C71" w:rsidRDefault="00503C71" w:rsidP="00503C71">
      <w:pPr>
        <w:pStyle w:val="BodyText"/>
        <w:ind w:left="484"/>
        <w:rPr>
          <w:color w:val="18161C"/>
          <w:w w:val="105"/>
        </w:rPr>
      </w:pPr>
    </w:p>
    <w:p w14:paraId="57C21D03" w14:textId="77777777" w:rsidR="00FC4888" w:rsidRDefault="00FC4888">
      <w:pPr>
        <w:spacing w:before="85"/>
        <w:ind w:left="471"/>
        <w:rPr>
          <w:rFonts w:ascii="Times New Roman"/>
          <w:sz w:val="17"/>
        </w:rPr>
      </w:pPr>
    </w:p>
    <w:p w14:paraId="4CDFDF72" w14:textId="77777777" w:rsidR="00FC4888" w:rsidRDefault="00FC4888">
      <w:pPr>
        <w:rPr>
          <w:rFonts w:ascii="Times New Roman"/>
          <w:sz w:val="17"/>
        </w:rPr>
        <w:sectPr w:rsidR="00FC4888">
          <w:type w:val="continuous"/>
          <w:pgSz w:w="12240" w:h="15840"/>
          <w:pgMar w:top="0" w:right="760" w:bottom="280" w:left="760" w:header="720" w:footer="720" w:gutter="0"/>
          <w:cols w:num="2" w:space="720" w:equalWidth="0">
            <w:col w:w="4146" w:space="834"/>
            <w:col w:w="5740"/>
          </w:cols>
        </w:sectPr>
      </w:pPr>
    </w:p>
    <w:p w14:paraId="438BECB5" w14:textId="77777777" w:rsidR="00FC4888" w:rsidRDefault="000804A8">
      <w:pPr>
        <w:tabs>
          <w:tab w:val="left" w:pos="5079"/>
          <w:tab w:val="left" w:pos="5451"/>
        </w:tabs>
        <w:spacing w:before="21"/>
        <w:ind w:left="440"/>
        <w:rPr>
          <w:rFonts w:ascii="Times New Roman"/>
          <w:i/>
          <w:sz w:val="15"/>
        </w:rPr>
      </w:pPr>
      <w:r>
        <w:rPr>
          <w:rFonts w:ascii="Times New Roman"/>
          <w:i/>
          <w:color w:val="3D3869"/>
          <w:sz w:val="15"/>
          <w:u w:val="single" w:color="130854"/>
        </w:rPr>
        <w:t xml:space="preserve"> </w:t>
      </w:r>
      <w:r>
        <w:rPr>
          <w:rFonts w:ascii="Times New Roman"/>
          <w:i/>
          <w:color w:val="3D3869"/>
          <w:sz w:val="15"/>
          <w:u w:val="single" w:color="130854"/>
        </w:rPr>
        <w:tab/>
      </w:r>
    </w:p>
    <w:p w14:paraId="6A04C2DA" w14:textId="77777777" w:rsidR="00FC4888" w:rsidRDefault="00985B22">
      <w:pPr>
        <w:pStyle w:val="BodyText"/>
        <w:spacing w:before="7"/>
        <w:rPr>
          <w:i/>
          <w:sz w:val="11"/>
        </w:rPr>
      </w:pPr>
      <w:r>
        <w:rPr>
          <w:noProof/>
        </w:rPr>
        <mc:AlternateContent>
          <mc:Choice Requires="wps">
            <w:drawing>
              <wp:anchor distT="0" distB="0" distL="0" distR="0" simplePos="0" relativeHeight="4000" behindDoc="0" locked="0" layoutInCell="1" allowOverlap="1" wp14:anchorId="3820CE4F" wp14:editId="5D977168">
                <wp:simplePos x="0" y="0"/>
                <wp:positionH relativeFrom="page">
                  <wp:posOffset>3917950</wp:posOffset>
                </wp:positionH>
                <wp:positionV relativeFrom="paragraph">
                  <wp:posOffset>113030</wp:posOffset>
                </wp:positionV>
                <wp:extent cx="2952750" cy="0"/>
                <wp:effectExtent l="12700" t="12700" r="6350" b="6350"/>
                <wp:wrapTopAndBottom/>
                <wp:docPr id="272"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6350">
                          <a:solidFill>
                            <a:srgbClr val="130854"/>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BA44FA" id="Line 19" o:spid="_x0000_s1026" style="position:absolute;z-index:400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08.5pt,8.9pt" to="541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" strokecolor="#130854" strokeweight=".5pt">
                <w10:wrap type="topAndBottom" anchorx="page"/>
              </v:line>
            </w:pict>
          </mc:Fallback>
        </mc:AlternateContent>
      </w:r>
    </w:p>
    <w:p w14:paraId="53B42300" w14:textId="77777777" w:rsidR="00FC4888" w:rsidRDefault="00FC4888">
      <w:pPr>
        <w:pStyle w:val="BodyText"/>
        <w:spacing w:before="1"/>
        <w:rPr>
          <w:i/>
          <w:sz w:val="6"/>
        </w:rPr>
      </w:pPr>
    </w:p>
    <w:p w14:paraId="40AF8FDE" w14:textId="77777777" w:rsidR="00FC4888" w:rsidRDefault="00FC4888">
      <w:pPr>
        <w:rPr>
          <w:sz w:val="6"/>
        </w:rPr>
        <w:sectPr w:rsidR="00FC4888">
          <w:type w:val="continuous"/>
          <w:pgSz w:w="12240" w:h="15840"/>
          <w:pgMar w:top="0" w:right="760" w:bottom="280" w:left="760" w:header="720" w:footer="720" w:gutter="0"/>
          <w:cols w:space="720"/>
        </w:sectPr>
      </w:pPr>
    </w:p>
    <w:p w14:paraId="2A2EFB76" w14:textId="77777777" w:rsidR="00E92269" w:rsidRPr="006A5D6F" w:rsidRDefault="000804A8" w:rsidP="006A5D6F">
      <w:pPr>
        <w:pStyle w:val="Heading5"/>
        <w:ind w:left="459"/>
        <w:rPr>
          <w:color w:val="38383B"/>
        </w:rPr>
      </w:pPr>
      <w:r w:rsidRPr="006A5D6F">
        <w:rPr>
          <w:color w:val="38383B"/>
        </w:rPr>
        <w:t xml:space="preserve">H55 - Salt River Agency, BIA </w:t>
      </w:r>
    </w:p>
    <w:p w14:paraId="6771A01A" w14:textId="77777777" w:rsidR="00E92269" w:rsidRPr="006A5D6F" w:rsidRDefault="00C24FC9" w:rsidP="006A5D6F">
      <w:pPr>
        <w:pStyle w:val="BodyText"/>
        <w:ind w:left="459"/>
        <w:rPr>
          <w:color w:val="18161C"/>
          <w:w w:val="105"/>
        </w:rPr>
      </w:pPr>
      <w:r w:rsidRPr="006A5D6F">
        <w:rPr>
          <w:color w:val="18161C"/>
          <w:w w:val="105"/>
        </w:rPr>
        <w:t>Superintendent</w:t>
      </w:r>
    </w:p>
    <w:p w14:paraId="0D17F52B" w14:textId="77777777" w:rsidR="006A5D6F" w:rsidRDefault="000804A8" w:rsidP="006A5D6F">
      <w:pPr>
        <w:pStyle w:val="BodyText"/>
        <w:ind w:left="459"/>
        <w:rPr>
          <w:color w:val="18161C"/>
          <w:w w:val="105"/>
        </w:rPr>
      </w:pPr>
      <w:r w:rsidRPr="006A5D6F">
        <w:rPr>
          <w:color w:val="18161C"/>
          <w:w w:val="105"/>
        </w:rPr>
        <w:t>10000 E. McDowell Road</w:t>
      </w:r>
    </w:p>
    <w:p w14:paraId="6B251F6D" w14:textId="77777777" w:rsidR="00FC4888" w:rsidRPr="006A5D6F" w:rsidRDefault="000804A8" w:rsidP="006A5D6F">
      <w:pPr>
        <w:pStyle w:val="BodyText"/>
        <w:ind w:left="459"/>
        <w:rPr>
          <w:color w:val="18161C"/>
          <w:w w:val="105"/>
        </w:rPr>
      </w:pPr>
      <w:r w:rsidRPr="006A5D6F">
        <w:rPr>
          <w:color w:val="18161C"/>
          <w:w w:val="105"/>
        </w:rPr>
        <w:t>Scottsdale, AZ 85256</w:t>
      </w:r>
    </w:p>
    <w:p w14:paraId="0A338A44" w14:textId="77777777" w:rsidR="006A5D6F" w:rsidRDefault="000804A8" w:rsidP="006A5D6F">
      <w:pPr>
        <w:pStyle w:val="BodyText"/>
        <w:ind w:left="459"/>
        <w:rPr>
          <w:color w:val="18161C"/>
          <w:w w:val="105"/>
        </w:rPr>
      </w:pPr>
      <w:r w:rsidRPr="006A5D6F">
        <w:rPr>
          <w:color w:val="18161C"/>
          <w:w w:val="105"/>
        </w:rPr>
        <w:t>Phone No: (480) 421-0807</w:t>
      </w:r>
    </w:p>
    <w:p w14:paraId="764C1B4E" w14:textId="77777777" w:rsidR="00FC4888" w:rsidRDefault="000804A8" w:rsidP="006A5D6F">
      <w:pPr>
        <w:pStyle w:val="BodyText"/>
        <w:ind w:left="459"/>
        <w:rPr>
          <w:color w:val="18161C"/>
          <w:w w:val="105"/>
        </w:rPr>
      </w:pPr>
      <w:r w:rsidRPr="006A5D6F">
        <w:rPr>
          <w:color w:val="18161C"/>
          <w:w w:val="105"/>
        </w:rPr>
        <w:t>Fax No:</w:t>
      </w:r>
      <w:r w:rsidR="006A5D6F">
        <w:rPr>
          <w:color w:val="18161C"/>
          <w:w w:val="105"/>
        </w:rPr>
        <w:t xml:space="preserve"> </w:t>
      </w:r>
      <w:r w:rsidRPr="006A5D6F">
        <w:rPr>
          <w:color w:val="18161C"/>
          <w:w w:val="105"/>
        </w:rPr>
        <w:t>(480) 421-0808</w:t>
      </w:r>
    </w:p>
    <w:p w14:paraId="60C07FE9" w14:textId="77777777" w:rsidR="006A5D6F" w:rsidRPr="006A5D6F" w:rsidRDefault="006A5D6F" w:rsidP="006A5D6F">
      <w:pPr>
        <w:pStyle w:val="BodyText"/>
        <w:ind w:left="459"/>
        <w:rPr>
          <w:color w:val="18161C"/>
          <w:w w:val="105"/>
        </w:rPr>
      </w:pPr>
    </w:p>
    <w:p w14:paraId="53F80228" w14:textId="77777777" w:rsidR="00FC4888" w:rsidRPr="006A5D6F" w:rsidRDefault="000804A8" w:rsidP="006A5D6F">
      <w:pPr>
        <w:spacing w:before="1"/>
        <w:ind w:left="490"/>
        <w:rPr>
          <w:rFonts w:ascii="Times New Roman"/>
          <w:color w:val="3D3869"/>
          <w:sz w:val="17"/>
          <w:szCs w:val="17"/>
        </w:rPr>
      </w:pPr>
      <w:r w:rsidRPr="006A5D6F">
        <w:rPr>
          <w:rFonts w:ascii="Times New Roman"/>
          <w:color w:val="3D3869"/>
          <w:sz w:val="17"/>
          <w:szCs w:val="17"/>
        </w:rPr>
        <w:t>Package Delivery Address:</w:t>
      </w:r>
      <w:r w:rsidR="006A5D6F" w:rsidRPr="006A5D6F">
        <w:rPr>
          <w:rFonts w:ascii="Times New Roman"/>
          <w:color w:val="3D3869"/>
          <w:sz w:val="17"/>
          <w:szCs w:val="17"/>
        </w:rPr>
        <w:t xml:space="preserve"> </w:t>
      </w:r>
      <w:r w:rsidRPr="00E54420">
        <w:rPr>
          <w:rFonts w:ascii="Times New Roman"/>
          <w:i/>
          <w:iCs/>
          <w:color w:val="3D3869"/>
          <w:sz w:val="17"/>
          <w:szCs w:val="17"/>
        </w:rPr>
        <w:t>SAME</w:t>
      </w:r>
    </w:p>
    <w:p w14:paraId="6C77A3AD" w14:textId="77777777" w:rsidR="00FC4888" w:rsidRDefault="000804A8">
      <w:pPr>
        <w:pStyle w:val="BodyText"/>
        <w:spacing w:before="6"/>
        <w:rPr>
          <w:i/>
          <w:sz w:val="20"/>
        </w:rPr>
      </w:pPr>
      <w:r>
        <w:br w:type="column"/>
      </w:r>
    </w:p>
    <w:p w14:paraId="44CF1A4F" w14:textId="77777777" w:rsidR="00FC4888" w:rsidRPr="00E54420" w:rsidRDefault="000804A8" w:rsidP="00E54420">
      <w:pPr>
        <w:pStyle w:val="Heading5"/>
        <w:ind w:left="459"/>
        <w:rPr>
          <w:color w:val="38383B"/>
        </w:rPr>
      </w:pPr>
      <w:r w:rsidRPr="00E54420">
        <w:rPr>
          <w:color w:val="38383B"/>
        </w:rPr>
        <w:t>H58 - San Carlos Agency, BIA</w:t>
      </w:r>
    </w:p>
    <w:p w14:paraId="58312948" w14:textId="77777777" w:rsidR="00E92269" w:rsidRPr="00E54420" w:rsidRDefault="00E92269" w:rsidP="00E54420">
      <w:pPr>
        <w:pStyle w:val="BodyText"/>
        <w:ind w:left="459"/>
        <w:rPr>
          <w:color w:val="18161C"/>
          <w:w w:val="105"/>
        </w:rPr>
      </w:pPr>
      <w:r w:rsidRPr="00E54420">
        <w:rPr>
          <w:color w:val="18161C"/>
          <w:w w:val="105"/>
        </w:rPr>
        <w:t>Superintendent</w:t>
      </w:r>
    </w:p>
    <w:p w14:paraId="71098E2A" w14:textId="77777777" w:rsidR="00FC4888" w:rsidRPr="00E54420" w:rsidRDefault="000804A8" w:rsidP="00E54420">
      <w:pPr>
        <w:pStyle w:val="BodyText"/>
        <w:ind w:left="459"/>
        <w:rPr>
          <w:color w:val="18161C"/>
          <w:w w:val="105"/>
        </w:rPr>
      </w:pPr>
      <w:r w:rsidRPr="00E54420">
        <w:rPr>
          <w:color w:val="18161C"/>
          <w:w w:val="105"/>
        </w:rPr>
        <w:t>P.O. Box 209</w:t>
      </w:r>
    </w:p>
    <w:p w14:paraId="169FC763" w14:textId="77777777" w:rsidR="00FC4888" w:rsidRPr="00E54420" w:rsidRDefault="000804A8" w:rsidP="00E54420">
      <w:pPr>
        <w:pStyle w:val="BodyText"/>
        <w:ind w:left="459"/>
        <w:rPr>
          <w:color w:val="18161C"/>
          <w:w w:val="105"/>
        </w:rPr>
      </w:pPr>
      <w:r w:rsidRPr="00E54420">
        <w:rPr>
          <w:color w:val="18161C"/>
          <w:w w:val="105"/>
        </w:rPr>
        <w:t>San Carlos, AZ 85550</w:t>
      </w:r>
    </w:p>
    <w:p w14:paraId="0AB0EA9F" w14:textId="77777777" w:rsidR="00E54420" w:rsidRDefault="000804A8" w:rsidP="00E54420">
      <w:pPr>
        <w:pStyle w:val="BodyText"/>
        <w:ind w:left="459"/>
        <w:rPr>
          <w:color w:val="18161C"/>
          <w:w w:val="105"/>
        </w:rPr>
      </w:pPr>
      <w:r w:rsidRPr="00E54420">
        <w:rPr>
          <w:color w:val="18161C"/>
          <w:w w:val="105"/>
        </w:rPr>
        <w:t>Phone No: (928) 475-2321</w:t>
      </w:r>
    </w:p>
    <w:p w14:paraId="40259E71" w14:textId="77777777" w:rsidR="00FC4888" w:rsidRDefault="000804A8" w:rsidP="00E54420">
      <w:pPr>
        <w:pStyle w:val="BodyText"/>
        <w:ind w:left="459"/>
        <w:rPr>
          <w:color w:val="18161C"/>
          <w:w w:val="105"/>
        </w:rPr>
      </w:pPr>
      <w:r w:rsidRPr="00E54420">
        <w:rPr>
          <w:color w:val="18161C"/>
          <w:w w:val="105"/>
        </w:rPr>
        <w:t>Fax No:</w:t>
      </w:r>
      <w:r w:rsidR="00E54420">
        <w:rPr>
          <w:color w:val="18161C"/>
          <w:w w:val="105"/>
        </w:rPr>
        <w:t xml:space="preserve"> </w:t>
      </w:r>
      <w:r w:rsidRPr="00E54420">
        <w:rPr>
          <w:color w:val="18161C"/>
          <w:w w:val="105"/>
        </w:rPr>
        <w:t>(928) 475-2783</w:t>
      </w:r>
    </w:p>
    <w:p w14:paraId="7E3C363B" w14:textId="77777777" w:rsidR="00E54420" w:rsidRPr="00E54420" w:rsidRDefault="00E54420" w:rsidP="00E54420">
      <w:pPr>
        <w:pStyle w:val="BodyText"/>
        <w:ind w:left="459"/>
        <w:rPr>
          <w:color w:val="18161C"/>
          <w:w w:val="105"/>
        </w:rPr>
      </w:pPr>
    </w:p>
    <w:p w14:paraId="66F965D3" w14:textId="77777777" w:rsidR="00FC4888" w:rsidRPr="00E54420" w:rsidRDefault="000804A8">
      <w:pPr>
        <w:spacing w:before="1"/>
        <w:ind w:left="449"/>
        <w:rPr>
          <w:rFonts w:ascii="Times New Roman" w:hAnsi="Times New Roman" w:cs="Times New Roman"/>
          <w:sz w:val="17"/>
          <w:szCs w:val="17"/>
        </w:rPr>
      </w:pPr>
      <w:r w:rsidRPr="00E54420">
        <w:rPr>
          <w:rFonts w:ascii="Times New Roman" w:hAnsi="Times New Roman" w:cs="Times New Roman"/>
          <w:color w:val="241F5B"/>
          <w:w w:val="95"/>
          <w:sz w:val="17"/>
          <w:szCs w:val="17"/>
        </w:rPr>
        <w:t>P</w:t>
      </w:r>
      <w:r w:rsidRPr="00E54420">
        <w:rPr>
          <w:rFonts w:ascii="Times New Roman" w:hAnsi="Times New Roman" w:cs="Times New Roman"/>
          <w:color w:val="3D3869"/>
          <w:w w:val="95"/>
          <w:sz w:val="17"/>
          <w:szCs w:val="17"/>
        </w:rPr>
        <w:t>ackage Delivery Address</w:t>
      </w:r>
      <w:r w:rsidRPr="00E54420">
        <w:rPr>
          <w:rFonts w:ascii="Times New Roman" w:hAnsi="Times New Roman" w:cs="Times New Roman"/>
          <w:color w:val="343436"/>
          <w:w w:val="95"/>
          <w:sz w:val="17"/>
          <w:szCs w:val="17"/>
        </w:rPr>
        <w:t>:</w:t>
      </w:r>
    </w:p>
    <w:p w14:paraId="08C43B2E" w14:textId="77777777" w:rsidR="00FC4888" w:rsidRPr="00E54420" w:rsidRDefault="000804A8">
      <w:pPr>
        <w:spacing w:before="5"/>
        <w:ind w:left="459"/>
        <w:rPr>
          <w:rFonts w:ascii="Times New Roman" w:hAnsi="Times New Roman" w:cs="Times New Roman"/>
          <w:i/>
          <w:sz w:val="17"/>
          <w:szCs w:val="17"/>
        </w:rPr>
      </w:pPr>
      <w:r w:rsidRPr="00E54420">
        <w:rPr>
          <w:rFonts w:ascii="Times New Roman" w:hAnsi="Times New Roman" w:cs="Times New Roman"/>
          <w:i/>
          <w:color w:val="3D3869"/>
          <w:w w:val="110"/>
          <w:sz w:val="17"/>
          <w:szCs w:val="17"/>
        </w:rPr>
        <w:t>One San Carlos Avenue</w:t>
      </w:r>
      <w:r w:rsidRPr="00E54420">
        <w:rPr>
          <w:rFonts w:ascii="Times New Roman" w:hAnsi="Times New Roman" w:cs="Times New Roman"/>
          <w:i/>
          <w:color w:val="666769"/>
          <w:w w:val="110"/>
          <w:sz w:val="17"/>
          <w:szCs w:val="17"/>
        </w:rPr>
        <w:t xml:space="preserve">, </w:t>
      </w:r>
      <w:r w:rsidRPr="00E54420">
        <w:rPr>
          <w:rFonts w:ascii="Times New Roman" w:hAnsi="Times New Roman" w:cs="Times New Roman"/>
          <w:i/>
          <w:color w:val="3D3869"/>
          <w:w w:val="110"/>
          <w:sz w:val="17"/>
          <w:szCs w:val="17"/>
        </w:rPr>
        <w:t>San Carlos</w:t>
      </w:r>
      <w:r w:rsidRPr="00E54420">
        <w:rPr>
          <w:rFonts w:ascii="Times New Roman" w:hAnsi="Times New Roman" w:cs="Times New Roman"/>
          <w:i/>
          <w:color w:val="666769"/>
          <w:w w:val="110"/>
          <w:sz w:val="17"/>
          <w:szCs w:val="17"/>
        </w:rPr>
        <w:t xml:space="preserve">, </w:t>
      </w:r>
      <w:r w:rsidRPr="00E54420">
        <w:rPr>
          <w:rFonts w:ascii="Times New Roman" w:hAnsi="Times New Roman" w:cs="Times New Roman"/>
          <w:i/>
          <w:color w:val="3D3869"/>
          <w:w w:val="110"/>
          <w:sz w:val="17"/>
          <w:szCs w:val="17"/>
        </w:rPr>
        <w:t xml:space="preserve">AZ </w:t>
      </w:r>
      <w:r w:rsidRPr="00E54420">
        <w:rPr>
          <w:rFonts w:ascii="Times New Roman" w:hAnsi="Times New Roman" w:cs="Times New Roman"/>
          <w:i/>
          <w:color w:val="524B80"/>
          <w:w w:val="110"/>
          <w:sz w:val="17"/>
          <w:szCs w:val="17"/>
        </w:rPr>
        <w:t>85550</w:t>
      </w:r>
    </w:p>
    <w:p w14:paraId="6B1EF9EC" w14:textId="77777777" w:rsidR="00FC4888" w:rsidRDefault="00FC4888">
      <w:pPr>
        <w:rPr>
          <w:rFonts w:ascii="Times New Roman"/>
          <w:sz w:val="15"/>
        </w:rPr>
        <w:sectPr w:rsidR="00FC4888">
          <w:type w:val="continuous"/>
          <w:pgSz w:w="12240" w:h="15840"/>
          <w:pgMar w:top="0" w:right="760" w:bottom="280" w:left="760" w:header="720" w:footer="720" w:gutter="0"/>
          <w:cols w:num="2" w:space="720" w:equalWidth="0">
            <w:col w:w="4048" w:space="923"/>
            <w:col w:w="5749"/>
          </w:cols>
        </w:sectPr>
      </w:pPr>
    </w:p>
    <w:p w14:paraId="1E66C501" w14:textId="77777777" w:rsidR="00FC4888" w:rsidRDefault="00FC4888">
      <w:pPr>
        <w:pStyle w:val="BodyText"/>
        <w:rPr>
          <w:i/>
          <w:sz w:val="20"/>
        </w:rPr>
      </w:pPr>
    </w:p>
    <w:p w14:paraId="67A06AFD" w14:textId="77777777" w:rsidR="00FC4888" w:rsidRDefault="00FC4888">
      <w:pPr>
        <w:pStyle w:val="BodyText"/>
        <w:rPr>
          <w:i/>
          <w:sz w:val="20"/>
        </w:rPr>
      </w:pPr>
    </w:p>
    <w:p w14:paraId="10354B86" w14:textId="77777777" w:rsidR="00FC4888" w:rsidRDefault="00FC4888">
      <w:pPr>
        <w:pStyle w:val="BodyText"/>
        <w:rPr>
          <w:i/>
          <w:sz w:val="20"/>
        </w:rPr>
      </w:pPr>
    </w:p>
    <w:p w14:paraId="679EFE76" w14:textId="77777777" w:rsidR="00FC4888" w:rsidRDefault="00FC4888">
      <w:pPr>
        <w:rPr>
          <w:sz w:val="20"/>
        </w:rPr>
        <w:sectPr w:rsidR="00FC4888">
          <w:footerReference w:type="default" r:id="rId322"/>
          <w:pgSz w:w="12240" w:h="15840"/>
          <w:pgMar w:top="1180" w:right="760" w:bottom="280" w:left="760" w:header="595" w:footer="0" w:gutter="0"/>
          <w:cols w:space="720"/>
        </w:sectPr>
      </w:pPr>
    </w:p>
    <w:p w14:paraId="5994EA34" w14:textId="77777777" w:rsidR="00FC4888" w:rsidRPr="00E54420" w:rsidRDefault="000804A8" w:rsidP="00E54420">
      <w:pPr>
        <w:pStyle w:val="Heading5"/>
        <w:ind w:left="459"/>
        <w:rPr>
          <w:color w:val="38383B"/>
        </w:rPr>
      </w:pPr>
      <w:r w:rsidRPr="00E54420">
        <w:rPr>
          <w:color w:val="38383B"/>
        </w:rPr>
        <w:t>H69 - Southern Paiute Agency, BIA</w:t>
      </w:r>
    </w:p>
    <w:p w14:paraId="40E9B7F7" w14:textId="77777777" w:rsidR="00944CB7" w:rsidRPr="00E54420" w:rsidRDefault="00944CB7" w:rsidP="00E54420">
      <w:pPr>
        <w:pStyle w:val="BodyText"/>
        <w:ind w:left="484"/>
        <w:rPr>
          <w:color w:val="18161C"/>
          <w:w w:val="105"/>
        </w:rPr>
      </w:pPr>
      <w:r w:rsidRPr="00E54420">
        <w:rPr>
          <w:color w:val="18161C"/>
          <w:w w:val="105"/>
        </w:rPr>
        <w:t>Superintendent</w:t>
      </w:r>
    </w:p>
    <w:p w14:paraId="614347DC" w14:textId="77777777" w:rsidR="00FC4888" w:rsidRPr="00E54420" w:rsidRDefault="000804A8" w:rsidP="00E54420">
      <w:pPr>
        <w:pStyle w:val="BodyText"/>
        <w:ind w:left="484"/>
        <w:rPr>
          <w:color w:val="18161C"/>
          <w:w w:val="105"/>
        </w:rPr>
      </w:pPr>
      <w:r w:rsidRPr="00E54420">
        <w:rPr>
          <w:color w:val="18161C"/>
          <w:w w:val="105"/>
        </w:rPr>
        <w:t>P.O. Box 720</w:t>
      </w:r>
    </w:p>
    <w:p w14:paraId="6D28A78C" w14:textId="77777777" w:rsidR="00FC4888" w:rsidRPr="00E54420" w:rsidRDefault="000804A8" w:rsidP="00E54420">
      <w:pPr>
        <w:pStyle w:val="BodyText"/>
        <w:ind w:left="484"/>
        <w:rPr>
          <w:color w:val="18161C"/>
          <w:w w:val="105"/>
        </w:rPr>
      </w:pPr>
      <w:r w:rsidRPr="00E54420">
        <w:rPr>
          <w:color w:val="18161C"/>
          <w:w w:val="105"/>
        </w:rPr>
        <w:t>St. George, UT 84771</w:t>
      </w:r>
    </w:p>
    <w:p w14:paraId="4BB0A3E3" w14:textId="77777777" w:rsidR="00E54420" w:rsidRPr="00E54420" w:rsidRDefault="000804A8" w:rsidP="00E54420">
      <w:pPr>
        <w:pStyle w:val="BodyText"/>
        <w:ind w:left="484"/>
        <w:rPr>
          <w:color w:val="18161C"/>
          <w:w w:val="105"/>
        </w:rPr>
      </w:pPr>
      <w:r w:rsidRPr="00E54420">
        <w:rPr>
          <w:color w:val="18161C"/>
          <w:w w:val="105"/>
        </w:rPr>
        <w:t>Phone No: (435) 674-9720</w:t>
      </w:r>
    </w:p>
    <w:p w14:paraId="528C2962" w14:textId="77777777" w:rsidR="00FC4888" w:rsidRPr="00E54420" w:rsidRDefault="000804A8" w:rsidP="00E54420">
      <w:pPr>
        <w:pStyle w:val="BodyText"/>
        <w:ind w:left="484"/>
        <w:rPr>
          <w:color w:val="18161C"/>
          <w:w w:val="105"/>
        </w:rPr>
      </w:pPr>
      <w:r w:rsidRPr="00E54420">
        <w:rPr>
          <w:color w:val="18161C"/>
          <w:w w:val="105"/>
        </w:rPr>
        <w:t>Fax No: (435) 674-9714</w:t>
      </w:r>
    </w:p>
    <w:p w14:paraId="661C8059" w14:textId="77777777" w:rsidR="00E54420" w:rsidRPr="00E54420" w:rsidRDefault="00E54420" w:rsidP="00E54420">
      <w:pPr>
        <w:pStyle w:val="BodyText"/>
        <w:ind w:left="459"/>
        <w:rPr>
          <w:color w:val="18161C"/>
          <w:w w:val="105"/>
          <w:sz w:val="17"/>
          <w:szCs w:val="17"/>
        </w:rPr>
      </w:pPr>
    </w:p>
    <w:p w14:paraId="6E74B7D0" w14:textId="77777777" w:rsidR="00FC4888" w:rsidRPr="00E54420" w:rsidRDefault="000804A8" w:rsidP="00E54420">
      <w:pPr>
        <w:ind w:left="449"/>
        <w:rPr>
          <w:rFonts w:ascii="Times New Roman" w:hAnsi="Times New Roman" w:cs="Times New Roman"/>
          <w:sz w:val="17"/>
          <w:szCs w:val="17"/>
        </w:rPr>
      </w:pPr>
      <w:r w:rsidRPr="00E54420">
        <w:rPr>
          <w:rFonts w:ascii="Times New Roman" w:hAnsi="Times New Roman" w:cs="Times New Roman"/>
          <w:color w:val="3D3669"/>
          <w:w w:val="105"/>
          <w:sz w:val="17"/>
          <w:szCs w:val="17"/>
        </w:rPr>
        <w:t>Package Delivery Addres</w:t>
      </w:r>
      <w:r w:rsidRPr="00E54420">
        <w:rPr>
          <w:rFonts w:ascii="Times New Roman" w:hAnsi="Times New Roman" w:cs="Times New Roman"/>
          <w:color w:val="424144"/>
          <w:w w:val="105"/>
          <w:sz w:val="17"/>
          <w:szCs w:val="17"/>
        </w:rPr>
        <w:t>s:</w:t>
      </w:r>
    </w:p>
    <w:p w14:paraId="0EBC8C78" w14:textId="77777777" w:rsidR="00E54420" w:rsidRDefault="000804A8">
      <w:pPr>
        <w:spacing w:before="11"/>
        <w:ind w:left="459"/>
        <w:rPr>
          <w:rFonts w:ascii="Times New Roman"/>
          <w:i/>
          <w:color w:val="69696E"/>
          <w:w w:val="115"/>
          <w:sz w:val="17"/>
          <w:szCs w:val="17"/>
        </w:rPr>
      </w:pPr>
      <w:r w:rsidRPr="00E54420">
        <w:rPr>
          <w:rFonts w:ascii="Times New Roman"/>
          <w:i/>
          <w:color w:val="3D3669"/>
          <w:w w:val="115"/>
          <w:sz w:val="17"/>
          <w:szCs w:val="17"/>
        </w:rPr>
        <w:t>180 North 200 East</w:t>
      </w:r>
      <w:r w:rsidRPr="00E54420">
        <w:rPr>
          <w:rFonts w:ascii="Times New Roman"/>
          <w:i/>
          <w:color w:val="69696E"/>
          <w:w w:val="115"/>
          <w:sz w:val="17"/>
          <w:szCs w:val="17"/>
        </w:rPr>
        <w:t xml:space="preserve">, </w:t>
      </w:r>
      <w:r w:rsidRPr="00E54420">
        <w:rPr>
          <w:rFonts w:ascii="Times New Roman"/>
          <w:i/>
          <w:color w:val="3D3669"/>
          <w:w w:val="115"/>
          <w:sz w:val="17"/>
          <w:szCs w:val="17"/>
        </w:rPr>
        <w:t xml:space="preserve">Suite </w:t>
      </w:r>
      <w:r w:rsidRPr="00E54420">
        <w:rPr>
          <w:rFonts w:ascii="Times New Roman"/>
          <w:i/>
          <w:color w:val="424144"/>
          <w:w w:val="115"/>
          <w:sz w:val="17"/>
          <w:szCs w:val="17"/>
        </w:rPr>
        <w:t>1</w:t>
      </w:r>
      <w:r w:rsidRPr="00E54420">
        <w:rPr>
          <w:rFonts w:ascii="Times New Roman"/>
          <w:i/>
          <w:color w:val="3D3669"/>
          <w:w w:val="115"/>
          <w:sz w:val="17"/>
          <w:szCs w:val="17"/>
        </w:rPr>
        <w:t>11</w:t>
      </w:r>
    </w:p>
    <w:p w14:paraId="72658C44" w14:textId="77777777" w:rsidR="00FC4888" w:rsidRPr="00E54420" w:rsidRDefault="000804A8">
      <w:pPr>
        <w:spacing w:before="11"/>
        <w:ind w:left="459"/>
        <w:rPr>
          <w:rFonts w:ascii="Times New Roman"/>
          <w:i/>
          <w:sz w:val="17"/>
          <w:szCs w:val="17"/>
        </w:rPr>
      </w:pPr>
      <w:r w:rsidRPr="00E54420">
        <w:rPr>
          <w:rFonts w:ascii="Times New Roman"/>
          <w:i/>
          <w:color w:val="3D3669"/>
          <w:w w:val="115"/>
          <w:sz w:val="17"/>
          <w:szCs w:val="17"/>
        </w:rPr>
        <w:t>St</w:t>
      </w:r>
      <w:r w:rsidRPr="00E54420">
        <w:rPr>
          <w:rFonts w:ascii="Times New Roman"/>
          <w:i/>
          <w:color w:val="69696E"/>
          <w:w w:val="115"/>
          <w:sz w:val="17"/>
          <w:szCs w:val="17"/>
        </w:rPr>
        <w:t xml:space="preserve">. </w:t>
      </w:r>
      <w:r w:rsidRPr="00E54420">
        <w:rPr>
          <w:rFonts w:ascii="Times New Roman"/>
          <w:i/>
          <w:color w:val="3D3669"/>
          <w:w w:val="115"/>
          <w:sz w:val="17"/>
          <w:szCs w:val="17"/>
        </w:rPr>
        <w:t>George</w:t>
      </w:r>
      <w:r w:rsidRPr="00E54420">
        <w:rPr>
          <w:rFonts w:ascii="Times New Roman"/>
          <w:i/>
          <w:color w:val="424144"/>
          <w:w w:val="115"/>
          <w:sz w:val="17"/>
          <w:szCs w:val="17"/>
        </w:rPr>
        <w:t xml:space="preserve">, </w:t>
      </w:r>
      <w:r w:rsidRPr="00E54420">
        <w:rPr>
          <w:rFonts w:ascii="Times New Roman"/>
          <w:i/>
          <w:color w:val="3D3669"/>
          <w:w w:val="115"/>
          <w:sz w:val="17"/>
          <w:szCs w:val="17"/>
        </w:rPr>
        <w:t>UT 84771</w:t>
      </w:r>
    </w:p>
    <w:p w14:paraId="3CC30124" w14:textId="77777777" w:rsidR="00FC4888" w:rsidRDefault="000804A8">
      <w:pPr>
        <w:pStyle w:val="BodyText"/>
        <w:spacing w:before="10"/>
        <w:rPr>
          <w:i/>
          <w:sz w:val="23"/>
        </w:rPr>
      </w:pPr>
      <w:r>
        <w:br w:type="column"/>
      </w:r>
    </w:p>
    <w:p w14:paraId="200FA669" w14:textId="77777777" w:rsidR="00FC4888" w:rsidRPr="00E54420" w:rsidRDefault="000804A8" w:rsidP="00E54420">
      <w:pPr>
        <w:pStyle w:val="Heading5"/>
        <w:ind w:left="459"/>
        <w:rPr>
          <w:color w:val="38383B"/>
        </w:rPr>
      </w:pPr>
      <w:r w:rsidRPr="00E54420">
        <w:rPr>
          <w:color w:val="38383B"/>
        </w:rPr>
        <w:t>H68 - Truxton Canon Agency, BIA</w:t>
      </w:r>
    </w:p>
    <w:p w14:paraId="136FC5F1" w14:textId="77777777" w:rsidR="00944CB7" w:rsidRPr="00E54420" w:rsidRDefault="00944CB7" w:rsidP="00E54420">
      <w:pPr>
        <w:pStyle w:val="BodyText"/>
        <w:ind w:left="484"/>
        <w:rPr>
          <w:color w:val="18161C"/>
          <w:w w:val="105"/>
        </w:rPr>
      </w:pPr>
      <w:r w:rsidRPr="00E54420">
        <w:rPr>
          <w:color w:val="18161C"/>
          <w:w w:val="105"/>
        </w:rPr>
        <w:t>Superintendent</w:t>
      </w:r>
    </w:p>
    <w:p w14:paraId="42096014" w14:textId="77777777" w:rsidR="00FC4888" w:rsidRPr="00E54420" w:rsidRDefault="000804A8" w:rsidP="00E54420">
      <w:pPr>
        <w:pStyle w:val="BodyText"/>
        <w:ind w:left="484"/>
        <w:rPr>
          <w:color w:val="18161C"/>
          <w:w w:val="105"/>
        </w:rPr>
      </w:pPr>
      <w:r w:rsidRPr="00E54420">
        <w:rPr>
          <w:color w:val="18161C"/>
          <w:w w:val="105"/>
        </w:rPr>
        <w:t>13067 East Highway 66</w:t>
      </w:r>
    </w:p>
    <w:p w14:paraId="7CB7BB93" w14:textId="77777777" w:rsidR="00FC4888" w:rsidRPr="00E54420" w:rsidRDefault="000804A8" w:rsidP="00E54420">
      <w:pPr>
        <w:pStyle w:val="BodyText"/>
        <w:ind w:left="484"/>
        <w:rPr>
          <w:color w:val="18161C"/>
          <w:w w:val="105"/>
        </w:rPr>
      </w:pPr>
      <w:r w:rsidRPr="00E54420">
        <w:rPr>
          <w:color w:val="18161C"/>
          <w:w w:val="105"/>
        </w:rPr>
        <w:t>Valentine, AZ 86437</w:t>
      </w:r>
    </w:p>
    <w:p w14:paraId="2FA3EE37" w14:textId="77777777" w:rsidR="00E54420" w:rsidRDefault="000804A8" w:rsidP="00E54420">
      <w:pPr>
        <w:pStyle w:val="BodyText"/>
        <w:ind w:left="484"/>
        <w:rPr>
          <w:color w:val="18161C"/>
          <w:w w:val="105"/>
        </w:rPr>
      </w:pPr>
      <w:r w:rsidRPr="00E54420">
        <w:rPr>
          <w:color w:val="18161C"/>
          <w:w w:val="105"/>
        </w:rPr>
        <w:t>Phone No: (928) 769-2286</w:t>
      </w:r>
    </w:p>
    <w:p w14:paraId="3EF6788A" w14:textId="77777777" w:rsidR="00FC4888" w:rsidRDefault="000804A8" w:rsidP="00E54420">
      <w:pPr>
        <w:pStyle w:val="BodyText"/>
        <w:ind w:left="484"/>
        <w:rPr>
          <w:color w:val="18161C"/>
          <w:w w:val="105"/>
        </w:rPr>
      </w:pPr>
      <w:r w:rsidRPr="00E54420">
        <w:rPr>
          <w:color w:val="18161C"/>
          <w:w w:val="105"/>
        </w:rPr>
        <w:t>Fax No:</w:t>
      </w:r>
      <w:r w:rsidR="00E54420">
        <w:rPr>
          <w:color w:val="18161C"/>
          <w:w w:val="105"/>
        </w:rPr>
        <w:t xml:space="preserve"> </w:t>
      </w:r>
      <w:r w:rsidRPr="00E54420">
        <w:rPr>
          <w:color w:val="18161C"/>
          <w:w w:val="105"/>
        </w:rPr>
        <w:t>(928) 769-2444</w:t>
      </w:r>
    </w:p>
    <w:p w14:paraId="107B27B1" w14:textId="77777777" w:rsidR="00E54420" w:rsidRPr="00E54420" w:rsidRDefault="00E54420" w:rsidP="00E54420">
      <w:pPr>
        <w:pStyle w:val="BodyText"/>
        <w:ind w:left="484"/>
        <w:rPr>
          <w:color w:val="18161C"/>
          <w:w w:val="105"/>
        </w:rPr>
      </w:pPr>
    </w:p>
    <w:p w14:paraId="5FAE77CF" w14:textId="77777777" w:rsidR="00FC4888" w:rsidRPr="00E54420" w:rsidRDefault="000804A8" w:rsidP="00E54420">
      <w:pPr>
        <w:spacing w:before="1"/>
        <w:ind w:left="490"/>
        <w:rPr>
          <w:rFonts w:ascii="Times New Roman"/>
          <w:i/>
          <w:iCs/>
          <w:color w:val="3D3869"/>
          <w:sz w:val="17"/>
          <w:szCs w:val="17"/>
        </w:rPr>
      </w:pPr>
      <w:r w:rsidRPr="00E54420">
        <w:rPr>
          <w:rFonts w:ascii="Times New Roman"/>
          <w:color w:val="3D3869"/>
          <w:sz w:val="17"/>
          <w:szCs w:val="17"/>
        </w:rPr>
        <w:t>Package Delivery Address:</w:t>
      </w:r>
      <w:r w:rsidR="00E54420" w:rsidRPr="00E54420">
        <w:rPr>
          <w:rFonts w:ascii="Times New Roman"/>
          <w:color w:val="3D3869"/>
          <w:sz w:val="17"/>
          <w:szCs w:val="17"/>
        </w:rPr>
        <w:t xml:space="preserve"> </w:t>
      </w:r>
      <w:r w:rsidR="00E54420" w:rsidRPr="00E54420">
        <w:rPr>
          <w:rFonts w:ascii="Times New Roman"/>
          <w:i/>
          <w:iCs/>
          <w:color w:val="3D3869"/>
          <w:sz w:val="17"/>
          <w:szCs w:val="17"/>
        </w:rPr>
        <w:t>SAME</w:t>
      </w:r>
    </w:p>
    <w:p w14:paraId="4337171E" w14:textId="77777777" w:rsidR="00FC4888" w:rsidRDefault="00FC4888">
      <w:pPr>
        <w:spacing w:before="43"/>
        <w:ind w:left="459"/>
        <w:rPr>
          <w:rFonts w:ascii="Times New Roman"/>
          <w:i/>
          <w:sz w:val="14"/>
        </w:rPr>
      </w:pPr>
    </w:p>
    <w:p w14:paraId="337EA859" w14:textId="77777777" w:rsidR="00FC4888" w:rsidRDefault="00FC4888">
      <w:pPr>
        <w:rPr>
          <w:rFonts w:ascii="Times New Roman"/>
          <w:sz w:val="14"/>
        </w:rPr>
        <w:sectPr w:rsidR="00FC4888">
          <w:type w:val="continuous"/>
          <w:pgSz w:w="12240" w:h="15840"/>
          <w:pgMar w:top="0" w:right="760" w:bottom="280" w:left="760" w:header="720" w:footer="720" w:gutter="0"/>
          <w:cols w:num="2" w:space="720" w:equalWidth="0">
            <w:col w:w="4173" w:space="807"/>
            <w:col w:w="5740"/>
          </w:cols>
        </w:sectPr>
      </w:pPr>
    </w:p>
    <w:p w14:paraId="1D0D3EFE" w14:textId="77777777" w:rsidR="00FC4888" w:rsidRDefault="00FC4888">
      <w:pPr>
        <w:pStyle w:val="BodyText"/>
        <w:rPr>
          <w:i/>
          <w:sz w:val="20"/>
        </w:rPr>
      </w:pPr>
    </w:p>
    <w:p w14:paraId="203655E4" w14:textId="77777777" w:rsidR="00FC4888" w:rsidRDefault="00FC4888">
      <w:pPr>
        <w:pStyle w:val="BodyText"/>
        <w:rPr>
          <w:i/>
          <w:sz w:val="20"/>
        </w:rPr>
      </w:pPr>
    </w:p>
    <w:p w14:paraId="5F89C778" w14:textId="77777777" w:rsidR="00FC4888" w:rsidRDefault="00FC4888">
      <w:pPr>
        <w:pStyle w:val="BodyText"/>
        <w:spacing w:before="3"/>
        <w:rPr>
          <w:i/>
          <w:sz w:val="16"/>
        </w:rPr>
      </w:pPr>
    </w:p>
    <w:p w14:paraId="43B636E9" w14:textId="77777777" w:rsidR="00FC4888" w:rsidRPr="00E54420" w:rsidRDefault="000804A8" w:rsidP="00E54420">
      <w:pPr>
        <w:pStyle w:val="Heading5"/>
        <w:ind w:left="459"/>
        <w:rPr>
          <w:color w:val="38383B"/>
        </w:rPr>
      </w:pPr>
      <w:r w:rsidRPr="00E54420">
        <w:rPr>
          <w:color w:val="38383B"/>
        </w:rPr>
        <w:t>H62 - Uintah &amp; Ouray Agency, BIA</w:t>
      </w:r>
    </w:p>
    <w:p w14:paraId="40656D33" w14:textId="77777777" w:rsidR="00944CB7" w:rsidRPr="00E54420" w:rsidRDefault="00944CB7" w:rsidP="00E54420">
      <w:pPr>
        <w:pStyle w:val="BodyText"/>
        <w:ind w:left="484"/>
        <w:rPr>
          <w:color w:val="18161C"/>
          <w:w w:val="105"/>
        </w:rPr>
      </w:pPr>
      <w:r w:rsidRPr="00E54420">
        <w:rPr>
          <w:color w:val="18161C"/>
          <w:w w:val="105"/>
        </w:rPr>
        <w:t>Superintendent</w:t>
      </w:r>
    </w:p>
    <w:p w14:paraId="0E1B0E3A" w14:textId="77777777" w:rsidR="00FC4888" w:rsidRPr="00E54420" w:rsidRDefault="000804A8" w:rsidP="00E54420">
      <w:pPr>
        <w:pStyle w:val="BodyText"/>
        <w:ind w:left="484"/>
        <w:rPr>
          <w:color w:val="18161C"/>
          <w:w w:val="105"/>
        </w:rPr>
      </w:pPr>
      <w:r w:rsidRPr="00E54420">
        <w:rPr>
          <w:color w:val="18161C"/>
          <w:w w:val="105"/>
        </w:rPr>
        <w:t>P.O. Box 130</w:t>
      </w:r>
    </w:p>
    <w:p w14:paraId="3EFD9299" w14:textId="77777777" w:rsidR="00FC4888" w:rsidRPr="00E54420" w:rsidRDefault="000804A8" w:rsidP="00E54420">
      <w:pPr>
        <w:pStyle w:val="BodyText"/>
        <w:ind w:left="484"/>
        <w:rPr>
          <w:color w:val="18161C"/>
          <w:w w:val="105"/>
        </w:rPr>
      </w:pPr>
      <w:r w:rsidRPr="00E54420">
        <w:rPr>
          <w:color w:val="18161C"/>
          <w:w w:val="105"/>
        </w:rPr>
        <w:t>Ft. Duchesne, UT 84026</w:t>
      </w:r>
    </w:p>
    <w:p w14:paraId="20EDD505" w14:textId="77777777" w:rsidR="00E54420" w:rsidRDefault="000804A8" w:rsidP="00E54420">
      <w:pPr>
        <w:pStyle w:val="BodyText"/>
        <w:ind w:left="484"/>
        <w:rPr>
          <w:color w:val="18161C"/>
          <w:w w:val="105"/>
        </w:rPr>
      </w:pPr>
      <w:r w:rsidRPr="00E54420">
        <w:rPr>
          <w:color w:val="18161C"/>
          <w:w w:val="105"/>
        </w:rPr>
        <w:t>Phone No: (435) 722-4300</w:t>
      </w:r>
    </w:p>
    <w:p w14:paraId="5F11E7B2" w14:textId="77777777" w:rsidR="00FC4888" w:rsidRDefault="000804A8" w:rsidP="00E54420">
      <w:pPr>
        <w:pStyle w:val="BodyText"/>
        <w:ind w:left="484"/>
        <w:rPr>
          <w:color w:val="18161C"/>
          <w:w w:val="105"/>
        </w:rPr>
      </w:pPr>
      <w:r w:rsidRPr="00E54420">
        <w:rPr>
          <w:color w:val="18161C"/>
          <w:w w:val="105"/>
        </w:rPr>
        <w:t>Fax No: (435) 722-2323</w:t>
      </w:r>
    </w:p>
    <w:p w14:paraId="4CF2916C" w14:textId="77777777" w:rsidR="00E54420" w:rsidRPr="00E54420" w:rsidRDefault="00E54420" w:rsidP="00E54420">
      <w:pPr>
        <w:pStyle w:val="BodyText"/>
        <w:ind w:left="484"/>
        <w:rPr>
          <w:color w:val="18161C"/>
          <w:w w:val="105"/>
        </w:rPr>
      </w:pPr>
    </w:p>
    <w:p w14:paraId="10C1BC72" w14:textId="77777777" w:rsidR="00FC4888" w:rsidRPr="00E54420" w:rsidRDefault="000804A8" w:rsidP="00E54420">
      <w:pPr>
        <w:ind w:left="449"/>
        <w:rPr>
          <w:rFonts w:ascii="Times New Roman" w:hAnsi="Times New Roman" w:cs="Times New Roman"/>
          <w:sz w:val="17"/>
          <w:szCs w:val="17"/>
        </w:rPr>
      </w:pPr>
      <w:r w:rsidRPr="00E54420">
        <w:rPr>
          <w:rFonts w:ascii="Times New Roman" w:hAnsi="Times New Roman" w:cs="Times New Roman"/>
          <w:color w:val="3D3669"/>
          <w:w w:val="105"/>
          <w:sz w:val="17"/>
          <w:szCs w:val="17"/>
        </w:rPr>
        <w:t xml:space="preserve">Package Delivery </w:t>
      </w:r>
      <w:r w:rsidRPr="00E54420">
        <w:rPr>
          <w:rFonts w:ascii="Times New Roman" w:hAnsi="Times New Roman" w:cs="Times New Roman"/>
          <w:color w:val="231C5D"/>
          <w:w w:val="105"/>
          <w:sz w:val="17"/>
          <w:szCs w:val="17"/>
        </w:rPr>
        <w:t>A</w:t>
      </w:r>
      <w:r w:rsidRPr="00E54420">
        <w:rPr>
          <w:rFonts w:ascii="Times New Roman" w:hAnsi="Times New Roman" w:cs="Times New Roman"/>
          <w:color w:val="3D3669"/>
          <w:w w:val="105"/>
          <w:sz w:val="17"/>
          <w:szCs w:val="17"/>
        </w:rPr>
        <w:t>ddress</w:t>
      </w:r>
      <w:r w:rsidRPr="00E54420">
        <w:rPr>
          <w:rFonts w:ascii="Times New Roman" w:hAnsi="Times New Roman" w:cs="Times New Roman"/>
          <w:color w:val="333136"/>
          <w:w w:val="105"/>
          <w:sz w:val="17"/>
          <w:szCs w:val="17"/>
        </w:rPr>
        <w:t>:</w:t>
      </w:r>
    </w:p>
    <w:p w14:paraId="73671D94" w14:textId="77777777" w:rsidR="00FC4888" w:rsidRPr="00E54420" w:rsidRDefault="000804A8">
      <w:pPr>
        <w:spacing w:before="15"/>
        <w:ind w:left="449"/>
        <w:rPr>
          <w:rFonts w:ascii="Times New Roman" w:hAnsi="Times New Roman" w:cs="Times New Roman"/>
          <w:i/>
          <w:sz w:val="17"/>
          <w:szCs w:val="17"/>
        </w:rPr>
      </w:pPr>
      <w:r w:rsidRPr="00E54420">
        <w:rPr>
          <w:rFonts w:ascii="Times New Roman" w:hAnsi="Times New Roman" w:cs="Times New Roman"/>
          <w:i/>
          <w:color w:val="3D3669"/>
          <w:w w:val="110"/>
          <w:sz w:val="17"/>
          <w:szCs w:val="17"/>
        </w:rPr>
        <w:t>988 South 7500 East</w:t>
      </w:r>
      <w:r w:rsidRPr="00E54420">
        <w:rPr>
          <w:rFonts w:ascii="Times New Roman" w:hAnsi="Times New Roman" w:cs="Times New Roman"/>
          <w:i/>
          <w:color w:val="6E6799"/>
          <w:w w:val="110"/>
          <w:sz w:val="17"/>
          <w:szCs w:val="17"/>
        </w:rPr>
        <w:t xml:space="preserve">, </w:t>
      </w:r>
      <w:r w:rsidRPr="00E54420">
        <w:rPr>
          <w:rFonts w:ascii="Times New Roman" w:hAnsi="Times New Roman" w:cs="Times New Roman"/>
          <w:i/>
          <w:color w:val="3D3669"/>
          <w:w w:val="110"/>
          <w:sz w:val="17"/>
          <w:szCs w:val="17"/>
        </w:rPr>
        <w:t>F</w:t>
      </w:r>
      <w:r w:rsidRPr="00E54420">
        <w:rPr>
          <w:rFonts w:ascii="Times New Roman" w:hAnsi="Times New Roman" w:cs="Times New Roman"/>
          <w:i/>
          <w:color w:val="424144"/>
          <w:w w:val="110"/>
          <w:sz w:val="17"/>
          <w:szCs w:val="17"/>
        </w:rPr>
        <w:t xml:space="preserve">t. </w:t>
      </w:r>
      <w:r w:rsidRPr="00E54420">
        <w:rPr>
          <w:rFonts w:ascii="Times New Roman" w:hAnsi="Times New Roman" w:cs="Times New Roman"/>
          <w:i/>
          <w:color w:val="3D3669"/>
          <w:w w:val="110"/>
          <w:sz w:val="17"/>
          <w:szCs w:val="17"/>
        </w:rPr>
        <w:t xml:space="preserve">Duchesne, UT </w:t>
      </w:r>
      <w:r w:rsidRPr="00E54420">
        <w:rPr>
          <w:rFonts w:ascii="Times New Roman" w:hAnsi="Times New Roman" w:cs="Times New Roman"/>
          <w:i/>
          <w:color w:val="605087"/>
          <w:w w:val="110"/>
          <w:sz w:val="17"/>
          <w:szCs w:val="17"/>
        </w:rPr>
        <w:t>8</w:t>
      </w:r>
      <w:r w:rsidRPr="00E54420">
        <w:rPr>
          <w:rFonts w:ascii="Times New Roman" w:hAnsi="Times New Roman" w:cs="Times New Roman"/>
          <w:i/>
          <w:color w:val="3D3669"/>
          <w:w w:val="110"/>
          <w:sz w:val="17"/>
          <w:szCs w:val="17"/>
        </w:rPr>
        <w:t>402</w:t>
      </w:r>
      <w:r w:rsidRPr="00E54420">
        <w:rPr>
          <w:rFonts w:ascii="Times New Roman" w:hAnsi="Times New Roman" w:cs="Times New Roman"/>
          <w:i/>
          <w:color w:val="424144"/>
          <w:w w:val="110"/>
          <w:sz w:val="17"/>
          <w:szCs w:val="17"/>
        </w:rPr>
        <w:t>6</w:t>
      </w:r>
    </w:p>
    <w:p w14:paraId="55E6B17F" w14:textId="77777777" w:rsidR="00FC4888" w:rsidRPr="00E54420" w:rsidRDefault="00FC4888">
      <w:pPr>
        <w:pStyle w:val="BodyText"/>
        <w:rPr>
          <w:i/>
          <w:sz w:val="17"/>
          <w:szCs w:val="17"/>
        </w:rPr>
      </w:pPr>
    </w:p>
    <w:p w14:paraId="0E34435C" w14:textId="77777777" w:rsidR="00FC4888" w:rsidRDefault="00FC4888">
      <w:pPr>
        <w:pStyle w:val="BodyText"/>
        <w:rPr>
          <w:i/>
          <w:sz w:val="16"/>
        </w:rPr>
      </w:pPr>
    </w:p>
    <w:p w14:paraId="0608DB52" w14:textId="77777777" w:rsidR="00FC4888" w:rsidRDefault="00FC4888">
      <w:pPr>
        <w:pStyle w:val="BodyText"/>
        <w:spacing w:before="1"/>
        <w:rPr>
          <w:i/>
          <w:sz w:val="17"/>
        </w:rPr>
      </w:pPr>
    </w:p>
    <w:p w14:paraId="1CD2836D" w14:textId="77777777" w:rsidR="00FC4888" w:rsidRPr="00E54420" w:rsidRDefault="000804A8" w:rsidP="00E54420">
      <w:pPr>
        <w:pStyle w:val="Heading5"/>
        <w:ind w:left="459"/>
        <w:rPr>
          <w:color w:val="38383B"/>
        </w:rPr>
      </w:pPr>
      <w:r w:rsidRPr="00E54420">
        <w:rPr>
          <w:color w:val="38383B"/>
        </w:rPr>
        <w:t>H61 - Western Nevada Agency, BIA</w:t>
      </w:r>
    </w:p>
    <w:p w14:paraId="5308ADA2" w14:textId="77777777" w:rsidR="00944CB7" w:rsidRPr="00E54420" w:rsidRDefault="00944CB7" w:rsidP="00E54420">
      <w:pPr>
        <w:pStyle w:val="BodyText"/>
        <w:ind w:left="484"/>
        <w:rPr>
          <w:color w:val="18161C"/>
          <w:w w:val="105"/>
        </w:rPr>
      </w:pPr>
      <w:r w:rsidRPr="00E54420">
        <w:rPr>
          <w:color w:val="18161C"/>
          <w:w w:val="105"/>
        </w:rPr>
        <w:t>Superintendent</w:t>
      </w:r>
    </w:p>
    <w:p w14:paraId="0EFA132B" w14:textId="77777777" w:rsidR="00E54420" w:rsidRDefault="000804A8" w:rsidP="00E54420">
      <w:pPr>
        <w:pStyle w:val="BodyText"/>
        <w:ind w:left="484"/>
        <w:rPr>
          <w:color w:val="18161C"/>
          <w:w w:val="105"/>
        </w:rPr>
      </w:pPr>
      <w:r w:rsidRPr="00E54420">
        <w:rPr>
          <w:color w:val="18161C"/>
          <w:w w:val="105"/>
        </w:rPr>
        <w:t>311 East Washington Street</w:t>
      </w:r>
    </w:p>
    <w:p w14:paraId="2ABE2101" w14:textId="77777777" w:rsidR="00FC4888" w:rsidRPr="00E54420" w:rsidRDefault="000804A8" w:rsidP="00E54420">
      <w:pPr>
        <w:pStyle w:val="BodyText"/>
        <w:ind w:left="484"/>
        <w:rPr>
          <w:color w:val="18161C"/>
          <w:w w:val="105"/>
        </w:rPr>
      </w:pPr>
      <w:r w:rsidRPr="00E54420">
        <w:rPr>
          <w:color w:val="18161C"/>
          <w:w w:val="105"/>
        </w:rPr>
        <w:t>Carson City, NV 89701</w:t>
      </w:r>
    </w:p>
    <w:p w14:paraId="5B04E8AC" w14:textId="77777777" w:rsidR="00E54420" w:rsidRDefault="000804A8" w:rsidP="00E54420">
      <w:pPr>
        <w:pStyle w:val="BodyText"/>
        <w:ind w:left="484"/>
        <w:rPr>
          <w:color w:val="18161C"/>
          <w:w w:val="105"/>
        </w:rPr>
      </w:pPr>
      <w:r w:rsidRPr="00E54420">
        <w:rPr>
          <w:color w:val="18161C"/>
          <w:w w:val="105"/>
        </w:rPr>
        <w:t>Phone No: (775) 887-3500</w:t>
      </w:r>
    </w:p>
    <w:p w14:paraId="665EE8FF" w14:textId="77777777" w:rsidR="00FC4888" w:rsidRDefault="000804A8" w:rsidP="00E54420">
      <w:pPr>
        <w:pStyle w:val="BodyText"/>
        <w:ind w:left="484"/>
        <w:rPr>
          <w:color w:val="18161C"/>
          <w:w w:val="105"/>
        </w:rPr>
      </w:pPr>
      <w:r w:rsidRPr="00E54420">
        <w:rPr>
          <w:color w:val="18161C"/>
          <w:w w:val="105"/>
        </w:rPr>
        <w:t>Fax No:</w:t>
      </w:r>
      <w:r w:rsidR="00E54420">
        <w:rPr>
          <w:color w:val="18161C"/>
          <w:w w:val="105"/>
        </w:rPr>
        <w:t xml:space="preserve"> </w:t>
      </w:r>
      <w:r w:rsidRPr="00E54420">
        <w:rPr>
          <w:color w:val="18161C"/>
          <w:w w:val="105"/>
        </w:rPr>
        <w:t>(775) 887-3531</w:t>
      </w:r>
    </w:p>
    <w:p w14:paraId="621D68A9" w14:textId="77777777" w:rsidR="00E54420" w:rsidRPr="00E54420" w:rsidRDefault="00E54420" w:rsidP="00E54420">
      <w:pPr>
        <w:pStyle w:val="BodyText"/>
        <w:ind w:left="484"/>
        <w:rPr>
          <w:color w:val="18161C"/>
          <w:w w:val="105"/>
        </w:rPr>
      </w:pPr>
    </w:p>
    <w:p w14:paraId="1D44F60F" w14:textId="77777777" w:rsidR="00FC4888" w:rsidRPr="00E54420" w:rsidRDefault="000804A8" w:rsidP="00E54420">
      <w:pPr>
        <w:ind w:left="449"/>
        <w:rPr>
          <w:rFonts w:ascii="Times New Roman" w:hAnsi="Times New Roman" w:cs="Times New Roman"/>
          <w:i/>
          <w:iCs/>
          <w:color w:val="3D3669"/>
          <w:w w:val="105"/>
          <w:sz w:val="17"/>
          <w:szCs w:val="17"/>
        </w:rPr>
      </w:pPr>
      <w:r w:rsidRPr="00E54420">
        <w:rPr>
          <w:rFonts w:ascii="Times New Roman" w:hAnsi="Times New Roman" w:cs="Times New Roman"/>
          <w:color w:val="3D3669"/>
          <w:w w:val="105"/>
          <w:sz w:val="17"/>
          <w:szCs w:val="17"/>
        </w:rPr>
        <w:t>Package Delivery Address:</w:t>
      </w:r>
      <w:r w:rsidR="00E54420" w:rsidRPr="00E54420">
        <w:rPr>
          <w:rFonts w:ascii="Times New Roman" w:hAnsi="Times New Roman" w:cs="Times New Roman"/>
          <w:color w:val="3D3669"/>
          <w:w w:val="105"/>
          <w:sz w:val="17"/>
          <w:szCs w:val="17"/>
        </w:rPr>
        <w:t xml:space="preserve"> </w:t>
      </w:r>
      <w:r w:rsidRPr="00E54420">
        <w:rPr>
          <w:rFonts w:ascii="Times New Roman" w:hAnsi="Times New Roman" w:cs="Times New Roman"/>
          <w:i/>
          <w:iCs/>
          <w:color w:val="3D3669"/>
          <w:w w:val="105"/>
          <w:sz w:val="17"/>
          <w:szCs w:val="17"/>
        </w:rPr>
        <w:t>SAME</w:t>
      </w:r>
    </w:p>
    <w:p w14:paraId="79A06F0B" w14:textId="77777777" w:rsidR="00FC4888" w:rsidRDefault="00FC4888">
      <w:pPr>
        <w:pStyle w:val="BodyText"/>
        <w:rPr>
          <w:i/>
          <w:sz w:val="20"/>
        </w:rPr>
      </w:pPr>
    </w:p>
    <w:p w14:paraId="1AD0F1C8" w14:textId="77777777" w:rsidR="00FC4888" w:rsidRDefault="00FC4888">
      <w:pPr>
        <w:pStyle w:val="BodyText"/>
        <w:rPr>
          <w:i/>
          <w:sz w:val="20"/>
        </w:rPr>
      </w:pPr>
    </w:p>
    <w:p w14:paraId="5CD85800" w14:textId="77777777" w:rsidR="00FC4888" w:rsidRDefault="00FC4888">
      <w:pPr>
        <w:pStyle w:val="BodyText"/>
        <w:rPr>
          <w:i/>
          <w:sz w:val="20"/>
        </w:rPr>
      </w:pPr>
    </w:p>
    <w:p w14:paraId="72B4E9BD" w14:textId="77777777" w:rsidR="00FC4888" w:rsidRDefault="00FC4888">
      <w:pPr>
        <w:pStyle w:val="BodyText"/>
        <w:rPr>
          <w:i/>
          <w:sz w:val="20"/>
        </w:rPr>
      </w:pPr>
    </w:p>
    <w:p w14:paraId="2177ED86" w14:textId="77777777" w:rsidR="00FC4888" w:rsidRDefault="00FC4888">
      <w:pPr>
        <w:pStyle w:val="BodyText"/>
        <w:rPr>
          <w:i/>
          <w:sz w:val="20"/>
        </w:rPr>
      </w:pPr>
    </w:p>
    <w:p w14:paraId="10DFFCE2" w14:textId="77777777" w:rsidR="00FC4888" w:rsidRDefault="00FC4888">
      <w:pPr>
        <w:pStyle w:val="BodyText"/>
        <w:rPr>
          <w:i/>
          <w:sz w:val="20"/>
        </w:rPr>
      </w:pPr>
    </w:p>
    <w:p w14:paraId="7BF51D59" w14:textId="77777777" w:rsidR="00FC4888" w:rsidRDefault="00FC4888">
      <w:pPr>
        <w:pStyle w:val="BodyText"/>
        <w:rPr>
          <w:i/>
          <w:sz w:val="20"/>
        </w:rPr>
      </w:pPr>
    </w:p>
    <w:p w14:paraId="0573E8D4" w14:textId="77777777" w:rsidR="00FC4888" w:rsidRDefault="00FC4888">
      <w:pPr>
        <w:pStyle w:val="BodyText"/>
        <w:rPr>
          <w:i/>
          <w:sz w:val="20"/>
        </w:rPr>
      </w:pPr>
    </w:p>
    <w:p w14:paraId="4AB7CC7B" w14:textId="77777777" w:rsidR="00FC4888" w:rsidRDefault="00FC4888">
      <w:pPr>
        <w:pStyle w:val="BodyText"/>
        <w:rPr>
          <w:i/>
          <w:sz w:val="20"/>
        </w:rPr>
      </w:pPr>
    </w:p>
    <w:p w14:paraId="082C5EC2" w14:textId="77777777" w:rsidR="00FC4888" w:rsidRDefault="00FC4888">
      <w:pPr>
        <w:pStyle w:val="BodyText"/>
        <w:rPr>
          <w:i/>
          <w:sz w:val="20"/>
        </w:rPr>
      </w:pPr>
    </w:p>
    <w:p w14:paraId="293BE450" w14:textId="77777777" w:rsidR="00FC4888" w:rsidRDefault="00FC4888">
      <w:pPr>
        <w:pStyle w:val="BodyText"/>
        <w:rPr>
          <w:i/>
          <w:sz w:val="20"/>
        </w:rPr>
      </w:pPr>
    </w:p>
    <w:p w14:paraId="79B28E80" w14:textId="77777777" w:rsidR="00FC4888" w:rsidRDefault="00FC4888">
      <w:pPr>
        <w:pStyle w:val="BodyText"/>
        <w:rPr>
          <w:i/>
          <w:sz w:val="20"/>
        </w:rPr>
      </w:pPr>
    </w:p>
    <w:p w14:paraId="5211C29B" w14:textId="77777777" w:rsidR="00FC4888" w:rsidRDefault="00FC4888">
      <w:pPr>
        <w:pStyle w:val="BodyText"/>
        <w:rPr>
          <w:i/>
          <w:sz w:val="20"/>
        </w:rPr>
      </w:pPr>
    </w:p>
    <w:p w14:paraId="0E6382C3" w14:textId="77777777" w:rsidR="00FC4888" w:rsidRDefault="00FC4888">
      <w:pPr>
        <w:pStyle w:val="BodyText"/>
        <w:rPr>
          <w:i/>
          <w:sz w:val="20"/>
        </w:rPr>
      </w:pPr>
    </w:p>
    <w:p w14:paraId="1A9C2D23" w14:textId="77777777" w:rsidR="00FC4888" w:rsidRDefault="00FC4888">
      <w:pPr>
        <w:pStyle w:val="BodyText"/>
        <w:rPr>
          <w:i/>
          <w:sz w:val="20"/>
        </w:rPr>
      </w:pPr>
    </w:p>
    <w:p w14:paraId="747C5753" w14:textId="77777777" w:rsidR="00FC4888" w:rsidRDefault="00FC4888">
      <w:pPr>
        <w:pStyle w:val="BodyText"/>
        <w:rPr>
          <w:i/>
          <w:sz w:val="20"/>
        </w:rPr>
      </w:pPr>
    </w:p>
    <w:p w14:paraId="612F1385" w14:textId="77777777" w:rsidR="00FC4888" w:rsidRDefault="00FC4888">
      <w:pPr>
        <w:pStyle w:val="BodyText"/>
        <w:rPr>
          <w:i/>
          <w:sz w:val="20"/>
        </w:rPr>
      </w:pPr>
    </w:p>
    <w:p w14:paraId="660CC5A2" w14:textId="77777777" w:rsidR="00FC4888" w:rsidRDefault="00FC4888">
      <w:pPr>
        <w:pStyle w:val="BodyText"/>
        <w:rPr>
          <w:i/>
          <w:sz w:val="20"/>
        </w:rPr>
      </w:pPr>
    </w:p>
    <w:p w14:paraId="1306BC69" w14:textId="77777777" w:rsidR="00FC4888" w:rsidRDefault="00FC4888">
      <w:pPr>
        <w:pStyle w:val="BodyText"/>
        <w:rPr>
          <w:i/>
          <w:sz w:val="20"/>
        </w:rPr>
      </w:pPr>
    </w:p>
    <w:p w14:paraId="0476B27C" w14:textId="77777777" w:rsidR="00FC4888" w:rsidRDefault="00FC4888">
      <w:pPr>
        <w:pStyle w:val="BodyText"/>
        <w:rPr>
          <w:i/>
          <w:sz w:val="20"/>
        </w:rPr>
      </w:pPr>
    </w:p>
    <w:p w14:paraId="58A9E436" w14:textId="77777777" w:rsidR="00FC4888" w:rsidRDefault="00FC4888">
      <w:pPr>
        <w:pStyle w:val="BodyText"/>
        <w:rPr>
          <w:i/>
          <w:sz w:val="20"/>
        </w:rPr>
      </w:pPr>
    </w:p>
    <w:p w14:paraId="08A4C90E" w14:textId="77777777" w:rsidR="00FC4888" w:rsidRDefault="00FC4888">
      <w:pPr>
        <w:pStyle w:val="BodyText"/>
        <w:rPr>
          <w:i/>
          <w:sz w:val="20"/>
        </w:rPr>
      </w:pPr>
    </w:p>
    <w:p w14:paraId="34C1E4F8" w14:textId="77777777" w:rsidR="00FC4888" w:rsidRDefault="00FC4888">
      <w:pPr>
        <w:pStyle w:val="BodyText"/>
        <w:rPr>
          <w:i/>
          <w:sz w:val="20"/>
        </w:rPr>
      </w:pPr>
    </w:p>
    <w:p w14:paraId="0D79D17E" w14:textId="77777777" w:rsidR="00FC4888" w:rsidRDefault="00985B22">
      <w:pPr>
        <w:pStyle w:val="BodyText"/>
        <w:spacing w:before="10"/>
        <w:rPr>
          <w:i/>
        </w:rPr>
      </w:pPr>
      <w:r>
        <w:rPr>
          <w:noProof/>
        </w:rPr>
        <mc:AlternateContent>
          <mc:Choice Requires="wpg">
            <w:drawing>
              <wp:anchor distT="0" distB="0" distL="0" distR="0" simplePos="0" relativeHeight="4096" behindDoc="0" locked="0" layoutInCell="1" allowOverlap="1" wp14:anchorId="15E69247" wp14:editId="49866C0F">
                <wp:simplePos x="0" y="0"/>
                <wp:positionH relativeFrom="page">
                  <wp:posOffset>546735</wp:posOffset>
                </wp:positionH>
                <wp:positionV relativeFrom="paragraph">
                  <wp:posOffset>162560</wp:posOffset>
                </wp:positionV>
                <wp:extent cx="6678930" cy="261620"/>
                <wp:effectExtent l="3810" t="6985" r="3810" b="7620"/>
                <wp:wrapTopAndBottom/>
                <wp:docPr id="25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8930" cy="261620"/>
                          <a:chOff x="861" y="256"/>
                          <a:chExt cx="10518" cy="412"/>
                        </a:xfrm>
                      </wpg:grpSpPr>
                      <wps:wsp>
                        <wps:cNvPr id="256" name="Rectangle 18"/>
                        <wps:cNvSpPr>
                          <a:spLocks noChangeArrowheads="1"/>
                        </wps:cNvSpPr>
                        <wps:spPr bwMode="auto">
                          <a:xfrm>
                            <a:off x="881" y="285"/>
                            <a:ext cx="7339" cy="360"/>
                          </a:xfrm>
                          <a:prstGeom prst="rect">
                            <a:avLst/>
                          </a:prstGeom>
                          <a:solidFill>
                            <a:srgbClr val="4E4E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17"/>
                        <wps:cNvSpPr>
                          <a:spLocks noChangeArrowheads="1"/>
                        </wps:cNvSpPr>
                        <wps:spPr bwMode="auto">
                          <a:xfrm>
                            <a:off x="979" y="285"/>
                            <a:ext cx="7133" cy="269"/>
                          </a:xfrm>
                          <a:prstGeom prst="rect">
                            <a:avLst/>
                          </a:prstGeom>
                          <a:solidFill>
                            <a:srgbClr val="4E4E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16"/>
                        <wps:cNvSpPr>
                          <a:spLocks noChangeArrowheads="1"/>
                        </wps:cNvSpPr>
                        <wps:spPr bwMode="auto">
                          <a:xfrm>
                            <a:off x="8220" y="285"/>
                            <a:ext cx="3139" cy="360"/>
                          </a:xfrm>
                          <a:prstGeom prst="rect">
                            <a:avLst/>
                          </a:prstGeom>
                          <a:solidFill>
                            <a:srgbClr val="4E4E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15"/>
                        <wps:cNvSpPr>
                          <a:spLocks noChangeArrowheads="1"/>
                        </wps:cNvSpPr>
                        <wps:spPr bwMode="auto">
                          <a:xfrm>
                            <a:off x="8328" y="285"/>
                            <a:ext cx="2933" cy="269"/>
                          </a:xfrm>
                          <a:prstGeom prst="rect">
                            <a:avLst/>
                          </a:prstGeom>
                          <a:solidFill>
                            <a:srgbClr val="4E4E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4"/>
                        <wps:cNvSpPr>
                          <a:spLocks noChangeArrowheads="1"/>
                        </wps:cNvSpPr>
                        <wps:spPr bwMode="auto">
                          <a:xfrm>
                            <a:off x="881" y="266"/>
                            <a:ext cx="733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Line 13"/>
                        <wps:cNvCnPr>
                          <a:cxnSpLocks noChangeShapeType="1"/>
                        </wps:cNvCnPr>
                        <wps:spPr bwMode="auto">
                          <a:xfrm>
                            <a:off x="8220" y="276"/>
                            <a:ext cx="19" cy="0"/>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62" name="Line 12"/>
                        <wps:cNvCnPr>
                          <a:cxnSpLocks noChangeShapeType="1"/>
                        </wps:cNvCnPr>
                        <wps:spPr bwMode="auto">
                          <a:xfrm>
                            <a:off x="8239" y="276"/>
                            <a:ext cx="3120" cy="0"/>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63" name="Line 11"/>
                        <wps:cNvCnPr>
                          <a:cxnSpLocks noChangeShapeType="1"/>
                        </wps:cNvCnPr>
                        <wps:spPr bwMode="auto">
                          <a:xfrm>
                            <a:off x="871" y="266"/>
                            <a:ext cx="0" cy="382"/>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64" name="Rectangle 10"/>
                        <wps:cNvSpPr>
                          <a:spLocks noChangeArrowheads="1"/>
                        </wps:cNvSpPr>
                        <wps:spPr bwMode="auto">
                          <a:xfrm>
                            <a:off x="862" y="648"/>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9"/>
                        <wps:cNvSpPr>
                          <a:spLocks noChangeArrowheads="1"/>
                        </wps:cNvSpPr>
                        <wps:spPr bwMode="auto">
                          <a:xfrm>
                            <a:off x="862" y="648"/>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8"/>
                        <wps:cNvSpPr>
                          <a:spLocks noChangeArrowheads="1"/>
                        </wps:cNvSpPr>
                        <wps:spPr bwMode="auto">
                          <a:xfrm>
                            <a:off x="881" y="648"/>
                            <a:ext cx="733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 name="Line 7"/>
                        <wps:cNvCnPr>
                          <a:cxnSpLocks noChangeShapeType="1"/>
                        </wps:cNvCnPr>
                        <wps:spPr bwMode="auto">
                          <a:xfrm>
                            <a:off x="8206" y="657"/>
                            <a:ext cx="19" cy="0"/>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68" name="Rectangle 6"/>
                        <wps:cNvSpPr>
                          <a:spLocks noChangeArrowheads="1"/>
                        </wps:cNvSpPr>
                        <wps:spPr bwMode="auto">
                          <a:xfrm>
                            <a:off x="8225" y="648"/>
                            <a:ext cx="313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Line 5"/>
                        <wps:cNvCnPr>
                          <a:cxnSpLocks noChangeShapeType="1"/>
                        </wps:cNvCnPr>
                        <wps:spPr bwMode="auto">
                          <a:xfrm>
                            <a:off x="11369" y="266"/>
                            <a:ext cx="0" cy="382"/>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70" name="Rectangle 4"/>
                        <wps:cNvSpPr>
                          <a:spLocks noChangeArrowheads="1"/>
                        </wps:cNvSpPr>
                        <wps:spPr bwMode="auto">
                          <a:xfrm>
                            <a:off x="11359" y="648"/>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3"/>
                        <wps:cNvSpPr>
                          <a:spLocks noChangeArrowheads="1"/>
                        </wps:cNvSpPr>
                        <wps:spPr bwMode="auto">
                          <a:xfrm>
                            <a:off x="11359" y="648"/>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93A0C5" id="Group 2" o:spid="_x0000_s1026" style="position:absolute;margin-left:43.05pt;margin-top:12.8pt;width:525.9pt;height:20.6pt;z-index:4096;mso-wrap-distance-left:0;mso-wrap-distance-right:0;mso-position-horizontal-relative:page" coordorigin="861,256" coordsize="10518,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">
                <v:rect id="Rectangle 18" o:spid="_x0000_s1027" style="position:absolute;left:881;top:285;width:7339;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" fillcolor="#4e4e4e" stroked="f"/>
                <v:rect id="Rectangle 17" o:spid="_x0000_s1028" style="position:absolute;left:979;top:285;width:7133;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" fillcolor="#4e4e4e" stroked="f"/>
                <v:rect id="Rectangle 16" o:spid="_x0000_s1029" style="position:absolute;left:8220;top:285;width:3139;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" fillcolor="#4e4e4e" stroked="f"/>
                <v:rect id="Rectangle 15" o:spid="_x0000_s1030" style="position:absolute;left:8328;top:285;width:2933;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" fillcolor="#4e4e4e" stroked="f"/>
                <v:rect id="Rectangle 14" o:spid="_x0000_s1031" style="position:absolute;left:881;top:266;width:733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" fillcolor="#f9b074" stroked="f"/>
                <v:line id="Line 13" o:spid="_x0000_s1032" style="position:absolute;visibility:visible;mso-wrap-style:square" from="8220,276" to="8239,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" strokecolor="#f9b074" strokeweight=".33831mm"/>
                <v:line id="Line 12" o:spid="_x0000_s1033" style="position:absolute;visibility:visible;mso-wrap-style:square" from="8239,276" to="11359,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" strokecolor="#f9b074" strokeweight=".33831mm"/>
                <v:line id="Line 11" o:spid="_x0000_s1034" style="position:absolute;visibility:visible;mso-wrap-style:square" from="871,266" to="871,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" strokecolor="#f9b074" strokeweight=".33831mm"/>
                <v:rect id="Rectangle 10" o:spid="_x0000_s1035" style="position:absolute;left:862;top:648;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" fillcolor="#f9b074" stroked="f"/>
                <v:rect id="Rectangle 9" o:spid="_x0000_s1036" style="position:absolute;left:862;top:648;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" fillcolor="#f9b074" stroked="f"/>
                <v:rect id="Rectangle 8" o:spid="_x0000_s1037" style="position:absolute;left:881;top:648;width:733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" fillcolor="#f9b074" stroked="f"/>
                <v:line id="Line 7" o:spid="_x0000_s1038" style="position:absolute;visibility:visible;mso-wrap-style:square" from="8206,657" to="8225,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" strokecolor="#f9b074" strokeweight=".33831mm"/>
                <v:rect id="Rectangle 6" o:spid="_x0000_s1039" style="position:absolute;left:8225;top:648;width:313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" fillcolor="#f9b074" stroked="f"/>
                <v:line id="Line 5" o:spid="_x0000_s1040" style="position:absolute;visibility:visible;mso-wrap-style:square" from="11369,266" to="11369,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" strokecolor="#f9b074" strokeweight=".33831mm"/>
                <v:rect id="Rectangle 4" o:spid="_x0000_s1041" style="position:absolute;left:11359;top:648;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" fillcolor="#f9b074" stroked="f"/>
                <v:rect id="Rectangle 3" o:spid="_x0000_s1042" style="position:absolute;left:11359;top:648;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" fillcolor="#f9b074" stroked="f"/>
                <w10:wrap type="topAndBottom" anchorx="page"/>
              </v:group>
            </w:pict>
          </mc:Fallback>
        </mc:AlternateContent>
      </w:r>
    </w:p>
    <w:p w14:paraId="1566889F" w14:textId="77777777" w:rsidR="00FC4888" w:rsidRDefault="00FC4888">
      <w:pPr>
        <w:sectPr w:rsidR="00FC4888">
          <w:type w:val="continuous"/>
          <w:pgSz w:w="12240" w:h="15840"/>
          <w:pgMar w:top="0" w:right="760" w:bottom="280" w:left="760" w:header="720" w:footer="720" w:gutter="0"/>
          <w:cols w:space="720"/>
        </w:sectPr>
      </w:pPr>
    </w:p>
    <w:p w14:paraId="1993F7EF"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09C1E6FE" w14:textId="77777777">
        <w:trPr>
          <w:trHeight w:hRule="exact" w:val="221"/>
        </w:trPr>
        <w:tc>
          <w:tcPr>
            <w:tcW w:w="4217" w:type="dxa"/>
            <w:tcBorders>
              <w:bottom w:val="single" w:sz="8" w:space="0" w:color="8A6F45"/>
            </w:tcBorders>
            <w:shd w:val="clear" w:color="auto" w:fill="C1C1C1"/>
          </w:tcPr>
          <w:p w14:paraId="5C9B39D4"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8A6F45"/>
            </w:tcBorders>
            <w:shd w:val="clear" w:color="auto" w:fill="C1C1C1"/>
          </w:tcPr>
          <w:p w14:paraId="4A066816"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8A6F45"/>
            </w:tcBorders>
            <w:shd w:val="clear" w:color="auto" w:fill="C1C1C1"/>
          </w:tcPr>
          <w:p w14:paraId="72D3E74F"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8A6F45"/>
            </w:tcBorders>
            <w:shd w:val="clear" w:color="auto" w:fill="C1C1C1"/>
          </w:tcPr>
          <w:p w14:paraId="465DC14D" w14:textId="77777777" w:rsidR="00FC4888" w:rsidRDefault="000804A8">
            <w:pPr>
              <w:pStyle w:val="TableParagraph"/>
              <w:ind w:left="1465" w:right="1466"/>
              <w:jc w:val="center"/>
              <w:rPr>
                <w:b/>
                <w:sz w:val="16"/>
              </w:rPr>
            </w:pPr>
            <w:r>
              <w:rPr>
                <w:b/>
                <w:sz w:val="16"/>
              </w:rPr>
              <w:t>AGENCY NAME</w:t>
            </w:r>
          </w:p>
        </w:tc>
        <w:tc>
          <w:tcPr>
            <w:tcW w:w="2638" w:type="dxa"/>
            <w:tcBorders>
              <w:bottom w:val="single" w:sz="8" w:space="0" w:color="8A6F45"/>
            </w:tcBorders>
            <w:shd w:val="clear" w:color="auto" w:fill="C1C1C1"/>
          </w:tcPr>
          <w:p w14:paraId="15CD8DB4" w14:textId="77777777" w:rsidR="00FC4888" w:rsidRDefault="000804A8">
            <w:pPr>
              <w:pStyle w:val="TableParagraph"/>
              <w:ind w:left="324"/>
              <w:rPr>
                <w:b/>
                <w:sz w:val="16"/>
              </w:rPr>
            </w:pPr>
            <w:r>
              <w:rPr>
                <w:b/>
                <w:sz w:val="16"/>
              </w:rPr>
              <w:t>REGIONAL OFFICE</w:t>
            </w:r>
          </w:p>
        </w:tc>
      </w:tr>
      <w:tr w:rsidR="00FC4888" w14:paraId="235A8749"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6EC76561" w14:textId="77777777" w:rsidR="00FC4888" w:rsidRDefault="000804A8">
            <w:pPr>
              <w:pStyle w:val="TableParagraph"/>
              <w:rPr>
                <w:sz w:val="16"/>
              </w:rPr>
            </w:pPr>
            <w:r>
              <w:rPr>
                <w:sz w:val="16"/>
              </w:rPr>
              <w:t>AHTNA</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72892289" w14:textId="77777777" w:rsidR="00FC4888" w:rsidRDefault="000804A8">
            <w:pPr>
              <w:pStyle w:val="TableParagraph"/>
              <w:ind w:left="106" w:right="102"/>
              <w:jc w:val="center"/>
              <w:rPr>
                <w:sz w:val="16"/>
              </w:rPr>
            </w:pPr>
            <w:r>
              <w:rPr>
                <w:sz w:val="16"/>
              </w:rPr>
              <w:t>976</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11FEDBFB" w14:textId="77777777" w:rsidR="00FC4888" w:rsidRDefault="000804A8">
            <w:pPr>
              <w:pStyle w:val="TableParagraph"/>
              <w:ind w:left="38" w:right="34"/>
              <w:jc w:val="center"/>
              <w:rPr>
                <w:sz w:val="16"/>
              </w:rPr>
            </w:pPr>
            <w:r>
              <w:rPr>
                <w:sz w:val="16"/>
              </w:rPr>
              <w:t>E 01</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7949E98C" w14:textId="77777777" w:rsidR="00FC4888" w:rsidRDefault="000804A8">
            <w:pPr>
              <w:pStyle w:val="TableParagraph"/>
              <w:rPr>
                <w:sz w:val="16"/>
              </w:rPr>
            </w:pPr>
            <w:r>
              <w:rPr>
                <w:sz w:val="16"/>
              </w:rPr>
              <w:t>ANCHORAGE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239196FF" w14:textId="77777777" w:rsidR="00FC4888" w:rsidRDefault="000804A8">
            <w:pPr>
              <w:pStyle w:val="TableParagraph"/>
              <w:rPr>
                <w:sz w:val="16"/>
              </w:rPr>
            </w:pPr>
            <w:r>
              <w:rPr>
                <w:sz w:val="16"/>
              </w:rPr>
              <w:t>ALASKA</w:t>
            </w:r>
          </w:p>
        </w:tc>
      </w:tr>
      <w:tr w:rsidR="00FC4888" w14:paraId="4908037B"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6304BC68" w14:textId="77777777" w:rsidR="00FC4888" w:rsidRDefault="000804A8">
            <w:pPr>
              <w:pStyle w:val="TableParagraph"/>
              <w:rPr>
                <w:sz w:val="16"/>
              </w:rPr>
            </w:pPr>
            <w:r>
              <w:rPr>
                <w:sz w:val="16"/>
              </w:rPr>
              <w:t>ALEUT</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47BCC729" w14:textId="77777777" w:rsidR="00FC4888" w:rsidRDefault="000804A8">
            <w:pPr>
              <w:pStyle w:val="TableParagraph"/>
              <w:ind w:left="106" w:right="102"/>
              <w:jc w:val="center"/>
              <w:rPr>
                <w:sz w:val="16"/>
              </w:rPr>
            </w:pPr>
            <w:r>
              <w:rPr>
                <w:sz w:val="16"/>
              </w:rPr>
              <w:t>984</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30314085" w14:textId="77777777" w:rsidR="00FC4888" w:rsidRDefault="000804A8">
            <w:pPr>
              <w:pStyle w:val="TableParagraph"/>
              <w:ind w:left="38" w:right="34"/>
              <w:jc w:val="center"/>
              <w:rPr>
                <w:sz w:val="16"/>
              </w:rPr>
            </w:pPr>
            <w:r>
              <w:rPr>
                <w:sz w:val="16"/>
              </w:rPr>
              <w:t>E 01</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6C84F2E0" w14:textId="77777777" w:rsidR="00FC4888" w:rsidRDefault="000804A8">
            <w:pPr>
              <w:pStyle w:val="TableParagraph"/>
              <w:rPr>
                <w:sz w:val="16"/>
              </w:rPr>
            </w:pPr>
            <w:r>
              <w:rPr>
                <w:sz w:val="16"/>
              </w:rPr>
              <w:t>ANCHORAGE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43665CEF" w14:textId="77777777" w:rsidR="00FC4888" w:rsidRDefault="000804A8">
            <w:pPr>
              <w:pStyle w:val="TableParagraph"/>
              <w:rPr>
                <w:sz w:val="16"/>
              </w:rPr>
            </w:pPr>
            <w:r>
              <w:rPr>
                <w:sz w:val="16"/>
              </w:rPr>
              <w:t>ALASKA</w:t>
            </w:r>
          </w:p>
        </w:tc>
      </w:tr>
      <w:tr w:rsidR="00FC4888" w14:paraId="099C1741"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537A6A89" w14:textId="77777777" w:rsidR="00FC4888" w:rsidRDefault="000804A8">
            <w:pPr>
              <w:pStyle w:val="TableParagraph"/>
              <w:rPr>
                <w:sz w:val="16"/>
              </w:rPr>
            </w:pPr>
            <w:r>
              <w:rPr>
                <w:sz w:val="16"/>
              </w:rPr>
              <w:t>ARCTIC SLOPE</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1A55F658" w14:textId="77777777" w:rsidR="00FC4888" w:rsidRDefault="000804A8">
            <w:pPr>
              <w:pStyle w:val="TableParagraph"/>
              <w:ind w:left="106" w:right="103"/>
              <w:jc w:val="center"/>
              <w:rPr>
                <w:sz w:val="16"/>
              </w:rPr>
            </w:pPr>
            <w:r>
              <w:rPr>
                <w:sz w:val="16"/>
              </w:rPr>
              <w:t>985</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6ED84902" w14:textId="77777777" w:rsidR="00FC4888" w:rsidRDefault="000804A8">
            <w:pPr>
              <w:pStyle w:val="TableParagraph"/>
              <w:ind w:left="37" w:right="34"/>
              <w:jc w:val="center"/>
              <w:rPr>
                <w:sz w:val="16"/>
              </w:rPr>
            </w:pPr>
            <w:r>
              <w:rPr>
                <w:sz w:val="16"/>
              </w:rPr>
              <w:t>E 03</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7A75D705" w14:textId="77777777" w:rsidR="00FC4888" w:rsidRDefault="000804A8">
            <w:pPr>
              <w:pStyle w:val="TableParagraph"/>
              <w:rPr>
                <w:sz w:val="16"/>
              </w:rPr>
            </w:pPr>
            <w:r>
              <w:rPr>
                <w:sz w:val="16"/>
              </w:rPr>
              <w:t>FAIRBANKS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15C6E06B" w14:textId="77777777" w:rsidR="00FC4888" w:rsidRDefault="000804A8">
            <w:pPr>
              <w:pStyle w:val="TableParagraph"/>
              <w:rPr>
                <w:sz w:val="16"/>
              </w:rPr>
            </w:pPr>
            <w:r>
              <w:rPr>
                <w:sz w:val="16"/>
              </w:rPr>
              <w:t>ALASKA</w:t>
            </w:r>
          </w:p>
        </w:tc>
      </w:tr>
      <w:tr w:rsidR="00FC4888" w14:paraId="67D4126F"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4434DCCC" w14:textId="77777777" w:rsidR="00FC4888" w:rsidRDefault="000804A8">
            <w:pPr>
              <w:pStyle w:val="TableParagraph"/>
              <w:rPr>
                <w:sz w:val="16"/>
              </w:rPr>
            </w:pPr>
            <w:r>
              <w:rPr>
                <w:sz w:val="16"/>
              </w:rPr>
              <w:t>BERING STRAITS</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3B076330" w14:textId="77777777" w:rsidR="00FC4888" w:rsidRDefault="000804A8">
            <w:pPr>
              <w:pStyle w:val="TableParagraph"/>
              <w:ind w:left="106" w:right="103"/>
              <w:jc w:val="center"/>
              <w:rPr>
                <w:sz w:val="16"/>
              </w:rPr>
            </w:pPr>
            <w:r>
              <w:rPr>
                <w:sz w:val="16"/>
              </w:rPr>
              <w:t>978</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2575038D" w14:textId="77777777" w:rsidR="00FC4888" w:rsidRDefault="000804A8">
            <w:pPr>
              <w:pStyle w:val="TableParagraph"/>
              <w:ind w:left="37" w:right="34"/>
              <w:jc w:val="center"/>
              <w:rPr>
                <w:sz w:val="16"/>
              </w:rPr>
            </w:pPr>
            <w:r>
              <w:rPr>
                <w:sz w:val="16"/>
              </w:rPr>
              <w:t>E 04</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15160D45" w14:textId="77777777" w:rsidR="00FC4888" w:rsidRDefault="000804A8">
            <w:pPr>
              <w:pStyle w:val="TableParagraph"/>
              <w:rPr>
                <w:sz w:val="16"/>
              </w:rPr>
            </w:pPr>
            <w:r>
              <w:rPr>
                <w:sz w:val="16"/>
              </w:rPr>
              <w:t>NOME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0A07C9C4" w14:textId="77777777" w:rsidR="00FC4888" w:rsidRDefault="000804A8">
            <w:pPr>
              <w:pStyle w:val="TableParagraph"/>
              <w:rPr>
                <w:sz w:val="16"/>
              </w:rPr>
            </w:pPr>
            <w:r>
              <w:rPr>
                <w:sz w:val="16"/>
              </w:rPr>
              <w:t>ALASKA</w:t>
            </w:r>
          </w:p>
        </w:tc>
      </w:tr>
      <w:tr w:rsidR="00FC4888" w14:paraId="70802D6C"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4DD408EF" w14:textId="77777777" w:rsidR="00FC4888" w:rsidRDefault="000804A8">
            <w:pPr>
              <w:pStyle w:val="TableParagraph"/>
              <w:rPr>
                <w:sz w:val="16"/>
              </w:rPr>
            </w:pPr>
            <w:r>
              <w:rPr>
                <w:sz w:val="16"/>
              </w:rPr>
              <w:t>BRISTOL BAY</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5A67A625" w14:textId="77777777" w:rsidR="00FC4888" w:rsidRDefault="000804A8">
            <w:pPr>
              <w:pStyle w:val="TableParagraph"/>
              <w:ind w:left="106" w:right="103"/>
              <w:jc w:val="center"/>
              <w:rPr>
                <w:sz w:val="16"/>
              </w:rPr>
            </w:pPr>
            <w:r>
              <w:rPr>
                <w:sz w:val="16"/>
              </w:rPr>
              <w:t>979</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555DB3CE" w14:textId="77777777" w:rsidR="00FC4888" w:rsidRDefault="000804A8">
            <w:pPr>
              <w:pStyle w:val="TableParagraph"/>
              <w:ind w:left="37" w:right="34"/>
              <w:jc w:val="center"/>
              <w:rPr>
                <w:sz w:val="16"/>
              </w:rPr>
            </w:pPr>
            <w:r>
              <w:rPr>
                <w:sz w:val="16"/>
              </w:rPr>
              <w:t>E 01</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06C7C1ED" w14:textId="77777777" w:rsidR="00FC4888" w:rsidRDefault="000804A8">
            <w:pPr>
              <w:pStyle w:val="TableParagraph"/>
              <w:rPr>
                <w:sz w:val="16"/>
              </w:rPr>
            </w:pPr>
            <w:r>
              <w:rPr>
                <w:sz w:val="16"/>
              </w:rPr>
              <w:t>ANCHORAGE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38675DA4" w14:textId="77777777" w:rsidR="00FC4888" w:rsidRDefault="000804A8">
            <w:pPr>
              <w:pStyle w:val="TableParagraph"/>
              <w:rPr>
                <w:sz w:val="16"/>
              </w:rPr>
            </w:pPr>
            <w:r>
              <w:rPr>
                <w:sz w:val="16"/>
              </w:rPr>
              <w:t>ALASKA</w:t>
            </w:r>
          </w:p>
        </w:tc>
      </w:tr>
      <w:tr w:rsidR="00FC4888" w14:paraId="6E7D4FE7"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005B8811" w14:textId="77777777" w:rsidR="00FC4888" w:rsidRDefault="000804A8">
            <w:pPr>
              <w:pStyle w:val="TableParagraph"/>
              <w:rPr>
                <w:sz w:val="16"/>
              </w:rPr>
            </w:pPr>
            <w:r>
              <w:rPr>
                <w:sz w:val="16"/>
              </w:rPr>
              <w:t>CALISTA</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527FA328" w14:textId="77777777" w:rsidR="00FC4888" w:rsidRDefault="000804A8">
            <w:pPr>
              <w:pStyle w:val="TableParagraph"/>
              <w:ind w:left="106" w:right="103"/>
              <w:jc w:val="center"/>
              <w:rPr>
                <w:sz w:val="16"/>
              </w:rPr>
            </w:pPr>
            <w:r>
              <w:rPr>
                <w:sz w:val="16"/>
              </w:rPr>
              <w:t>986</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05A30B1B" w14:textId="77777777" w:rsidR="00FC4888" w:rsidRDefault="000804A8">
            <w:pPr>
              <w:pStyle w:val="TableParagraph"/>
              <w:ind w:left="37" w:right="34"/>
              <w:jc w:val="center"/>
              <w:rPr>
                <w:sz w:val="16"/>
              </w:rPr>
            </w:pPr>
            <w:r>
              <w:rPr>
                <w:sz w:val="16"/>
              </w:rPr>
              <w:t>E 02</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5AEDB6F1" w14:textId="77777777" w:rsidR="00FC4888" w:rsidRDefault="000804A8">
            <w:pPr>
              <w:pStyle w:val="TableParagraph"/>
              <w:rPr>
                <w:sz w:val="16"/>
              </w:rPr>
            </w:pPr>
            <w:r>
              <w:rPr>
                <w:sz w:val="16"/>
              </w:rPr>
              <w:t>BETHEL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6C9014DD" w14:textId="77777777" w:rsidR="00FC4888" w:rsidRDefault="000804A8">
            <w:pPr>
              <w:pStyle w:val="TableParagraph"/>
              <w:rPr>
                <w:sz w:val="16"/>
              </w:rPr>
            </w:pPr>
            <w:r>
              <w:rPr>
                <w:sz w:val="16"/>
              </w:rPr>
              <w:t>ALASKA</w:t>
            </w:r>
          </w:p>
        </w:tc>
      </w:tr>
      <w:tr w:rsidR="00FC4888" w14:paraId="2FF52A6D"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586F473B" w14:textId="77777777" w:rsidR="00FC4888" w:rsidRDefault="000804A8">
            <w:pPr>
              <w:pStyle w:val="TableParagraph"/>
              <w:rPr>
                <w:sz w:val="16"/>
              </w:rPr>
            </w:pPr>
            <w:r>
              <w:rPr>
                <w:sz w:val="16"/>
              </w:rPr>
              <w:t>Chugach</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400C7514" w14:textId="77777777" w:rsidR="00FC4888" w:rsidRDefault="000804A8">
            <w:pPr>
              <w:pStyle w:val="TableParagraph"/>
              <w:ind w:left="106" w:right="103"/>
              <w:jc w:val="center"/>
              <w:rPr>
                <w:sz w:val="16"/>
              </w:rPr>
            </w:pPr>
            <w:r>
              <w:rPr>
                <w:sz w:val="16"/>
              </w:rPr>
              <w:t>990</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38F46784" w14:textId="77777777" w:rsidR="00FC4888" w:rsidRDefault="000804A8">
            <w:pPr>
              <w:pStyle w:val="TableParagraph"/>
              <w:ind w:left="37" w:right="34"/>
              <w:jc w:val="center"/>
              <w:rPr>
                <w:sz w:val="16"/>
              </w:rPr>
            </w:pPr>
            <w:r>
              <w:rPr>
                <w:sz w:val="16"/>
              </w:rPr>
              <w:t>E 01</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13341856" w14:textId="77777777" w:rsidR="00FC4888" w:rsidRDefault="000804A8">
            <w:pPr>
              <w:pStyle w:val="TableParagraph"/>
              <w:rPr>
                <w:sz w:val="16"/>
              </w:rPr>
            </w:pPr>
            <w:r>
              <w:rPr>
                <w:sz w:val="16"/>
              </w:rPr>
              <w:t>ANCHORAGE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50964580" w14:textId="77777777" w:rsidR="00FC4888" w:rsidRDefault="000804A8">
            <w:pPr>
              <w:pStyle w:val="TableParagraph"/>
              <w:rPr>
                <w:sz w:val="16"/>
              </w:rPr>
            </w:pPr>
            <w:r>
              <w:rPr>
                <w:sz w:val="16"/>
              </w:rPr>
              <w:t>ALASKA</w:t>
            </w:r>
          </w:p>
        </w:tc>
      </w:tr>
      <w:tr w:rsidR="00FC4888" w14:paraId="1F53A52A"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6B6952CA" w14:textId="77777777" w:rsidR="00FC4888" w:rsidRDefault="000804A8">
            <w:pPr>
              <w:pStyle w:val="TableParagraph"/>
              <w:rPr>
                <w:sz w:val="16"/>
              </w:rPr>
            </w:pPr>
            <w:r>
              <w:rPr>
                <w:sz w:val="16"/>
              </w:rPr>
              <w:t>Cook Inlet</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4299FC41" w14:textId="77777777" w:rsidR="00FC4888" w:rsidRDefault="000804A8">
            <w:pPr>
              <w:pStyle w:val="TableParagraph"/>
              <w:ind w:left="106" w:right="103"/>
              <w:jc w:val="center"/>
              <w:rPr>
                <w:sz w:val="16"/>
              </w:rPr>
            </w:pPr>
            <w:r>
              <w:rPr>
                <w:sz w:val="16"/>
              </w:rPr>
              <w:t>975</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286F209B" w14:textId="77777777" w:rsidR="00FC4888" w:rsidRDefault="000804A8">
            <w:pPr>
              <w:pStyle w:val="TableParagraph"/>
              <w:ind w:left="37" w:right="34"/>
              <w:jc w:val="center"/>
              <w:rPr>
                <w:sz w:val="16"/>
              </w:rPr>
            </w:pPr>
            <w:r>
              <w:rPr>
                <w:sz w:val="16"/>
              </w:rPr>
              <w:t>E 01</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4A42AFBA" w14:textId="77777777" w:rsidR="00FC4888" w:rsidRDefault="000804A8">
            <w:pPr>
              <w:pStyle w:val="TableParagraph"/>
              <w:rPr>
                <w:sz w:val="16"/>
              </w:rPr>
            </w:pPr>
            <w:r>
              <w:rPr>
                <w:sz w:val="16"/>
              </w:rPr>
              <w:t>ANCHORAGE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7B5C4F1A" w14:textId="77777777" w:rsidR="00FC4888" w:rsidRDefault="000804A8">
            <w:pPr>
              <w:pStyle w:val="TableParagraph"/>
              <w:rPr>
                <w:sz w:val="16"/>
              </w:rPr>
            </w:pPr>
            <w:r>
              <w:rPr>
                <w:sz w:val="16"/>
              </w:rPr>
              <w:t>ALASKA</w:t>
            </w:r>
          </w:p>
        </w:tc>
      </w:tr>
      <w:tr w:rsidR="00FC4888" w14:paraId="1897B011"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66F3F487" w14:textId="77777777" w:rsidR="00FC4888" w:rsidRDefault="000804A8">
            <w:pPr>
              <w:pStyle w:val="TableParagraph"/>
              <w:rPr>
                <w:sz w:val="16"/>
              </w:rPr>
            </w:pPr>
            <w:r>
              <w:rPr>
                <w:sz w:val="16"/>
              </w:rPr>
              <w:t>DOYON</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37F8C8B1" w14:textId="77777777" w:rsidR="00FC4888" w:rsidRDefault="000804A8">
            <w:pPr>
              <w:pStyle w:val="TableParagraph"/>
              <w:ind w:left="106" w:right="103"/>
              <w:jc w:val="center"/>
              <w:rPr>
                <w:sz w:val="16"/>
              </w:rPr>
            </w:pPr>
            <w:r>
              <w:rPr>
                <w:sz w:val="16"/>
              </w:rPr>
              <w:t>989</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5E380C7C" w14:textId="77777777" w:rsidR="00FC4888" w:rsidRDefault="000804A8">
            <w:pPr>
              <w:pStyle w:val="TableParagraph"/>
              <w:ind w:left="37" w:right="34"/>
              <w:jc w:val="center"/>
              <w:rPr>
                <w:sz w:val="16"/>
              </w:rPr>
            </w:pPr>
            <w:r>
              <w:rPr>
                <w:sz w:val="16"/>
              </w:rPr>
              <w:t>E 03</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2743D740" w14:textId="77777777" w:rsidR="00FC4888" w:rsidRDefault="000804A8">
            <w:pPr>
              <w:pStyle w:val="TableParagraph"/>
              <w:rPr>
                <w:sz w:val="16"/>
              </w:rPr>
            </w:pPr>
            <w:r>
              <w:rPr>
                <w:sz w:val="16"/>
              </w:rPr>
              <w:t>FAIRBANKS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70A582CC" w14:textId="77777777" w:rsidR="00FC4888" w:rsidRDefault="000804A8">
            <w:pPr>
              <w:pStyle w:val="TableParagraph"/>
              <w:rPr>
                <w:sz w:val="16"/>
              </w:rPr>
            </w:pPr>
            <w:r>
              <w:rPr>
                <w:sz w:val="16"/>
              </w:rPr>
              <w:t>ALASKA</w:t>
            </w:r>
          </w:p>
        </w:tc>
      </w:tr>
      <w:tr w:rsidR="00FC4888" w14:paraId="1D7487A5"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0E4A3BA5" w14:textId="77777777" w:rsidR="00FC4888" w:rsidRDefault="000804A8">
            <w:pPr>
              <w:pStyle w:val="TableParagraph"/>
              <w:rPr>
                <w:sz w:val="16"/>
              </w:rPr>
            </w:pPr>
            <w:r>
              <w:rPr>
                <w:sz w:val="16"/>
              </w:rPr>
              <w:t>KONIAG</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50DED6A6" w14:textId="77777777" w:rsidR="00FC4888" w:rsidRDefault="000804A8">
            <w:pPr>
              <w:pStyle w:val="TableParagraph"/>
              <w:ind w:left="106" w:right="102"/>
              <w:jc w:val="center"/>
              <w:rPr>
                <w:sz w:val="16"/>
              </w:rPr>
            </w:pPr>
            <w:r>
              <w:rPr>
                <w:sz w:val="16"/>
              </w:rPr>
              <w:t>977</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0FDD7081" w14:textId="77777777" w:rsidR="00FC4888" w:rsidRDefault="000804A8">
            <w:pPr>
              <w:pStyle w:val="TableParagraph"/>
              <w:ind w:left="38" w:right="34"/>
              <w:jc w:val="center"/>
              <w:rPr>
                <w:sz w:val="16"/>
              </w:rPr>
            </w:pPr>
            <w:r>
              <w:rPr>
                <w:sz w:val="16"/>
              </w:rPr>
              <w:t>E 01</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3D31C24E" w14:textId="77777777" w:rsidR="00FC4888" w:rsidRDefault="000804A8">
            <w:pPr>
              <w:pStyle w:val="TableParagraph"/>
              <w:rPr>
                <w:sz w:val="16"/>
              </w:rPr>
            </w:pPr>
            <w:r>
              <w:rPr>
                <w:sz w:val="16"/>
              </w:rPr>
              <w:t>ANCHORAGE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38F80214" w14:textId="77777777" w:rsidR="00FC4888" w:rsidRDefault="000804A8">
            <w:pPr>
              <w:pStyle w:val="TableParagraph"/>
              <w:rPr>
                <w:sz w:val="16"/>
              </w:rPr>
            </w:pPr>
            <w:r>
              <w:rPr>
                <w:sz w:val="16"/>
              </w:rPr>
              <w:t>ALASKA</w:t>
            </w:r>
          </w:p>
        </w:tc>
      </w:tr>
      <w:tr w:rsidR="00FC4888" w14:paraId="255B7E41"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1A847845" w14:textId="77777777" w:rsidR="00FC4888" w:rsidRDefault="000804A8">
            <w:pPr>
              <w:pStyle w:val="TableParagraph"/>
              <w:rPr>
                <w:sz w:val="16"/>
              </w:rPr>
            </w:pPr>
            <w:r>
              <w:rPr>
                <w:sz w:val="16"/>
              </w:rPr>
              <w:t>MT EDGECUMBE INDIAN SCHOOL‐ALA</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6706B2CD" w14:textId="77777777" w:rsidR="00FC4888" w:rsidRDefault="000804A8">
            <w:pPr>
              <w:pStyle w:val="TableParagraph"/>
              <w:ind w:left="106" w:right="103"/>
              <w:jc w:val="center"/>
              <w:rPr>
                <w:sz w:val="16"/>
              </w:rPr>
            </w:pPr>
            <w:r>
              <w:rPr>
                <w:sz w:val="16"/>
              </w:rPr>
              <w:t>056</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0706441C" w14:textId="77777777" w:rsidR="00FC4888" w:rsidRDefault="000804A8">
            <w:pPr>
              <w:pStyle w:val="TableParagraph"/>
              <w:ind w:left="37" w:right="34"/>
              <w:jc w:val="center"/>
              <w:rPr>
                <w:sz w:val="16"/>
              </w:rPr>
            </w:pPr>
            <w:r>
              <w:rPr>
                <w:sz w:val="16"/>
              </w:rPr>
              <w:t>E 04</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166F8D4A" w14:textId="77777777" w:rsidR="00FC4888" w:rsidRDefault="000804A8">
            <w:pPr>
              <w:pStyle w:val="TableParagraph"/>
              <w:rPr>
                <w:sz w:val="16"/>
              </w:rPr>
            </w:pPr>
            <w:r>
              <w:rPr>
                <w:sz w:val="16"/>
              </w:rPr>
              <w:t>NOME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508BFC51" w14:textId="77777777" w:rsidR="00FC4888" w:rsidRDefault="000804A8">
            <w:pPr>
              <w:pStyle w:val="TableParagraph"/>
              <w:rPr>
                <w:sz w:val="16"/>
              </w:rPr>
            </w:pPr>
            <w:r>
              <w:rPr>
                <w:sz w:val="16"/>
              </w:rPr>
              <w:t>ALASKA</w:t>
            </w:r>
          </w:p>
        </w:tc>
      </w:tr>
      <w:tr w:rsidR="00FC4888" w14:paraId="04B47030"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42073A63" w14:textId="77777777" w:rsidR="00FC4888" w:rsidRDefault="000804A8">
            <w:pPr>
              <w:pStyle w:val="TableParagraph"/>
              <w:rPr>
                <w:sz w:val="16"/>
              </w:rPr>
            </w:pPr>
            <w:r>
              <w:rPr>
                <w:sz w:val="16"/>
              </w:rPr>
              <w:t>NANA</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2A57B957" w14:textId="77777777" w:rsidR="00FC4888" w:rsidRDefault="000804A8">
            <w:pPr>
              <w:pStyle w:val="TableParagraph"/>
              <w:ind w:left="106" w:right="102"/>
              <w:jc w:val="center"/>
              <w:rPr>
                <w:sz w:val="16"/>
              </w:rPr>
            </w:pPr>
            <w:r>
              <w:rPr>
                <w:sz w:val="16"/>
              </w:rPr>
              <w:t>981</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026DFC20" w14:textId="77777777" w:rsidR="00FC4888" w:rsidRDefault="000804A8">
            <w:pPr>
              <w:pStyle w:val="TableParagraph"/>
              <w:ind w:left="38" w:right="34"/>
              <w:jc w:val="center"/>
              <w:rPr>
                <w:sz w:val="16"/>
              </w:rPr>
            </w:pPr>
            <w:r>
              <w:rPr>
                <w:sz w:val="16"/>
              </w:rPr>
              <w:t>E 04</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506E0FF8" w14:textId="77777777" w:rsidR="00FC4888" w:rsidRDefault="000804A8">
            <w:pPr>
              <w:pStyle w:val="TableParagraph"/>
              <w:rPr>
                <w:sz w:val="16"/>
              </w:rPr>
            </w:pPr>
            <w:r>
              <w:rPr>
                <w:sz w:val="16"/>
              </w:rPr>
              <w:t>NOME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29678DB7" w14:textId="77777777" w:rsidR="00FC4888" w:rsidRDefault="000804A8">
            <w:pPr>
              <w:pStyle w:val="TableParagraph"/>
              <w:rPr>
                <w:sz w:val="16"/>
              </w:rPr>
            </w:pPr>
            <w:r>
              <w:rPr>
                <w:sz w:val="16"/>
              </w:rPr>
              <w:t>ALASKA</w:t>
            </w:r>
          </w:p>
        </w:tc>
      </w:tr>
      <w:tr w:rsidR="00FC4888" w14:paraId="2820780E"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19409896" w14:textId="77777777" w:rsidR="00FC4888" w:rsidRDefault="000804A8">
            <w:pPr>
              <w:pStyle w:val="TableParagraph"/>
              <w:rPr>
                <w:sz w:val="16"/>
              </w:rPr>
            </w:pPr>
            <w:r>
              <w:rPr>
                <w:sz w:val="16"/>
              </w:rPr>
              <w:t>SEALASKA</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5E2A8057" w14:textId="77777777" w:rsidR="00FC4888" w:rsidRDefault="000804A8">
            <w:pPr>
              <w:pStyle w:val="TableParagraph"/>
              <w:ind w:left="106" w:right="103"/>
              <w:jc w:val="center"/>
              <w:rPr>
                <w:sz w:val="16"/>
              </w:rPr>
            </w:pPr>
            <w:r>
              <w:rPr>
                <w:sz w:val="16"/>
              </w:rPr>
              <w:t>982</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1F8A7F3F" w14:textId="77777777" w:rsidR="00FC4888" w:rsidRDefault="000804A8">
            <w:pPr>
              <w:pStyle w:val="TableParagraph"/>
              <w:ind w:left="37" w:right="34"/>
              <w:jc w:val="center"/>
              <w:rPr>
                <w:sz w:val="16"/>
              </w:rPr>
            </w:pPr>
            <w:r>
              <w:rPr>
                <w:sz w:val="16"/>
              </w:rPr>
              <w:t>E 09</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1F404E1C" w14:textId="77777777" w:rsidR="00FC4888" w:rsidRDefault="000804A8">
            <w:pPr>
              <w:pStyle w:val="TableParagraph"/>
              <w:rPr>
                <w:sz w:val="16"/>
              </w:rPr>
            </w:pPr>
            <w:r>
              <w:rPr>
                <w:sz w:val="16"/>
              </w:rPr>
              <w:t>SOUTHEAST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010140D2" w14:textId="77777777" w:rsidR="00FC4888" w:rsidRDefault="000804A8">
            <w:pPr>
              <w:pStyle w:val="TableParagraph"/>
              <w:rPr>
                <w:sz w:val="16"/>
              </w:rPr>
            </w:pPr>
            <w:r>
              <w:rPr>
                <w:sz w:val="16"/>
              </w:rPr>
              <w:t>ALASKA</w:t>
            </w:r>
          </w:p>
        </w:tc>
      </w:tr>
      <w:tr w:rsidR="00FC4888" w14:paraId="0D558914"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00AA7AAC" w14:textId="77777777" w:rsidR="00FC4888" w:rsidRDefault="000804A8">
            <w:pPr>
              <w:pStyle w:val="TableParagraph"/>
              <w:rPr>
                <w:sz w:val="16"/>
              </w:rPr>
            </w:pPr>
            <w:r>
              <w:rPr>
                <w:sz w:val="16"/>
              </w:rPr>
              <w:t>THIRTEENTH REGION</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2730BF56" w14:textId="77777777" w:rsidR="00FC4888" w:rsidRDefault="000804A8">
            <w:pPr>
              <w:pStyle w:val="TableParagraph"/>
              <w:ind w:left="106" w:right="103"/>
              <w:jc w:val="center"/>
              <w:rPr>
                <w:sz w:val="16"/>
              </w:rPr>
            </w:pPr>
            <w:r>
              <w:rPr>
                <w:sz w:val="16"/>
              </w:rPr>
              <w:t>983</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142913D6" w14:textId="77777777" w:rsidR="00FC4888" w:rsidRDefault="000804A8">
            <w:pPr>
              <w:pStyle w:val="TableParagraph"/>
              <w:ind w:left="37" w:right="34"/>
              <w:jc w:val="center"/>
              <w:rPr>
                <w:sz w:val="16"/>
              </w:rPr>
            </w:pPr>
            <w:r>
              <w:rPr>
                <w:sz w:val="16"/>
              </w:rPr>
              <w:t>E 00</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06EAA7F3" w14:textId="77777777" w:rsidR="00FC4888" w:rsidRDefault="000804A8">
            <w:pPr>
              <w:pStyle w:val="TableParagraph"/>
              <w:rPr>
                <w:sz w:val="16"/>
              </w:rPr>
            </w:pPr>
            <w:r>
              <w:rPr>
                <w:sz w:val="16"/>
              </w:rPr>
              <w:t>ALASK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7339D962" w14:textId="77777777" w:rsidR="00FC4888" w:rsidRDefault="000804A8">
            <w:pPr>
              <w:pStyle w:val="TableParagraph"/>
              <w:rPr>
                <w:sz w:val="16"/>
              </w:rPr>
            </w:pPr>
            <w:r>
              <w:rPr>
                <w:sz w:val="16"/>
              </w:rPr>
              <w:t>ALASKA</w:t>
            </w:r>
          </w:p>
        </w:tc>
      </w:tr>
      <w:tr w:rsidR="00FC4888" w14:paraId="03B9292C"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D7C9"/>
          </w:tcPr>
          <w:p w14:paraId="25787D23" w14:textId="77777777" w:rsidR="00FC4888" w:rsidRDefault="000804A8">
            <w:pPr>
              <w:pStyle w:val="TableParagraph"/>
              <w:rPr>
                <w:sz w:val="16"/>
              </w:rPr>
            </w:pPr>
            <w:r>
              <w:rPr>
                <w:sz w:val="16"/>
              </w:rPr>
              <w:t>WRANGELL INDIAN SCHOOL‐ALASKA</w:t>
            </w:r>
          </w:p>
        </w:tc>
        <w:tc>
          <w:tcPr>
            <w:tcW w:w="1042" w:type="dxa"/>
            <w:tcBorders>
              <w:top w:val="single" w:sz="8" w:space="0" w:color="8A6F45"/>
              <w:left w:val="single" w:sz="8" w:space="0" w:color="8A6F45"/>
              <w:bottom w:val="single" w:sz="8" w:space="0" w:color="8A6F45"/>
              <w:right w:val="single" w:sz="8" w:space="0" w:color="8A6F45"/>
            </w:tcBorders>
            <w:shd w:val="clear" w:color="auto" w:fill="FFD7C9"/>
          </w:tcPr>
          <w:p w14:paraId="1A657C63" w14:textId="77777777" w:rsidR="00FC4888" w:rsidRDefault="000804A8">
            <w:pPr>
              <w:pStyle w:val="TableParagraph"/>
              <w:ind w:left="106" w:right="102"/>
              <w:jc w:val="center"/>
              <w:rPr>
                <w:sz w:val="16"/>
              </w:rPr>
            </w:pPr>
            <w:r>
              <w:rPr>
                <w:sz w:val="16"/>
              </w:rPr>
              <w:t>065</w:t>
            </w:r>
          </w:p>
        </w:tc>
        <w:tc>
          <w:tcPr>
            <w:tcW w:w="1411" w:type="dxa"/>
            <w:tcBorders>
              <w:top w:val="single" w:sz="8" w:space="0" w:color="8A6F45"/>
              <w:left w:val="single" w:sz="8" w:space="0" w:color="8A6F45"/>
              <w:bottom w:val="single" w:sz="8" w:space="0" w:color="8A6F45"/>
              <w:right w:val="single" w:sz="8" w:space="0" w:color="8A6F45"/>
            </w:tcBorders>
            <w:shd w:val="clear" w:color="auto" w:fill="FFD7C9"/>
          </w:tcPr>
          <w:p w14:paraId="42619F2E" w14:textId="77777777" w:rsidR="00FC4888" w:rsidRDefault="000804A8">
            <w:pPr>
              <w:pStyle w:val="TableParagraph"/>
              <w:ind w:left="38" w:right="34"/>
              <w:jc w:val="center"/>
              <w:rPr>
                <w:sz w:val="16"/>
              </w:rPr>
            </w:pPr>
            <w:r>
              <w:rPr>
                <w:sz w:val="16"/>
              </w:rPr>
              <w:t>E 01</w:t>
            </w:r>
          </w:p>
        </w:tc>
        <w:tc>
          <w:tcPr>
            <w:tcW w:w="3998" w:type="dxa"/>
            <w:tcBorders>
              <w:top w:val="single" w:sz="8" w:space="0" w:color="8A6F45"/>
              <w:left w:val="single" w:sz="8" w:space="0" w:color="8A6F45"/>
              <w:bottom w:val="single" w:sz="8" w:space="0" w:color="8A6F45"/>
              <w:right w:val="single" w:sz="8" w:space="0" w:color="8A6F45"/>
            </w:tcBorders>
            <w:shd w:val="clear" w:color="auto" w:fill="FFD7C9"/>
          </w:tcPr>
          <w:p w14:paraId="362490E9" w14:textId="77777777" w:rsidR="00FC4888" w:rsidRDefault="000804A8">
            <w:pPr>
              <w:pStyle w:val="TableParagraph"/>
              <w:rPr>
                <w:sz w:val="16"/>
              </w:rPr>
            </w:pPr>
            <w:r>
              <w:rPr>
                <w:sz w:val="16"/>
              </w:rPr>
              <w:t>ANCHORAGE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D7C9"/>
          </w:tcPr>
          <w:p w14:paraId="33D81562" w14:textId="77777777" w:rsidR="00FC4888" w:rsidRDefault="000804A8">
            <w:pPr>
              <w:pStyle w:val="TableParagraph"/>
              <w:rPr>
                <w:sz w:val="16"/>
              </w:rPr>
            </w:pPr>
            <w:r>
              <w:rPr>
                <w:sz w:val="16"/>
              </w:rPr>
              <w:t>ALASKA</w:t>
            </w:r>
          </w:p>
        </w:tc>
      </w:tr>
      <w:tr w:rsidR="00FC4888" w14:paraId="6B2AB2F3"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716D24EB" w14:textId="77777777" w:rsidR="00FC4888" w:rsidRDefault="000804A8">
            <w:pPr>
              <w:pStyle w:val="TableParagraph"/>
              <w:rPr>
                <w:sz w:val="16"/>
              </w:rPr>
            </w:pPr>
            <w:r>
              <w:rPr>
                <w:sz w:val="16"/>
              </w:rPr>
              <w:t>ALLEGANY</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032E4476" w14:textId="77777777" w:rsidR="00FC4888" w:rsidRDefault="000804A8">
            <w:pPr>
              <w:pStyle w:val="TableParagraph"/>
              <w:ind w:left="106" w:right="103"/>
              <w:jc w:val="center"/>
              <w:rPr>
                <w:sz w:val="16"/>
              </w:rPr>
            </w:pPr>
            <w:r>
              <w:rPr>
                <w:sz w:val="16"/>
              </w:rPr>
              <w:t>004</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2105045D" w14:textId="77777777" w:rsidR="00FC4888" w:rsidRDefault="000804A8">
            <w:pPr>
              <w:pStyle w:val="TableParagraph"/>
              <w:ind w:left="37" w:right="34"/>
              <w:jc w:val="center"/>
              <w:rPr>
                <w:sz w:val="16"/>
              </w:rPr>
            </w:pPr>
            <w:r>
              <w:rPr>
                <w:sz w:val="16"/>
              </w:rPr>
              <w:t>S 51</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58851EAE" w14:textId="77777777" w:rsidR="00FC4888" w:rsidRDefault="000804A8">
            <w:pPr>
              <w:pStyle w:val="TableParagraph"/>
              <w:rPr>
                <w:sz w:val="16"/>
              </w:rPr>
            </w:pPr>
            <w:r>
              <w:rPr>
                <w:sz w:val="16"/>
              </w:rPr>
              <w:t>NEW YORK LIAISON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05F6E137" w14:textId="77777777" w:rsidR="00FC4888" w:rsidRDefault="000804A8">
            <w:pPr>
              <w:pStyle w:val="TableParagraph"/>
              <w:rPr>
                <w:sz w:val="16"/>
              </w:rPr>
            </w:pPr>
            <w:r>
              <w:rPr>
                <w:sz w:val="16"/>
              </w:rPr>
              <w:t>EASTERN</w:t>
            </w:r>
          </w:p>
        </w:tc>
      </w:tr>
      <w:tr w:rsidR="00FC4888" w14:paraId="15A4D9AE"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6020086A" w14:textId="77777777" w:rsidR="00FC4888" w:rsidRDefault="000804A8">
            <w:pPr>
              <w:pStyle w:val="TableParagraph"/>
              <w:rPr>
                <w:sz w:val="16"/>
              </w:rPr>
            </w:pPr>
            <w:r>
              <w:rPr>
                <w:sz w:val="16"/>
              </w:rPr>
              <w:t>AROOSTOOK MICMAC</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47EFB954" w14:textId="77777777" w:rsidR="00FC4888" w:rsidRDefault="000804A8">
            <w:pPr>
              <w:pStyle w:val="TableParagraph"/>
              <w:ind w:left="106" w:right="103"/>
              <w:jc w:val="center"/>
              <w:rPr>
                <w:sz w:val="16"/>
              </w:rPr>
            </w:pPr>
            <w:r>
              <w:rPr>
                <w:sz w:val="16"/>
              </w:rPr>
              <w:t>031</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52A597CB" w14:textId="77777777" w:rsidR="00FC4888" w:rsidRDefault="000804A8">
            <w:pPr>
              <w:pStyle w:val="TableParagraph"/>
              <w:ind w:left="37" w:right="34"/>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35BD1D24" w14:textId="77777777" w:rsidR="00FC4888" w:rsidRDefault="000804A8">
            <w:pPr>
              <w:pStyle w:val="TableParagraph"/>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3313B21D" w14:textId="77777777" w:rsidR="00FC4888" w:rsidRDefault="000804A8">
            <w:pPr>
              <w:pStyle w:val="TableParagraph"/>
              <w:ind w:left="20"/>
              <w:rPr>
                <w:sz w:val="16"/>
              </w:rPr>
            </w:pPr>
            <w:r>
              <w:rPr>
                <w:sz w:val="16"/>
              </w:rPr>
              <w:t>EASTERN</w:t>
            </w:r>
          </w:p>
        </w:tc>
      </w:tr>
      <w:tr w:rsidR="00FC4888" w14:paraId="6E3BD856"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703FA533" w14:textId="77777777" w:rsidR="00FC4888" w:rsidRDefault="000804A8">
            <w:pPr>
              <w:pStyle w:val="TableParagraph"/>
              <w:rPr>
                <w:sz w:val="16"/>
              </w:rPr>
            </w:pPr>
            <w:r>
              <w:rPr>
                <w:sz w:val="16"/>
              </w:rPr>
              <w:t>BIG CYPRESS</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54B1902F" w14:textId="77777777" w:rsidR="00FC4888" w:rsidRDefault="000804A8">
            <w:pPr>
              <w:pStyle w:val="TableParagraph"/>
              <w:ind w:left="106" w:right="103"/>
              <w:jc w:val="center"/>
              <w:rPr>
                <w:sz w:val="16"/>
              </w:rPr>
            </w:pPr>
            <w:r>
              <w:rPr>
                <w:sz w:val="16"/>
              </w:rPr>
              <w:t>021</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3AF54240" w14:textId="77777777" w:rsidR="00FC4888" w:rsidRDefault="000804A8">
            <w:pPr>
              <w:pStyle w:val="TableParagraph"/>
              <w:ind w:left="37" w:right="34"/>
              <w:jc w:val="center"/>
              <w:rPr>
                <w:sz w:val="16"/>
              </w:rPr>
            </w:pPr>
            <w:r>
              <w:rPr>
                <w:sz w:val="16"/>
              </w:rPr>
              <w:t>S 53</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6DFB6FA8" w14:textId="77777777" w:rsidR="00FC4888" w:rsidRDefault="000804A8">
            <w:pPr>
              <w:pStyle w:val="TableParagraph"/>
              <w:rPr>
                <w:sz w:val="16"/>
              </w:rPr>
            </w:pPr>
            <w:r>
              <w:rPr>
                <w:sz w:val="16"/>
              </w:rPr>
              <w:t>SEMINOLE AGENCY</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61F77B23" w14:textId="77777777" w:rsidR="00FC4888" w:rsidRDefault="000804A8">
            <w:pPr>
              <w:pStyle w:val="TableParagraph"/>
              <w:rPr>
                <w:sz w:val="16"/>
              </w:rPr>
            </w:pPr>
            <w:r>
              <w:rPr>
                <w:sz w:val="16"/>
              </w:rPr>
              <w:t>EASTERN</w:t>
            </w:r>
          </w:p>
        </w:tc>
      </w:tr>
      <w:tr w:rsidR="00FC4888" w14:paraId="15FCB674"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08E7474B" w14:textId="77777777" w:rsidR="00FC4888" w:rsidRDefault="000804A8">
            <w:pPr>
              <w:pStyle w:val="TableParagraph"/>
              <w:rPr>
                <w:sz w:val="16"/>
              </w:rPr>
            </w:pPr>
            <w:r>
              <w:rPr>
                <w:sz w:val="16"/>
              </w:rPr>
              <w:t>BRIGHTON</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2BA6B907" w14:textId="77777777" w:rsidR="00FC4888" w:rsidRDefault="000804A8">
            <w:pPr>
              <w:pStyle w:val="TableParagraph"/>
              <w:ind w:left="106" w:right="102"/>
              <w:jc w:val="center"/>
              <w:rPr>
                <w:sz w:val="16"/>
              </w:rPr>
            </w:pPr>
            <w:r>
              <w:rPr>
                <w:sz w:val="16"/>
              </w:rPr>
              <w:t>022</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3614FE89" w14:textId="77777777" w:rsidR="00FC4888" w:rsidRDefault="000804A8">
            <w:pPr>
              <w:pStyle w:val="TableParagraph"/>
              <w:ind w:left="38" w:right="34"/>
              <w:jc w:val="center"/>
              <w:rPr>
                <w:sz w:val="16"/>
              </w:rPr>
            </w:pPr>
            <w:r>
              <w:rPr>
                <w:sz w:val="16"/>
              </w:rPr>
              <w:t>S 53</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5E75A210" w14:textId="77777777" w:rsidR="00FC4888" w:rsidRDefault="000804A8">
            <w:pPr>
              <w:pStyle w:val="TableParagraph"/>
              <w:rPr>
                <w:sz w:val="16"/>
              </w:rPr>
            </w:pPr>
            <w:r>
              <w:rPr>
                <w:sz w:val="16"/>
              </w:rPr>
              <w:t>SEMINOLE AGENCY</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61D726E9" w14:textId="77777777" w:rsidR="00FC4888" w:rsidRDefault="000804A8">
            <w:pPr>
              <w:pStyle w:val="TableParagraph"/>
              <w:rPr>
                <w:sz w:val="16"/>
              </w:rPr>
            </w:pPr>
            <w:r>
              <w:rPr>
                <w:sz w:val="16"/>
              </w:rPr>
              <w:t>EASTERN</w:t>
            </w:r>
          </w:p>
        </w:tc>
      </w:tr>
      <w:tr w:rsidR="00FC4888" w14:paraId="39D6607F"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1AF032A5" w14:textId="77777777" w:rsidR="00FC4888" w:rsidRDefault="000804A8">
            <w:pPr>
              <w:pStyle w:val="TableParagraph"/>
              <w:rPr>
                <w:sz w:val="16"/>
              </w:rPr>
            </w:pPr>
            <w:r>
              <w:rPr>
                <w:sz w:val="16"/>
              </w:rPr>
              <w:t>CATAWBA</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0BD3A7C1" w14:textId="77777777" w:rsidR="00FC4888" w:rsidRDefault="000804A8">
            <w:pPr>
              <w:pStyle w:val="TableParagraph"/>
              <w:ind w:left="106" w:right="102"/>
              <w:jc w:val="center"/>
              <w:rPr>
                <w:sz w:val="16"/>
              </w:rPr>
            </w:pPr>
            <w:r>
              <w:rPr>
                <w:sz w:val="16"/>
              </w:rPr>
              <w:t>002</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51D75959" w14:textId="77777777" w:rsidR="00FC4888" w:rsidRDefault="000804A8">
            <w:pPr>
              <w:pStyle w:val="TableParagraph"/>
              <w:ind w:left="38" w:right="34"/>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4D8B9B0D" w14:textId="77777777" w:rsidR="00FC4888" w:rsidRDefault="000804A8">
            <w:pPr>
              <w:pStyle w:val="TableParagraph"/>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7FC814E4" w14:textId="77777777" w:rsidR="00FC4888" w:rsidRDefault="000804A8">
            <w:pPr>
              <w:pStyle w:val="TableParagraph"/>
              <w:rPr>
                <w:sz w:val="16"/>
              </w:rPr>
            </w:pPr>
            <w:r>
              <w:rPr>
                <w:sz w:val="16"/>
              </w:rPr>
              <w:t>EASTERN</w:t>
            </w:r>
          </w:p>
        </w:tc>
      </w:tr>
      <w:tr w:rsidR="00FC4888" w14:paraId="0C156EDD"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7040B0BD" w14:textId="77777777" w:rsidR="00FC4888" w:rsidRDefault="000804A8">
            <w:pPr>
              <w:pStyle w:val="TableParagraph"/>
              <w:rPr>
                <w:sz w:val="16"/>
              </w:rPr>
            </w:pPr>
            <w:r>
              <w:rPr>
                <w:sz w:val="16"/>
              </w:rPr>
              <w:t>CATTARAUGUS</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7CC9433C" w14:textId="77777777" w:rsidR="00FC4888" w:rsidRDefault="000804A8">
            <w:pPr>
              <w:pStyle w:val="TableParagraph"/>
              <w:ind w:left="106" w:right="102"/>
              <w:jc w:val="center"/>
              <w:rPr>
                <w:sz w:val="16"/>
              </w:rPr>
            </w:pPr>
            <w:r>
              <w:rPr>
                <w:sz w:val="16"/>
              </w:rPr>
              <w:t>005</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5025494F" w14:textId="77777777" w:rsidR="00FC4888" w:rsidRDefault="000804A8">
            <w:pPr>
              <w:pStyle w:val="TableParagraph"/>
              <w:ind w:left="38" w:right="34"/>
              <w:jc w:val="center"/>
              <w:rPr>
                <w:sz w:val="16"/>
              </w:rPr>
            </w:pPr>
            <w:r>
              <w:rPr>
                <w:sz w:val="16"/>
              </w:rPr>
              <w:t>S 51</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417A46EC" w14:textId="77777777" w:rsidR="00FC4888" w:rsidRDefault="000804A8">
            <w:pPr>
              <w:pStyle w:val="TableParagraph"/>
              <w:rPr>
                <w:sz w:val="16"/>
              </w:rPr>
            </w:pPr>
            <w:r>
              <w:rPr>
                <w:sz w:val="16"/>
              </w:rPr>
              <w:t>NEW YORK LIAISON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0AFFA2CE" w14:textId="77777777" w:rsidR="00FC4888" w:rsidRDefault="000804A8">
            <w:pPr>
              <w:pStyle w:val="TableParagraph"/>
              <w:rPr>
                <w:sz w:val="16"/>
              </w:rPr>
            </w:pPr>
            <w:r>
              <w:rPr>
                <w:sz w:val="16"/>
              </w:rPr>
              <w:t>EASTERN</w:t>
            </w:r>
          </w:p>
        </w:tc>
      </w:tr>
      <w:tr w:rsidR="00FC4888" w14:paraId="203D2150"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2D4AC657" w14:textId="77777777" w:rsidR="00FC4888" w:rsidRDefault="000804A8">
            <w:pPr>
              <w:pStyle w:val="TableParagraph"/>
              <w:spacing w:before="0"/>
              <w:rPr>
                <w:sz w:val="16"/>
              </w:rPr>
            </w:pPr>
            <w:r>
              <w:rPr>
                <w:sz w:val="16"/>
              </w:rPr>
              <w:t>CAYUGA</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28A7B7F8" w14:textId="77777777" w:rsidR="00FC4888" w:rsidRDefault="000804A8">
            <w:pPr>
              <w:pStyle w:val="TableParagraph"/>
              <w:spacing w:before="0"/>
              <w:ind w:left="106" w:right="102"/>
              <w:jc w:val="center"/>
              <w:rPr>
                <w:sz w:val="16"/>
              </w:rPr>
            </w:pPr>
            <w:r>
              <w:rPr>
                <w:sz w:val="16"/>
              </w:rPr>
              <w:t>013</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4549800F" w14:textId="77777777" w:rsidR="00FC4888" w:rsidRDefault="000804A8">
            <w:pPr>
              <w:pStyle w:val="TableParagraph"/>
              <w:spacing w:before="0"/>
              <w:ind w:left="38" w:right="34"/>
              <w:jc w:val="center"/>
              <w:rPr>
                <w:sz w:val="16"/>
              </w:rPr>
            </w:pPr>
            <w:r>
              <w:rPr>
                <w:sz w:val="16"/>
              </w:rPr>
              <w:t>S 51</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2FC2868F" w14:textId="77777777" w:rsidR="00FC4888" w:rsidRDefault="000804A8">
            <w:pPr>
              <w:pStyle w:val="TableParagraph"/>
              <w:spacing w:before="0"/>
              <w:rPr>
                <w:sz w:val="16"/>
              </w:rPr>
            </w:pPr>
            <w:r>
              <w:rPr>
                <w:sz w:val="16"/>
              </w:rPr>
              <w:t>NEW YORK LIAISON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54B0DDE3" w14:textId="77777777" w:rsidR="00FC4888" w:rsidRDefault="000804A8">
            <w:pPr>
              <w:pStyle w:val="TableParagraph"/>
              <w:spacing w:before="0"/>
              <w:rPr>
                <w:sz w:val="16"/>
              </w:rPr>
            </w:pPr>
            <w:r>
              <w:rPr>
                <w:sz w:val="16"/>
              </w:rPr>
              <w:t>EASTERN</w:t>
            </w:r>
          </w:p>
        </w:tc>
      </w:tr>
      <w:tr w:rsidR="00FC4888" w14:paraId="1EC53282"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6433B75A" w14:textId="77777777" w:rsidR="00FC4888" w:rsidRDefault="000804A8">
            <w:pPr>
              <w:pStyle w:val="TableParagraph"/>
              <w:spacing w:before="0"/>
              <w:rPr>
                <w:sz w:val="16"/>
              </w:rPr>
            </w:pPr>
            <w:r>
              <w:rPr>
                <w:sz w:val="16"/>
              </w:rPr>
              <w:t>CHITIMACHA</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2F0DE7DD" w14:textId="77777777" w:rsidR="00FC4888" w:rsidRDefault="000804A8">
            <w:pPr>
              <w:pStyle w:val="TableParagraph"/>
              <w:spacing w:before="0"/>
              <w:ind w:left="106" w:right="103"/>
              <w:jc w:val="center"/>
              <w:rPr>
                <w:sz w:val="16"/>
              </w:rPr>
            </w:pPr>
            <w:r>
              <w:rPr>
                <w:sz w:val="16"/>
              </w:rPr>
              <w:t>041</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4384DFE7" w14:textId="77777777" w:rsidR="00FC4888" w:rsidRDefault="000804A8">
            <w:pPr>
              <w:pStyle w:val="TableParagraph"/>
              <w:spacing w:before="0"/>
              <w:ind w:left="37" w:right="34"/>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5B8E79DB" w14:textId="77777777" w:rsidR="00FC4888" w:rsidRDefault="000804A8">
            <w:pPr>
              <w:pStyle w:val="TableParagraph"/>
              <w:spacing w:before="0"/>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03E5B7B4" w14:textId="77777777" w:rsidR="00FC4888" w:rsidRDefault="000804A8">
            <w:pPr>
              <w:pStyle w:val="TableParagraph"/>
              <w:spacing w:before="0"/>
              <w:rPr>
                <w:sz w:val="16"/>
              </w:rPr>
            </w:pPr>
            <w:r>
              <w:rPr>
                <w:sz w:val="16"/>
              </w:rPr>
              <w:t>EASTERN</w:t>
            </w:r>
          </w:p>
        </w:tc>
      </w:tr>
      <w:tr w:rsidR="00FC4888" w14:paraId="4150E2DC"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0E2F6EF6" w14:textId="77777777" w:rsidR="00FC4888" w:rsidRDefault="000804A8">
            <w:pPr>
              <w:pStyle w:val="TableParagraph"/>
              <w:spacing w:before="0"/>
              <w:rPr>
                <w:sz w:val="16"/>
              </w:rPr>
            </w:pPr>
            <w:r>
              <w:rPr>
                <w:sz w:val="16"/>
              </w:rPr>
              <w:t>CHOCTAW</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4CC07CA7" w14:textId="77777777" w:rsidR="00FC4888" w:rsidRDefault="000804A8">
            <w:pPr>
              <w:pStyle w:val="TableParagraph"/>
              <w:spacing w:before="0"/>
              <w:ind w:left="106" w:right="103"/>
              <w:jc w:val="center"/>
              <w:rPr>
                <w:sz w:val="16"/>
              </w:rPr>
            </w:pPr>
            <w:r>
              <w:rPr>
                <w:sz w:val="16"/>
              </w:rPr>
              <w:t>040</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0F7AEFBB" w14:textId="77777777" w:rsidR="00FC4888" w:rsidRDefault="000804A8">
            <w:pPr>
              <w:pStyle w:val="TableParagraph"/>
              <w:spacing w:before="0"/>
              <w:ind w:left="37" w:right="34"/>
              <w:jc w:val="center"/>
              <w:rPr>
                <w:sz w:val="16"/>
              </w:rPr>
            </w:pPr>
            <w:r>
              <w:rPr>
                <w:sz w:val="16"/>
              </w:rPr>
              <w:t>S 78</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7A4BA356" w14:textId="77777777" w:rsidR="00FC4888" w:rsidRDefault="000804A8">
            <w:pPr>
              <w:pStyle w:val="TableParagraph"/>
              <w:spacing w:before="0"/>
              <w:rPr>
                <w:sz w:val="16"/>
              </w:rPr>
            </w:pPr>
            <w:r>
              <w:rPr>
                <w:sz w:val="16"/>
              </w:rPr>
              <w:t>CHOCTAW AGENCY</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42C6023E" w14:textId="77777777" w:rsidR="00FC4888" w:rsidRDefault="000804A8">
            <w:pPr>
              <w:pStyle w:val="TableParagraph"/>
              <w:spacing w:before="0"/>
              <w:rPr>
                <w:sz w:val="16"/>
              </w:rPr>
            </w:pPr>
            <w:r>
              <w:rPr>
                <w:sz w:val="16"/>
              </w:rPr>
              <w:t>EASTERN</w:t>
            </w:r>
          </w:p>
        </w:tc>
      </w:tr>
      <w:tr w:rsidR="00FC4888" w14:paraId="3C925898"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571BDFB2" w14:textId="77777777" w:rsidR="00FC4888" w:rsidRDefault="000804A8">
            <w:pPr>
              <w:pStyle w:val="TableParagraph"/>
              <w:spacing w:before="0"/>
              <w:rPr>
                <w:sz w:val="16"/>
              </w:rPr>
            </w:pPr>
            <w:r>
              <w:rPr>
                <w:sz w:val="16"/>
              </w:rPr>
              <w:t>CORNPLANTER</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63619E55" w14:textId="77777777" w:rsidR="00FC4888" w:rsidRDefault="000804A8">
            <w:pPr>
              <w:pStyle w:val="TableParagraph"/>
              <w:spacing w:before="0"/>
              <w:ind w:left="106" w:right="103"/>
              <w:jc w:val="center"/>
              <w:rPr>
                <w:sz w:val="16"/>
              </w:rPr>
            </w:pPr>
            <w:r>
              <w:rPr>
                <w:sz w:val="16"/>
              </w:rPr>
              <w:t>003</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33040795" w14:textId="77777777" w:rsidR="00FC4888" w:rsidRDefault="000804A8">
            <w:pPr>
              <w:pStyle w:val="TableParagraph"/>
              <w:spacing w:before="0"/>
              <w:ind w:left="37" w:right="34"/>
              <w:jc w:val="center"/>
              <w:rPr>
                <w:sz w:val="16"/>
              </w:rPr>
            </w:pPr>
            <w:r>
              <w:rPr>
                <w:sz w:val="16"/>
              </w:rPr>
              <w:t>S 51</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3CA3BDC4" w14:textId="77777777" w:rsidR="00FC4888" w:rsidRDefault="000804A8">
            <w:pPr>
              <w:pStyle w:val="TableParagraph"/>
              <w:spacing w:before="0"/>
              <w:rPr>
                <w:sz w:val="16"/>
              </w:rPr>
            </w:pPr>
            <w:r>
              <w:rPr>
                <w:sz w:val="16"/>
              </w:rPr>
              <w:t>NEW YORK LIAISON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70B3CB7C" w14:textId="77777777" w:rsidR="00FC4888" w:rsidRDefault="000804A8">
            <w:pPr>
              <w:pStyle w:val="TableParagraph"/>
              <w:spacing w:before="0"/>
              <w:rPr>
                <w:sz w:val="16"/>
              </w:rPr>
            </w:pPr>
            <w:r>
              <w:rPr>
                <w:sz w:val="16"/>
              </w:rPr>
              <w:t>EASTERN</w:t>
            </w:r>
          </w:p>
        </w:tc>
      </w:tr>
      <w:tr w:rsidR="00FC4888" w14:paraId="6AF0CE19"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555DA57F" w14:textId="77777777" w:rsidR="00FC4888" w:rsidRDefault="000804A8">
            <w:pPr>
              <w:pStyle w:val="TableParagraph"/>
              <w:spacing w:before="0"/>
              <w:rPr>
                <w:sz w:val="16"/>
              </w:rPr>
            </w:pPr>
            <w:r>
              <w:rPr>
                <w:sz w:val="16"/>
              </w:rPr>
              <w:t>COUSHATTA</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04A2D0A8" w14:textId="77777777" w:rsidR="00FC4888" w:rsidRDefault="000804A8">
            <w:pPr>
              <w:pStyle w:val="TableParagraph"/>
              <w:spacing w:before="0"/>
              <w:ind w:left="106" w:right="103"/>
              <w:jc w:val="center"/>
              <w:rPr>
                <w:sz w:val="16"/>
              </w:rPr>
            </w:pPr>
            <w:r>
              <w:rPr>
                <w:sz w:val="16"/>
              </w:rPr>
              <w:t>042</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752B7680" w14:textId="77777777" w:rsidR="00FC4888" w:rsidRDefault="000804A8">
            <w:pPr>
              <w:pStyle w:val="TableParagraph"/>
              <w:spacing w:before="0"/>
              <w:ind w:left="37" w:right="34"/>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1F6DF28E" w14:textId="77777777" w:rsidR="00FC4888" w:rsidRDefault="000804A8">
            <w:pPr>
              <w:pStyle w:val="TableParagraph"/>
              <w:spacing w:before="0"/>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57FEF459" w14:textId="77777777" w:rsidR="00FC4888" w:rsidRDefault="000804A8">
            <w:pPr>
              <w:pStyle w:val="TableParagraph"/>
              <w:spacing w:before="0"/>
              <w:ind w:left="20"/>
              <w:rPr>
                <w:sz w:val="16"/>
              </w:rPr>
            </w:pPr>
            <w:r>
              <w:rPr>
                <w:sz w:val="16"/>
              </w:rPr>
              <w:t>EASTERN</w:t>
            </w:r>
          </w:p>
        </w:tc>
      </w:tr>
      <w:tr w:rsidR="00FC4888" w14:paraId="29AA6B46"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331F9822" w14:textId="77777777" w:rsidR="00FC4888" w:rsidRDefault="000804A8">
            <w:pPr>
              <w:pStyle w:val="TableParagraph"/>
              <w:spacing w:before="0"/>
              <w:rPr>
                <w:sz w:val="16"/>
              </w:rPr>
            </w:pPr>
            <w:r>
              <w:rPr>
                <w:sz w:val="16"/>
              </w:rPr>
              <w:t>EASTERN CHEROKEE (QUALLA BOUND</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5E1C1E5A" w14:textId="77777777" w:rsidR="00FC4888" w:rsidRDefault="000804A8">
            <w:pPr>
              <w:pStyle w:val="TableParagraph"/>
              <w:spacing w:before="0"/>
              <w:ind w:left="106" w:right="103"/>
              <w:jc w:val="center"/>
              <w:rPr>
                <w:sz w:val="16"/>
              </w:rPr>
            </w:pPr>
            <w:r>
              <w:rPr>
                <w:sz w:val="16"/>
              </w:rPr>
              <w:t>001</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77C53FE7" w14:textId="77777777" w:rsidR="00FC4888" w:rsidRDefault="000804A8">
            <w:pPr>
              <w:pStyle w:val="TableParagraph"/>
              <w:spacing w:before="0"/>
              <w:ind w:left="37" w:right="34"/>
              <w:jc w:val="center"/>
              <w:rPr>
                <w:sz w:val="16"/>
              </w:rPr>
            </w:pPr>
            <w:r>
              <w:rPr>
                <w:sz w:val="16"/>
              </w:rPr>
              <w:t>S 52</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65317F9F" w14:textId="77777777" w:rsidR="00FC4888" w:rsidRDefault="000804A8">
            <w:pPr>
              <w:pStyle w:val="TableParagraph"/>
              <w:spacing w:before="0"/>
              <w:rPr>
                <w:sz w:val="16"/>
              </w:rPr>
            </w:pPr>
            <w:r>
              <w:rPr>
                <w:sz w:val="16"/>
              </w:rPr>
              <w:t>CHEROKEE AGENCY</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36F9D699" w14:textId="77777777" w:rsidR="00FC4888" w:rsidRDefault="000804A8">
            <w:pPr>
              <w:pStyle w:val="TableParagraph"/>
              <w:spacing w:before="0"/>
              <w:rPr>
                <w:sz w:val="16"/>
              </w:rPr>
            </w:pPr>
            <w:r>
              <w:rPr>
                <w:sz w:val="16"/>
              </w:rPr>
              <w:t>EASTERN</w:t>
            </w:r>
          </w:p>
        </w:tc>
      </w:tr>
      <w:tr w:rsidR="00FC4888" w14:paraId="5FB3D9E3"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09E21F0B" w14:textId="77777777" w:rsidR="00FC4888" w:rsidRDefault="000804A8">
            <w:pPr>
              <w:pStyle w:val="TableParagraph"/>
              <w:spacing w:before="0"/>
              <w:rPr>
                <w:sz w:val="16"/>
              </w:rPr>
            </w:pPr>
            <w:r>
              <w:rPr>
                <w:sz w:val="16"/>
              </w:rPr>
              <w:t>EVERGLADES MICCOSUKEE (BUFFALO</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42CDAED4" w14:textId="77777777" w:rsidR="00FC4888" w:rsidRDefault="000804A8">
            <w:pPr>
              <w:pStyle w:val="TableParagraph"/>
              <w:spacing w:before="0"/>
              <w:ind w:left="106" w:right="104"/>
              <w:jc w:val="center"/>
              <w:rPr>
                <w:sz w:val="16"/>
              </w:rPr>
            </w:pPr>
            <w:r>
              <w:rPr>
                <w:sz w:val="16"/>
              </w:rPr>
              <w:t>026</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67B8DFF1" w14:textId="77777777" w:rsidR="00FC4888" w:rsidRDefault="000804A8">
            <w:pPr>
              <w:pStyle w:val="TableParagraph"/>
              <w:spacing w:before="0"/>
              <w:ind w:left="36" w:right="34"/>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3A741417" w14:textId="77777777" w:rsidR="00FC4888" w:rsidRDefault="000804A8">
            <w:pPr>
              <w:pStyle w:val="TableParagraph"/>
              <w:spacing w:before="0"/>
              <w:ind w:left="20"/>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123393A5" w14:textId="77777777" w:rsidR="00FC4888" w:rsidRDefault="000804A8">
            <w:pPr>
              <w:pStyle w:val="TableParagraph"/>
              <w:spacing w:before="0"/>
              <w:ind w:left="20"/>
              <w:rPr>
                <w:sz w:val="16"/>
              </w:rPr>
            </w:pPr>
            <w:r>
              <w:rPr>
                <w:sz w:val="16"/>
              </w:rPr>
              <w:t>EASTERN</w:t>
            </w:r>
          </w:p>
        </w:tc>
      </w:tr>
      <w:tr w:rsidR="00FC4888" w14:paraId="597B81F8"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11BAB51B" w14:textId="77777777" w:rsidR="00FC4888" w:rsidRDefault="000804A8">
            <w:pPr>
              <w:pStyle w:val="TableParagraph"/>
              <w:spacing w:before="0"/>
              <w:rPr>
                <w:sz w:val="16"/>
              </w:rPr>
            </w:pPr>
            <w:r>
              <w:rPr>
                <w:sz w:val="16"/>
              </w:rPr>
              <w:t>FORT PIERCE</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42C285E7" w14:textId="77777777" w:rsidR="00FC4888" w:rsidRDefault="000804A8">
            <w:pPr>
              <w:pStyle w:val="TableParagraph"/>
              <w:spacing w:before="0"/>
              <w:ind w:left="106" w:right="103"/>
              <w:jc w:val="center"/>
              <w:rPr>
                <w:sz w:val="16"/>
              </w:rPr>
            </w:pPr>
            <w:r>
              <w:rPr>
                <w:sz w:val="16"/>
              </w:rPr>
              <w:t>028</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3B97D87E" w14:textId="77777777" w:rsidR="00FC4888" w:rsidRDefault="000804A8">
            <w:pPr>
              <w:pStyle w:val="TableParagraph"/>
              <w:spacing w:before="0"/>
              <w:ind w:left="37" w:right="34"/>
              <w:jc w:val="center"/>
              <w:rPr>
                <w:sz w:val="16"/>
              </w:rPr>
            </w:pPr>
            <w:r>
              <w:rPr>
                <w:sz w:val="16"/>
              </w:rPr>
              <w:t>S 53</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4B5930FD" w14:textId="77777777" w:rsidR="00FC4888" w:rsidRDefault="000804A8">
            <w:pPr>
              <w:pStyle w:val="TableParagraph"/>
              <w:spacing w:before="0"/>
              <w:rPr>
                <w:sz w:val="16"/>
              </w:rPr>
            </w:pPr>
            <w:r>
              <w:rPr>
                <w:sz w:val="16"/>
              </w:rPr>
              <w:t>SEMINOLE AGENCY</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37B9443C" w14:textId="77777777" w:rsidR="00FC4888" w:rsidRDefault="000804A8">
            <w:pPr>
              <w:pStyle w:val="TableParagraph"/>
              <w:spacing w:before="0"/>
              <w:rPr>
                <w:sz w:val="16"/>
              </w:rPr>
            </w:pPr>
            <w:r>
              <w:rPr>
                <w:sz w:val="16"/>
              </w:rPr>
              <w:t>EASTERN</w:t>
            </w:r>
          </w:p>
        </w:tc>
      </w:tr>
      <w:tr w:rsidR="00FC4888" w14:paraId="3492473D"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7235EE91" w14:textId="77777777" w:rsidR="00FC4888" w:rsidRDefault="000804A8">
            <w:pPr>
              <w:pStyle w:val="TableParagraph"/>
              <w:spacing w:before="0"/>
              <w:rPr>
                <w:sz w:val="16"/>
              </w:rPr>
            </w:pPr>
            <w:r>
              <w:rPr>
                <w:sz w:val="16"/>
              </w:rPr>
              <w:t>HOLLYWOOD (DANIA)</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1A0E2AF6" w14:textId="77777777" w:rsidR="00FC4888" w:rsidRDefault="000804A8">
            <w:pPr>
              <w:pStyle w:val="TableParagraph"/>
              <w:spacing w:before="0"/>
              <w:ind w:left="106" w:right="102"/>
              <w:jc w:val="center"/>
              <w:rPr>
                <w:sz w:val="16"/>
              </w:rPr>
            </w:pPr>
            <w:r>
              <w:rPr>
                <w:sz w:val="16"/>
              </w:rPr>
              <w:t>023</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2C92E3A1" w14:textId="77777777" w:rsidR="00FC4888" w:rsidRDefault="000804A8">
            <w:pPr>
              <w:pStyle w:val="TableParagraph"/>
              <w:spacing w:before="0"/>
              <w:ind w:left="38" w:right="34"/>
              <w:jc w:val="center"/>
              <w:rPr>
                <w:sz w:val="16"/>
              </w:rPr>
            </w:pPr>
            <w:r>
              <w:rPr>
                <w:sz w:val="16"/>
              </w:rPr>
              <w:t>S 53</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1A335D2D" w14:textId="77777777" w:rsidR="00FC4888" w:rsidRDefault="000804A8">
            <w:pPr>
              <w:pStyle w:val="TableParagraph"/>
              <w:spacing w:before="0"/>
              <w:rPr>
                <w:sz w:val="16"/>
              </w:rPr>
            </w:pPr>
            <w:r>
              <w:rPr>
                <w:sz w:val="16"/>
              </w:rPr>
              <w:t>SEMINOLE AGENCY</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3F8A37FA" w14:textId="77777777" w:rsidR="00FC4888" w:rsidRDefault="000804A8">
            <w:pPr>
              <w:pStyle w:val="TableParagraph"/>
              <w:spacing w:before="0"/>
              <w:rPr>
                <w:sz w:val="16"/>
              </w:rPr>
            </w:pPr>
            <w:r>
              <w:rPr>
                <w:sz w:val="16"/>
              </w:rPr>
              <w:t>EASTERN</w:t>
            </w:r>
          </w:p>
        </w:tc>
      </w:tr>
      <w:tr w:rsidR="00FC4888" w14:paraId="36E0DC88"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6AC3CBB2" w14:textId="77777777" w:rsidR="00FC4888" w:rsidRDefault="000804A8">
            <w:pPr>
              <w:pStyle w:val="TableParagraph"/>
              <w:spacing w:before="0"/>
              <w:rPr>
                <w:sz w:val="16"/>
              </w:rPr>
            </w:pPr>
            <w:r>
              <w:rPr>
                <w:sz w:val="16"/>
              </w:rPr>
              <w:t>HOULTON BAND OF MALSEET</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746A5203" w14:textId="77777777" w:rsidR="00FC4888" w:rsidRDefault="000804A8">
            <w:pPr>
              <w:pStyle w:val="TableParagraph"/>
              <w:spacing w:before="0"/>
              <w:ind w:left="106" w:right="102"/>
              <w:jc w:val="center"/>
              <w:rPr>
                <w:sz w:val="16"/>
              </w:rPr>
            </w:pPr>
            <w:r>
              <w:rPr>
                <w:sz w:val="16"/>
              </w:rPr>
              <w:t>019</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2DD941F0" w14:textId="77777777" w:rsidR="00FC4888" w:rsidRDefault="000804A8">
            <w:pPr>
              <w:pStyle w:val="TableParagraph"/>
              <w:spacing w:before="0"/>
              <w:ind w:left="38" w:right="34"/>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02C36FFB" w14:textId="77777777" w:rsidR="00FC4888" w:rsidRDefault="000804A8">
            <w:pPr>
              <w:pStyle w:val="TableParagraph"/>
              <w:spacing w:before="0"/>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1EAB90DB" w14:textId="77777777" w:rsidR="00FC4888" w:rsidRDefault="000804A8">
            <w:pPr>
              <w:pStyle w:val="TableParagraph"/>
              <w:spacing w:before="0"/>
              <w:rPr>
                <w:sz w:val="16"/>
              </w:rPr>
            </w:pPr>
            <w:r>
              <w:rPr>
                <w:sz w:val="16"/>
              </w:rPr>
              <w:t>EASTERN</w:t>
            </w:r>
          </w:p>
        </w:tc>
      </w:tr>
      <w:tr w:rsidR="00FC4888" w14:paraId="754971EB"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6B791602" w14:textId="77777777" w:rsidR="00FC4888" w:rsidRDefault="000804A8">
            <w:pPr>
              <w:pStyle w:val="TableParagraph"/>
              <w:spacing w:before="0"/>
              <w:rPr>
                <w:sz w:val="16"/>
              </w:rPr>
            </w:pPr>
            <w:r>
              <w:rPr>
                <w:sz w:val="16"/>
              </w:rPr>
              <w:t>IMMAKOLEE</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1F4E4B4E" w14:textId="77777777" w:rsidR="00FC4888" w:rsidRDefault="000804A8">
            <w:pPr>
              <w:pStyle w:val="TableParagraph"/>
              <w:spacing w:before="0"/>
              <w:ind w:left="106" w:right="102"/>
              <w:jc w:val="center"/>
              <w:rPr>
                <w:sz w:val="16"/>
              </w:rPr>
            </w:pPr>
            <w:r>
              <w:rPr>
                <w:sz w:val="16"/>
              </w:rPr>
              <w:t>025</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19ABBD7D" w14:textId="77777777" w:rsidR="00FC4888" w:rsidRDefault="000804A8">
            <w:pPr>
              <w:pStyle w:val="TableParagraph"/>
              <w:spacing w:before="0"/>
              <w:ind w:left="38" w:right="34"/>
              <w:jc w:val="center"/>
              <w:rPr>
                <w:sz w:val="16"/>
              </w:rPr>
            </w:pPr>
            <w:r>
              <w:rPr>
                <w:sz w:val="16"/>
              </w:rPr>
              <w:t>S 53</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6C912931" w14:textId="77777777" w:rsidR="00FC4888" w:rsidRDefault="000804A8">
            <w:pPr>
              <w:pStyle w:val="TableParagraph"/>
              <w:spacing w:before="0"/>
              <w:rPr>
                <w:sz w:val="16"/>
              </w:rPr>
            </w:pPr>
            <w:r>
              <w:rPr>
                <w:sz w:val="16"/>
              </w:rPr>
              <w:t>SEMINOLE AGENCY</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17E63344" w14:textId="77777777" w:rsidR="00FC4888" w:rsidRDefault="000804A8">
            <w:pPr>
              <w:pStyle w:val="TableParagraph"/>
              <w:spacing w:before="0"/>
              <w:rPr>
                <w:sz w:val="16"/>
              </w:rPr>
            </w:pPr>
            <w:r>
              <w:rPr>
                <w:sz w:val="16"/>
              </w:rPr>
              <w:t>EASTERN</w:t>
            </w:r>
          </w:p>
        </w:tc>
      </w:tr>
      <w:tr w:rsidR="00FC4888" w14:paraId="63456DA3"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1DA449BF" w14:textId="77777777" w:rsidR="00FC4888" w:rsidRDefault="000804A8">
            <w:pPr>
              <w:pStyle w:val="TableParagraph"/>
              <w:spacing w:before="0"/>
              <w:rPr>
                <w:sz w:val="16"/>
              </w:rPr>
            </w:pPr>
            <w:r>
              <w:rPr>
                <w:sz w:val="16"/>
              </w:rPr>
              <w:t>JENA BAND CHOCTAW</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42ADE427" w14:textId="77777777" w:rsidR="00FC4888" w:rsidRDefault="000804A8">
            <w:pPr>
              <w:pStyle w:val="TableParagraph"/>
              <w:spacing w:before="0"/>
              <w:ind w:left="106" w:right="101"/>
              <w:jc w:val="center"/>
              <w:rPr>
                <w:sz w:val="16"/>
              </w:rPr>
            </w:pPr>
            <w:r>
              <w:rPr>
                <w:sz w:val="16"/>
              </w:rPr>
              <w:t>034</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241675C0" w14:textId="77777777" w:rsidR="00FC4888" w:rsidRDefault="000804A8">
            <w:pPr>
              <w:pStyle w:val="TableParagraph"/>
              <w:spacing w:before="0"/>
              <w:ind w:left="38" w:right="33"/>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0CB00877" w14:textId="77777777" w:rsidR="00FC4888" w:rsidRDefault="000804A8">
            <w:pPr>
              <w:pStyle w:val="TableParagraph"/>
              <w:spacing w:before="0"/>
              <w:ind w:left="22"/>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58417C2B" w14:textId="77777777" w:rsidR="00FC4888" w:rsidRDefault="000804A8">
            <w:pPr>
              <w:pStyle w:val="TableParagraph"/>
              <w:spacing w:before="0"/>
              <w:rPr>
                <w:sz w:val="16"/>
              </w:rPr>
            </w:pPr>
            <w:r>
              <w:rPr>
                <w:sz w:val="16"/>
              </w:rPr>
              <w:t>EASTERN</w:t>
            </w:r>
          </w:p>
        </w:tc>
      </w:tr>
      <w:tr w:rsidR="00FC4888" w14:paraId="0040F0C5"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798BF541" w14:textId="77777777" w:rsidR="00FC4888" w:rsidRDefault="000804A8">
            <w:pPr>
              <w:pStyle w:val="TableParagraph"/>
              <w:spacing w:before="0"/>
              <w:rPr>
                <w:sz w:val="16"/>
              </w:rPr>
            </w:pPr>
            <w:r>
              <w:rPr>
                <w:sz w:val="16"/>
              </w:rPr>
              <w:t>MASHANTUCKET PEQUOT</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094CC62A" w14:textId="77777777" w:rsidR="00FC4888" w:rsidRDefault="000804A8">
            <w:pPr>
              <w:pStyle w:val="TableParagraph"/>
              <w:spacing w:before="0"/>
              <w:ind w:left="106" w:right="101"/>
              <w:jc w:val="center"/>
              <w:rPr>
                <w:sz w:val="16"/>
              </w:rPr>
            </w:pPr>
            <w:r>
              <w:rPr>
                <w:sz w:val="16"/>
              </w:rPr>
              <w:t>020</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615ADCFF" w14:textId="77777777" w:rsidR="00FC4888" w:rsidRDefault="000804A8">
            <w:pPr>
              <w:pStyle w:val="TableParagraph"/>
              <w:spacing w:before="0"/>
              <w:ind w:left="38" w:right="33"/>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75DD1520" w14:textId="77777777" w:rsidR="00FC4888" w:rsidRDefault="000804A8">
            <w:pPr>
              <w:pStyle w:val="TableParagraph"/>
              <w:spacing w:before="0"/>
              <w:ind w:left="22"/>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3D805B72" w14:textId="77777777" w:rsidR="00FC4888" w:rsidRDefault="000804A8">
            <w:pPr>
              <w:pStyle w:val="TableParagraph"/>
              <w:spacing w:before="0"/>
              <w:rPr>
                <w:sz w:val="16"/>
              </w:rPr>
            </w:pPr>
            <w:r>
              <w:rPr>
                <w:sz w:val="16"/>
              </w:rPr>
              <w:t>EASTERN</w:t>
            </w:r>
          </w:p>
        </w:tc>
      </w:tr>
      <w:tr w:rsidR="00FC4888" w14:paraId="532AB7B9"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56616C90" w14:textId="77777777" w:rsidR="00FC4888" w:rsidRDefault="000804A8">
            <w:pPr>
              <w:pStyle w:val="TableParagraph"/>
              <w:spacing w:before="0"/>
              <w:rPr>
                <w:sz w:val="16"/>
              </w:rPr>
            </w:pPr>
            <w:r>
              <w:rPr>
                <w:sz w:val="16"/>
              </w:rPr>
              <w:t>MASHPEE WAMPANOAG</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728EB697" w14:textId="77777777" w:rsidR="00FC4888" w:rsidRDefault="000804A8">
            <w:pPr>
              <w:pStyle w:val="TableParagraph"/>
              <w:spacing w:before="0"/>
              <w:ind w:left="106" w:right="100"/>
              <w:jc w:val="center"/>
              <w:rPr>
                <w:sz w:val="16"/>
              </w:rPr>
            </w:pPr>
            <w:r>
              <w:rPr>
                <w:sz w:val="16"/>
              </w:rPr>
              <w:t>035</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67FFA4C1" w14:textId="77777777" w:rsidR="00FC4888" w:rsidRDefault="000804A8">
            <w:pPr>
              <w:pStyle w:val="TableParagraph"/>
              <w:spacing w:before="0"/>
              <w:ind w:left="38" w:right="32"/>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55608183" w14:textId="77777777" w:rsidR="00FC4888" w:rsidRDefault="000804A8">
            <w:pPr>
              <w:pStyle w:val="TableParagraph"/>
              <w:spacing w:before="0"/>
              <w:ind w:left="22"/>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72557307" w14:textId="77777777" w:rsidR="00FC4888" w:rsidRDefault="000804A8">
            <w:pPr>
              <w:pStyle w:val="TableParagraph"/>
              <w:spacing w:before="0"/>
              <w:ind w:left="22"/>
              <w:rPr>
                <w:sz w:val="16"/>
              </w:rPr>
            </w:pPr>
            <w:r>
              <w:rPr>
                <w:sz w:val="16"/>
              </w:rPr>
              <w:t>EASTERN</w:t>
            </w:r>
          </w:p>
        </w:tc>
      </w:tr>
      <w:tr w:rsidR="00FC4888" w14:paraId="455D860A"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28D70881" w14:textId="77777777" w:rsidR="00FC4888" w:rsidRDefault="000804A8">
            <w:pPr>
              <w:pStyle w:val="TableParagraph"/>
              <w:spacing w:before="0"/>
              <w:ind w:left="22"/>
              <w:rPr>
                <w:sz w:val="16"/>
              </w:rPr>
            </w:pPr>
            <w:r>
              <w:rPr>
                <w:sz w:val="16"/>
              </w:rPr>
              <w:t>MOHEGAN</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5C6DFD9A" w14:textId="77777777" w:rsidR="00FC4888" w:rsidRDefault="000804A8">
            <w:pPr>
              <w:pStyle w:val="TableParagraph"/>
              <w:spacing w:before="0"/>
              <w:ind w:left="106" w:right="101"/>
              <w:jc w:val="center"/>
              <w:rPr>
                <w:sz w:val="16"/>
              </w:rPr>
            </w:pPr>
            <w:r>
              <w:rPr>
                <w:sz w:val="16"/>
              </w:rPr>
              <w:t>033</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02A6D464" w14:textId="77777777" w:rsidR="00FC4888" w:rsidRDefault="000804A8">
            <w:pPr>
              <w:pStyle w:val="TableParagraph"/>
              <w:spacing w:before="0"/>
              <w:ind w:left="38" w:right="33"/>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552EB2D4" w14:textId="77777777" w:rsidR="00FC4888" w:rsidRDefault="000804A8">
            <w:pPr>
              <w:pStyle w:val="TableParagraph"/>
              <w:spacing w:before="0"/>
              <w:ind w:left="22"/>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7B8F5930" w14:textId="77777777" w:rsidR="00FC4888" w:rsidRDefault="000804A8">
            <w:pPr>
              <w:pStyle w:val="TableParagraph"/>
              <w:spacing w:before="0"/>
              <w:ind w:left="22"/>
              <w:rPr>
                <w:sz w:val="16"/>
              </w:rPr>
            </w:pPr>
            <w:r>
              <w:rPr>
                <w:sz w:val="16"/>
              </w:rPr>
              <w:t>EASTERN</w:t>
            </w:r>
          </w:p>
        </w:tc>
      </w:tr>
      <w:tr w:rsidR="00FC4888" w14:paraId="024EAFF0"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2FEC145C" w14:textId="77777777" w:rsidR="00FC4888" w:rsidRDefault="000804A8">
            <w:pPr>
              <w:pStyle w:val="TableParagraph"/>
              <w:spacing w:before="0"/>
              <w:ind w:left="22"/>
              <w:rPr>
                <w:sz w:val="16"/>
              </w:rPr>
            </w:pPr>
            <w:r>
              <w:rPr>
                <w:sz w:val="16"/>
              </w:rPr>
              <w:t>NARRAGANSETT</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0ED5E863" w14:textId="77777777" w:rsidR="00FC4888" w:rsidRDefault="000804A8">
            <w:pPr>
              <w:pStyle w:val="TableParagraph"/>
              <w:spacing w:before="0"/>
              <w:ind w:left="106" w:right="100"/>
              <w:jc w:val="center"/>
              <w:rPr>
                <w:sz w:val="16"/>
              </w:rPr>
            </w:pPr>
            <w:r>
              <w:rPr>
                <w:sz w:val="16"/>
              </w:rPr>
              <w:t>027</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3F40E512" w14:textId="77777777" w:rsidR="00FC4888" w:rsidRDefault="000804A8">
            <w:pPr>
              <w:pStyle w:val="TableParagraph"/>
              <w:spacing w:before="0"/>
              <w:ind w:left="38" w:right="32"/>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37A0CBD7" w14:textId="77777777" w:rsidR="00FC4888" w:rsidRDefault="000804A8">
            <w:pPr>
              <w:pStyle w:val="TableParagraph"/>
              <w:spacing w:before="0"/>
              <w:ind w:left="22"/>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2EB8CAF4" w14:textId="77777777" w:rsidR="00FC4888" w:rsidRDefault="000804A8">
            <w:pPr>
              <w:pStyle w:val="TableParagraph"/>
              <w:spacing w:before="0"/>
              <w:ind w:left="22"/>
              <w:rPr>
                <w:sz w:val="16"/>
              </w:rPr>
            </w:pPr>
            <w:r>
              <w:rPr>
                <w:sz w:val="16"/>
              </w:rPr>
              <w:t>EASTERN</w:t>
            </w:r>
          </w:p>
        </w:tc>
      </w:tr>
      <w:tr w:rsidR="00FC4888" w14:paraId="723223A8"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1FC02DA2" w14:textId="77777777" w:rsidR="00FC4888" w:rsidRDefault="000804A8">
            <w:pPr>
              <w:pStyle w:val="TableParagraph"/>
              <w:spacing w:before="0"/>
              <w:ind w:left="22"/>
              <w:rPr>
                <w:sz w:val="16"/>
              </w:rPr>
            </w:pPr>
            <w:r>
              <w:rPr>
                <w:sz w:val="16"/>
              </w:rPr>
              <w:t>OIL SPRINGS</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2AA3501C" w14:textId="77777777" w:rsidR="00FC4888" w:rsidRDefault="000804A8">
            <w:pPr>
              <w:pStyle w:val="TableParagraph"/>
              <w:spacing w:before="0"/>
              <w:ind w:left="106" w:right="101"/>
              <w:jc w:val="center"/>
              <w:rPr>
                <w:sz w:val="16"/>
              </w:rPr>
            </w:pPr>
            <w:r>
              <w:rPr>
                <w:sz w:val="16"/>
              </w:rPr>
              <w:t>010</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56450BC0" w14:textId="77777777" w:rsidR="00FC4888" w:rsidRDefault="000804A8">
            <w:pPr>
              <w:pStyle w:val="TableParagraph"/>
              <w:spacing w:before="0"/>
              <w:ind w:left="38" w:right="33"/>
              <w:jc w:val="center"/>
              <w:rPr>
                <w:sz w:val="16"/>
              </w:rPr>
            </w:pPr>
            <w:r>
              <w:rPr>
                <w:sz w:val="16"/>
              </w:rPr>
              <w:t>S 51</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31E0ACD4" w14:textId="77777777" w:rsidR="00FC4888" w:rsidRDefault="000804A8">
            <w:pPr>
              <w:pStyle w:val="TableParagraph"/>
              <w:spacing w:before="0"/>
              <w:ind w:left="22"/>
              <w:rPr>
                <w:sz w:val="16"/>
              </w:rPr>
            </w:pPr>
            <w:r>
              <w:rPr>
                <w:sz w:val="16"/>
              </w:rPr>
              <w:t>NEW YORK LIAISON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1352FFF5" w14:textId="77777777" w:rsidR="00FC4888" w:rsidRDefault="000804A8">
            <w:pPr>
              <w:pStyle w:val="TableParagraph"/>
              <w:spacing w:before="0"/>
              <w:ind w:left="22"/>
              <w:rPr>
                <w:sz w:val="16"/>
              </w:rPr>
            </w:pPr>
            <w:r>
              <w:rPr>
                <w:sz w:val="16"/>
              </w:rPr>
              <w:t>EASTERN</w:t>
            </w:r>
          </w:p>
        </w:tc>
      </w:tr>
      <w:tr w:rsidR="00FC4888" w14:paraId="5FD125B7"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088ED314" w14:textId="77777777" w:rsidR="00FC4888" w:rsidRDefault="000804A8">
            <w:pPr>
              <w:pStyle w:val="TableParagraph"/>
              <w:spacing w:before="0"/>
              <w:ind w:left="22"/>
              <w:rPr>
                <w:sz w:val="16"/>
              </w:rPr>
            </w:pPr>
            <w:r>
              <w:rPr>
                <w:sz w:val="16"/>
              </w:rPr>
              <w:t>ONEIDA OF NEW YORK</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6A44613B" w14:textId="77777777" w:rsidR="00FC4888" w:rsidRDefault="000804A8">
            <w:pPr>
              <w:pStyle w:val="TableParagraph"/>
              <w:spacing w:before="0"/>
              <w:ind w:left="106" w:right="101"/>
              <w:jc w:val="center"/>
              <w:rPr>
                <w:sz w:val="16"/>
              </w:rPr>
            </w:pPr>
            <w:r>
              <w:rPr>
                <w:sz w:val="16"/>
              </w:rPr>
              <w:t>011</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5C5312C3" w14:textId="77777777" w:rsidR="00FC4888" w:rsidRDefault="000804A8">
            <w:pPr>
              <w:pStyle w:val="TableParagraph"/>
              <w:spacing w:before="0"/>
              <w:ind w:left="38" w:right="33"/>
              <w:jc w:val="center"/>
              <w:rPr>
                <w:sz w:val="16"/>
              </w:rPr>
            </w:pPr>
            <w:r>
              <w:rPr>
                <w:sz w:val="16"/>
              </w:rPr>
              <w:t>S 51</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7A03A61E" w14:textId="77777777" w:rsidR="00FC4888" w:rsidRDefault="000804A8">
            <w:pPr>
              <w:pStyle w:val="TableParagraph"/>
              <w:spacing w:before="0"/>
              <w:ind w:left="22"/>
              <w:rPr>
                <w:sz w:val="16"/>
              </w:rPr>
            </w:pPr>
            <w:r>
              <w:rPr>
                <w:sz w:val="16"/>
              </w:rPr>
              <w:t>NEW YORK LIAISON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7908C096" w14:textId="77777777" w:rsidR="00FC4888" w:rsidRDefault="000804A8">
            <w:pPr>
              <w:pStyle w:val="TableParagraph"/>
              <w:spacing w:before="0"/>
              <w:ind w:left="22"/>
              <w:rPr>
                <w:sz w:val="16"/>
              </w:rPr>
            </w:pPr>
            <w:r>
              <w:rPr>
                <w:sz w:val="16"/>
              </w:rPr>
              <w:t>EASTERN</w:t>
            </w:r>
          </w:p>
        </w:tc>
      </w:tr>
      <w:tr w:rsidR="00FC4888" w14:paraId="0DB91BB2"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75A0B49E" w14:textId="77777777" w:rsidR="00FC4888" w:rsidRDefault="000804A8">
            <w:pPr>
              <w:pStyle w:val="TableParagraph"/>
              <w:spacing w:before="0"/>
              <w:ind w:left="22"/>
              <w:rPr>
                <w:sz w:val="16"/>
              </w:rPr>
            </w:pPr>
            <w:r>
              <w:rPr>
                <w:sz w:val="16"/>
              </w:rPr>
              <w:t>ONONDAGA</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313E1B1E" w14:textId="77777777" w:rsidR="00FC4888" w:rsidRDefault="000804A8">
            <w:pPr>
              <w:pStyle w:val="TableParagraph"/>
              <w:spacing w:before="0"/>
              <w:ind w:left="106" w:right="100"/>
              <w:jc w:val="center"/>
              <w:rPr>
                <w:sz w:val="16"/>
              </w:rPr>
            </w:pPr>
            <w:r>
              <w:rPr>
                <w:sz w:val="16"/>
              </w:rPr>
              <w:t>006</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36A32258" w14:textId="77777777" w:rsidR="00FC4888" w:rsidRDefault="000804A8">
            <w:pPr>
              <w:pStyle w:val="TableParagraph"/>
              <w:spacing w:before="0"/>
              <w:ind w:left="38" w:right="32"/>
              <w:jc w:val="center"/>
              <w:rPr>
                <w:sz w:val="16"/>
              </w:rPr>
            </w:pPr>
            <w:r>
              <w:rPr>
                <w:sz w:val="16"/>
              </w:rPr>
              <w:t>S 51</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2B6958A5" w14:textId="77777777" w:rsidR="00FC4888" w:rsidRDefault="000804A8">
            <w:pPr>
              <w:pStyle w:val="TableParagraph"/>
              <w:spacing w:before="0"/>
              <w:ind w:left="22"/>
              <w:rPr>
                <w:sz w:val="16"/>
              </w:rPr>
            </w:pPr>
            <w:r>
              <w:rPr>
                <w:sz w:val="16"/>
              </w:rPr>
              <w:t>NEW YORK LIAISON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037A8125" w14:textId="77777777" w:rsidR="00FC4888" w:rsidRDefault="000804A8">
            <w:pPr>
              <w:pStyle w:val="TableParagraph"/>
              <w:spacing w:before="0"/>
              <w:ind w:left="22"/>
              <w:rPr>
                <w:sz w:val="16"/>
              </w:rPr>
            </w:pPr>
            <w:r>
              <w:rPr>
                <w:sz w:val="16"/>
              </w:rPr>
              <w:t>EASTERN</w:t>
            </w:r>
          </w:p>
        </w:tc>
      </w:tr>
      <w:tr w:rsidR="00FC4888" w14:paraId="3D6E71BB"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1168386F" w14:textId="77777777" w:rsidR="00FC4888" w:rsidRDefault="000804A8">
            <w:pPr>
              <w:pStyle w:val="TableParagraph"/>
              <w:spacing w:before="0"/>
              <w:ind w:left="22"/>
              <w:rPr>
                <w:sz w:val="16"/>
              </w:rPr>
            </w:pPr>
            <w:r>
              <w:rPr>
                <w:sz w:val="16"/>
              </w:rPr>
              <w:t>PASSAMAQUODDY INDIAN TOWNSHIP</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6649B9B6" w14:textId="77777777" w:rsidR="00FC4888" w:rsidRDefault="000804A8">
            <w:pPr>
              <w:pStyle w:val="TableParagraph"/>
              <w:spacing w:before="0"/>
              <w:ind w:left="106" w:right="100"/>
              <w:jc w:val="center"/>
              <w:rPr>
                <w:sz w:val="16"/>
              </w:rPr>
            </w:pPr>
            <w:r>
              <w:rPr>
                <w:sz w:val="16"/>
              </w:rPr>
              <w:t>014</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35666E95" w14:textId="77777777" w:rsidR="00FC4888" w:rsidRDefault="000804A8">
            <w:pPr>
              <w:pStyle w:val="TableParagraph"/>
              <w:spacing w:before="0"/>
              <w:ind w:left="38" w:right="32"/>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35AD2072" w14:textId="77777777" w:rsidR="00FC4888" w:rsidRDefault="000804A8">
            <w:pPr>
              <w:pStyle w:val="TableParagraph"/>
              <w:spacing w:before="0"/>
              <w:ind w:left="22"/>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4DC298D8" w14:textId="77777777" w:rsidR="00FC4888" w:rsidRDefault="000804A8">
            <w:pPr>
              <w:pStyle w:val="TableParagraph"/>
              <w:spacing w:before="0"/>
              <w:ind w:left="22"/>
              <w:rPr>
                <w:sz w:val="16"/>
              </w:rPr>
            </w:pPr>
            <w:r>
              <w:rPr>
                <w:sz w:val="16"/>
              </w:rPr>
              <w:t>EASTERN</w:t>
            </w:r>
          </w:p>
        </w:tc>
      </w:tr>
      <w:tr w:rsidR="00FC4888" w14:paraId="567172E5"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510DF5EA" w14:textId="77777777" w:rsidR="00FC4888" w:rsidRDefault="000804A8">
            <w:pPr>
              <w:pStyle w:val="TableParagraph"/>
              <w:spacing w:before="0"/>
              <w:ind w:left="22"/>
              <w:rPr>
                <w:sz w:val="16"/>
              </w:rPr>
            </w:pPr>
            <w:r>
              <w:rPr>
                <w:sz w:val="16"/>
              </w:rPr>
              <w:t>PASSAMAQUODDY LANDS HELD INCOM</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1F9FE9D3" w14:textId="77777777" w:rsidR="00FC4888" w:rsidRDefault="000804A8">
            <w:pPr>
              <w:pStyle w:val="TableParagraph"/>
              <w:spacing w:before="0"/>
              <w:ind w:left="106" w:right="101"/>
              <w:jc w:val="center"/>
              <w:rPr>
                <w:sz w:val="16"/>
              </w:rPr>
            </w:pPr>
            <w:r>
              <w:rPr>
                <w:sz w:val="16"/>
              </w:rPr>
              <w:t>017</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54DA18FF" w14:textId="77777777" w:rsidR="00FC4888" w:rsidRDefault="000804A8">
            <w:pPr>
              <w:pStyle w:val="TableParagraph"/>
              <w:spacing w:before="0"/>
              <w:ind w:left="38" w:right="33"/>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4DFDC434" w14:textId="77777777" w:rsidR="00FC4888" w:rsidRDefault="000804A8">
            <w:pPr>
              <w:pStyle w:val="TableParagraph"/>
              <w:spacing w:before="0"/>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1B5CE95E" w14:textId="77777777" w:rsidR="00FC4888" w:rsidRDefault="000804A8">
            <w:pPr>
              <w:pStyle w:val="TableParagraph"/>
              <w:spacing w:before="0"/>
              <w:rPr>
                <w:sz w:val="16"/>
              </w:rPr>
            </w:pPr>
            <w:r>
              <w:rPr>
                <w:sz w:val="16"/>
              </w:rPr>
              <w:t>EASTERN</w:t>
            </w:r>
          </w:p>
        </w:tc>
      </w:tr>
      <w:tr w:rsidR="00FC4888" w14:paraId="27879EC0"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59519A6D" w14:textId="77777777" w:rsidR="00FC4888" w:rsidRDefault="000804A8">
            <w:pPr>
              <w:pStyle w:val="TableParagraph"/>
              <w:spacing w:before="0"/>
              <w:ind w:left="22"/>
              <w:rPr>
                <w:sz w:val="16"/>
              </w:rPr>
            </w:pPr>
            <w:r>
              <w:rPr>
                <w:sz w:val="16"/>
              </w:rPr>
              <w:t>PASSAMAQUODDY PLEASANT POINT</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2A9E1C45" w14:textId="77777777" w:rsidR="00FC4888" w:rsidRDefault="000804A8">
            <w:pPr>
              <w:pStyle w:val="TableParagraph"/>
              <w:spacing w:before="0"/>
              <w:ind w:left="106" w:right="101"/>
              <w:jc w:val="center"/>
              <w:rPr>
                <w:sz w:val="16"/>
              </w:rPr>
            </w:pPr>
            <w:r>
              <w:rPr>
                <w:sz w:val="16"/>
              </w:rPr>
              <w:t>015</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0EAF4049" w14:textId="77777777" w:rsidR="00FC4888" w:rsidRDefault="000804A8">
            <w:pPr>
              <w:pStyle w:val="TableParagraph"/>
              <w:spacing w:before="0"/>
              <w:ind w:left="38" w:right="33"/>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7441F35A" w14:textId="77777777" w:rsidR="00FC4888" w:rsidRDefault="000804A8">
            <w:pPr>
              <w:pStyle w:val="TableParagraph"/>
              <w:spacing w:before="0"/>
              <w:ind w:left="22"/>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2121C4CD" w14:textId="77777777" w:rsidR="00FC4888" w:rsidRDefault="000804A8">
            <w:pPr>
              <w:pStyle w:val="TableParagraph"/>
              <w:spacing w:before="0"/>
              <w:ind w:left="22"/>
              <w:rPr>
                <w:sz w:val="16"/>
              </w:rPr>
            </w:pPr>
            <w:r>
              <w:rPr>
                <w:sz w:val="16"/>
              </w:rPr>
              <w:t>EASTERN</w:t>
            </w:r>
          </w:p>
        </w:tc>
      </w:tr>
    </w:tbl>
    <w:p w14:paraId="18E20105" w14:textId="77777777" w:rsidR="00FC4888" w:rsidRDefault="00FC4888">
      <w:pPr>
        <w:rPr>
          <w:sz w:val="16"/>
        </w:rPr>
        <w:sectPr w:rsidR="00FC4888">
          <w:headerReference w:type="even" r:id="rId323"/>
          <w:headerReference w:type="default" r:id="rId324"/>
          <w:footerReference w:type="even" r:id="rId325"/>
          <w:pgSz w:w="15840" w:h="12240" w:orient="landscape"/>
          <w:pgMar w:top="900" w:right="1380" w:bottom="280" w:left="900" w:header="442" w:footer="0" w:gutter="0"/>
          <w:cols w:space="720"/>
        </w:sectPr>
      </w:pPr>
    </w:p>
    <w:p w14:paraId="314DEB6B"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3BFAE75B" w14:textId="77777777">
        <w:trPr>
          <w:trHeight w:hRule="exact" w:val="221"/>
        </w:trPr>
        <w:tc>
          <w:tcPr>
            <w:tcW w:w="4217" w:type="dxa"/>
            <w:tcBorders>
              <w:bottom w:val="single" w:sz="8" w:space="0" w:color="8A6F45"/>
            </w:tcBorders>
            <w:shd w:val="clear" w:color="auto" w:fill="C1C1C1"/>
          </w:tcPr>
          <w:p w14:paraId="154D301B"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8A6F45"/>
            </w:tcBorders>
            <w:shd w:val="clear" w:color="auto" w:fill="C1C1C1"/>
          </w:tcPr>
          <w:p w14:paraId="4D3B332E"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8A6F45"/>
            </w:tcBorders>
            <w:shd w:val="clear" w:color="auto" w:fill="C1C1C1"/>
          </w:tcPr>
          <w:p w14:paraId="73274E77"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8A6F45"/>
            </w:tcBorders>
            <w:shd w:val="clear" w:color="auto" w:fill="C1C1C1"/>
          </w:tcPr>
          <w:p w14:paraId="45FA1481"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8A6F45"/>
            </w:tcBorders>
            <w:shd w:val="clear" w:color="auto" w:fill="C1C1C1"/>
          </w:tcPr>
          <w:p w14:paraId="25F17AA6" w14:textId="77777777" w:rsidR="00FC4888" w:rsidRDefault="000804A8">
            <w:pPr>
              <w:pStyle w:val="TableParagraph"/>
              <w:ind w:left="324"/>
              <w:rPr>
                <w:b/>
                <w:sz w:val="16"/>
              </w:rPr>
            </w:pPr>
            <w:r>
              <w:rPr>
                <w:b/>
                <w:sz w:val="16"/>
              </w:rPr>
              <w:t>REGIONAL OFFICE</w:t>
            </w:r>
          </w:p>
        </w:tc>
      </w:tr>
      <w:tr w:rsidR="00FC4888" w14:paraId="3BA1BC19"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238A589D" w14:textId="77777777" w:rsidR="00FC4888" w:rsidRDefault="000804A8">
            <w:pPr>
              <w:pStyle w:val="TableParagraph"/>
              <w:rPr>
                <w:sz w:val="16"/>
              </w:rPr>
            </w:pPr>
            <w:r>
              <w:rPr>
                <w:sz w:val="16"/>
              </w:rPr>
              <w:t>PENOBSCOT</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0D764E9D" w14:textId="77777777" w:rsidR="00FC4888" w:rsidRDefault="000804A8">
            <w:pPr>
              <w:pStyle w:val="TableParagraph"/>
              <w:ind w:left="106" w:right="102"/>
              <w:jc w:val="center"/>
              <w:rPr>
                <w:sz w:val="16"/>
              </w:rPr>
            </w:pPr>
            <w:r>
              <w:rPr>
                <w:sz w:val="16"/>
              </w:rPr>
              <w:t>018</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0EB28CC5" w14:textId="77777777" w:rsidR="00FC4888" w:rsidRDefault="000804A8">
            <w:pPr>
              <w:pStyle w:val="TableParagraph"/>
              <w:ind w:left="38" w:right="34"/>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72CF09BA" w14:textId="77777777" w:rsidR="00FC4888" w:rsidRDefault="000804A8">
            <w:pPr>
              <w:pStyle w:val="TableParagraph"/>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0BB50C33" w14:textId="77777777" w:rsidR="00FC4888" w:rsidRDefault="000804A8">
            <w:pPr>
              <w:pStyle w:val="TableParagraph"/>
              <w:rPr>
                <w:sz w:val="16"/>
              </w:rPr>
            </w:pPr>
            <w:r>
              <w:rPr>
                <w:sz w:val="16"/>
              </w:rPr>
              <w:t>EASTERN</w:t>
            </w:r>
          </w:p>
        </w:tc>
      </w:tr>
      <w:tr w:rsidR="00FC4888" w14:paraId="1E247D07"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46B9CE11" w14:textId="77777777" w:rsidR="00FC4888" w:rsidRDefault="000804A8">
            <w:pPr>
              <w:pStyle w:val="TableParagraph"/>
              <w:rPr>
                <w:sz w:val="16"/>
              </w:rPr>
            </w:pPr>
            <w:r>
              <w:rPr>
                <w:sz w:val="16"/>
              </w:rPr>
              <w:t>POARCH BAND OF CREEK INDIANS</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61234AD9" w14:textId="77777777" w:rsidR="00FC4888" w:rsidRDefault="000804A8">
            <w:pPr>
              <w:pStyle w:val="TableParagraph"/>
              <w:ind w:left="106" w:right="102"/>
              <w:jc w:val="center"/>
              <w:rPr>
                <w:sz w:val="16"/>
              </w:rPr>
            </w:pPr>
            <w:r>
              <w:rPr>
                <w:sz w:val="16"/>
              </w:rPr>
              <w:t>043</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21FB5D85" w14:textId="77777777" w:rsidR="00FC4888" w:rsidRDefault="000804A8">
            <w:pPr>
              <w:pStyle w:val="TableParagraph"/>
              <w:ind w:left="38" w:right="34"/>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433F865E" w14:textId="77777777" w:rsidR="00FC4888" w:rsidRDefault="000804A8">
            <w:pPr>
              <w:pStyle w:val="TableParagraph"/>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77128FD3" w14:textId="77777777" w:rsidR="00FC4888" w:rsidRDefault="000804A8">
            <w:pPr>
              <w:pStyle w:val="TableParagraph"/>
              <w:rPr>
                <w:sz w:val="16"/>
              </w:rPr>
            </w:pPr>
            <w:r>
              <w:rPr>
                <w:sz w:val="16"/>
              </w:rPr>
              <w:t>EASTERN</w:t>
            </w:r>
          </w:p>
        </w:tc>
      </w:tr>
      <w:tr w:rsidR="00FC4888" w14:paraId="3E8BCEAD"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78DD3441" w14:textId="77777777" w:rsidR="00FC4888" w:rsidRDefault="000804A8">
            <w:pPr>
              <w:pStyle w:val="TableParagraph"/>
              <w:rPr>
                <w:sz w:val="16"/>
              </w:rPr>
            </w:pPr>
            <w:r>
              <w:rPr>
                <w:sz w:val="16"/>
              </w:rPr>
              <w:t>SENECA</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592AA317" w14:textId="77777777" w:rsidR="00FC4888" w:rsidRDefault="000804A8">
            <w:pPr>
              <w:pStyle w:val="TableParagraph"/>
              <w:ind w:left="106" w:right="102"/>
              <w:jc w:val="center"/>
              <w:rPr>
                <w:sz w:val="16"/>
              </w:rPr>
            </w:pPr>
            <w:r>
              <w:rPr>
                <w:sz w:val="16"/>
              </w:rPr>
              <w:t>012</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53BF7E66" w14:textId="77777777" w:rsidR="00FC4888" w:rsidRDefault="000804A8">
            <w:pPr>
              <w:pStyle w:val="TableParagraph"/>
              <w:ind w:left="38" w:right="34"/>
              <w:jc w:val="center"/>
              <w:rPr>
                <w:sz w:val="16"/>
              </w:rPr>
            </w:pPr>
            <w:r>
              <w:rPr>
                <w:sz w:val="16"/>
              </w:rPr>
              <w:t>S 51</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7460EF1C" w14:textId="77777777" w:rsidR="00FC4888" w:rsidRDefault="000804A8">
            <w:pPr>
              <w:pStyle w:val="TableParagraph"/>
              <w:rPr>
                <w:sz w:val="16"/>
              </w:rPr>
            </w:pPr>
            <w:r>
              <w:rPr>
                <w:sz w:val="16"/>
              </w:rPr>
              <w:t>NEW YORK LIAISON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45C20021" w14:textId="77777777" w:rsidR="00FC4888" w:rsidRDefault="000804A8">
            <w:pPr>
              <w:pStyle w:val="TableParagraph"/>
              <w:rPr>
                <w:sz w:val="16"/>
              </w:rPr>
            </w:pPr>
            <w:r>
              <w:rPr>
                <w:sz w:val="16"/>
              </w:rPr>
              <w:t>EASTERN</w:t>
            </w:r>
          </w:p>
        </w:tc>
      </w:tr>
      <w:tr w:rsidR="00FC4888" w14:paraId="774EB5D1"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148490C7" w14:textId="77777777" w:rsidR="00FC4888" w:rsidRDefault="000804A8">
            <w:pPr>
              <w:pStyle w:val="TableParagraph"/>
              <w:rPr>
                <w:sz w:val="16"/>
              </w:rPr>
            </w:pPr>
            <w:r>
              <w:rPr>
                <w:sz w:val="16"/>
              </w:rPr>
              <w:t>ST. REGIS (MOHAWK)</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3CB2D22C" w14:textId="77777777" w:rsidR="00FC4888" w:rsidRDefault="000804A8">
            <w:pPr>
              <w:pStyle w:val="TableParagraph"/>
              <w:ind w:left="106" w:right="102"/>
              <w:jc w:val="center"/>
              <w:rPr>
                <w:sz w:val="16"/>
              </w:rPr>
            </w:pPr>
            <w:r>
              <w:rPr>
                <w:sz w:val="16"/>
              </w:rPr>
              <w:t>007</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3335BE72" w14:textId="77777777" w:rsidR="00FC4888" w:rsidRDefault="000804A8">
            <w:pPr>
              <w:pStyle w:val="TableParagraph"/>
              <w:ind w:left="38" w:right="34"/>
              <w:jc w:val="center"/>
              <w:rPr>
                <w:sz w:val="16"/>
              </w:rPr>
            </w:pPr>
            <w:r>
              <w:rPr>
                <w:sz w:val="16"/>
              </w:rPr>
              <w:t>S 51</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2FD7FACD" w14:textId="77777777" w:rsidR="00FC4888" w:rsidRDefault="000804A8">
            <w:pPr>
              <w:pStyle w:val="TableParagraph"/>
              <w:rPr>
                <w:sz w:val="16"/>
              </w:rPr>
            </w:pPr>
            <w:r>
              <w:rPr>
                <w:sz w:val="16"/>
              </w:rPr>
              <w:t>NEW YORK LIAISON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0BBD46B8" w14:textId="77777777" w:rsidR="00FC4888" w:rsidRDefault="000804A8">
            <w:pPr>
              <w:pStyle w:val="TableParagraph"/>
              <w:rPr>
                <w:sz w:val="16"/>
              </w:rPr>
            </w:pPr>
            <w:r>
              <w:rPr>
                <w:sz w:val="16"/>
              </w:rPr>
              <w:t>EASTERN</w:t>
            </w:r>
          </w:p>
        </w:tc>
      </w:tr>
      <w:tr w:rsidR="00FC4888" w14:paraId="767FF614"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21A1FCE0" w14:textId="77777777" w:rsidR="00FC4888" w:rsidRDefault="000804A8">
            <w:pPr>
              <w:pStyle w:val="TableParagraph"/>
              <w:rPr>
                <w:sz w:val="16"/>
              </w:rPr>
            </w:pPr>
            <w:r>
              <w:rPr>
                <w:sz w:val="16"/>
              </w:rPr>
              <w:t>TAMIANI TRAIL GROUP (INGRAHAM</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5E6EF138" w14:textId="77777777" w:rsidR="00FC4888" w:rsidRDefault="000804A8">
            <w:pPr>
              <w:pStyle w:val="TableParagraph"/>
              <w:ind w:left="106" w:right="101"/>
              <w:jc w:val="center"/>
              <w:rPr>
                <w:sz w:val="16"/>
              </w:rPr>
            </w:pPr>
            <w:r>
              <w:rPr>
                <w:sz w:val="16"/>
              </w:rPr>
              <w:t>024</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6128D4FF" w14:textId="77777777" w:rsidR="00FC4888" w:rsidRDefault="000804A8">
            <w:pPr>
              <w:pStyle w:val="TableParagraph"/>
              <w:ind w:left="38" w:right="33"/>
              <w:jc w:val="center"/>
              <w:rPr>
                <w:sz w:val="16"/>
              </w:rPr>
            </w:pPr>
            <w:r>
              <w:rPr>
                <w:sz w:val="16"/>
              </w:rPr>
              <w:t>S 53</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76802ACD" w14:textId="77777777" w:rsidR="00FC4888" w:rsidRDefault="000804A8">
            <w:pPr>
              <w:pStyle w:val="TableParagraph"/>
              <w:ind w:left="22"/>
              <w:rPr>
                <w:sz w:val="16"/>
              </w:rPr>
            </w:pPr>
            <w:r>
              <w:rPr>
                <w:sz w:val="16"/>
              </w:rPr>
              <w:t>SEMINOLE AGENCY</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2DF6F774" w14:textId="77777777" w:rsidR="00FC4888" w:rsidRDefault="000804A8">
            <w:pPr>
              <w:pStyle w:val="TableParagraph"/>
              <w:rPr>
                <w:sz w:val="16"/>
              </w:rPr>
            </w:pPr>
            <w:r>
              <w:rPr>
                <w:sz w:val="16"/>
              </w:rPr>
              <w:t>EASTERN</w:t>
            </w:r>
          </w:p>
        </w:tc>
      </w:tr>
      <w:tr w:rsidR="00FC4888" w14:paraId="53ADC3A4"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26104E69" w14:textId="77777777" w:rsidR="00FC4888" w:rsidRDefault="000804A8">
            <w:pPr>
              <w:pStyle w:val="TableParagraph"/>
              <w:rPr>
                <w:sz w:val="16"/>
              </w:rPr>
            </w:pPr>
            <w:r>
              <w:rPr>
                <w:sz w:val="16"/>
              </w:rPr>
              <w:t>TONAWANDA</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5A9CD069" w14:textId="77777777" w:rsidR="00FC4888" w:rsidRDefault="000804A8">
            <w:pPr>
              <w:pStyle w:val="TableParagraph"/>
              <w:ind w:left="106" w:right="101"/>
              <w:jc w:val="center"/>
              <w:rPr>
                <w:sz w:val="16"/>
              </w:rPr>
            </w:pPr>
            <w:r>
              <w:rPr>
                <w:sz w:val="16"/>
              </w:rPr>
              <w:t>008</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4CF423CF" w14:textId="77777777" w:rsidR="00FC4888" w:rsidRDefault="000804A8">
            <w:pPr>
              <w:pStyle w:val="TableParagraph"/>
              <w:ind w:left="38" w:right="33"/>
              <w:jc w:val="center"/>
              <w:rPr>
                <w:sz w:val="16"/>
              </w:rPr>
            </w:pPr>
            <w:r>
              <w:rPr>
                <w:sz w:val="16"/>
              </w:rPr>
              <w:t>S 51</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4D0EA9F8" w14:textId="77777777" w:rsidR="00FC4888" w:rsidRDefault="000804A8">
            <w:pPr>
              <w:pStyle w:val="TableParagraph"/>
              <w:rPr>
                <w:sz w:val="16"/>
              </w:rPr>
            </w:pPr>
            <w:r>
              <w:rPr>
                <w:sz w:val="16"/>
              </w:rPr>
              <w:t>NEW YORK LIAISON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469B6CE7" w14:textId="77777777" w:rsidR="00FC4888" w:rsidRDefault="000804A8">
            <w:pPr>
              <w:pStyle w:val="TableParagraph"/>
              <w:rPr>
                <w:sz w:val="16"/>
              </w:rPr>
            </w:pPr>
            <w:r>
              <w:rPr>
                <w:sz w:val="16"/>
              </w:rPr>
              <w:t>EASTERN</w:t>
            </w:r>
          </w:p>
        </w:tc>
      </w:tr>
      <w:tr w:rsidR="00FC4888" w14:paraId="6489930B"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4C374FBB" w14:textId="77777777" w:rsidR="00FC4888" w:rsidRDefault="000804A8">
            <w:pPr>
              <w:pStyle w:val="TableParagraph"/>
              <w:rPr>
                <w:sz w:val="16"/>
              </w:rPr>
            </w:pPr>
            <w:r>
              <w:rPr>
                <w:sz w:val="16"/>
              </w:rPr>
              <w:t>TUNICA‐BILOXI</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00FA9B05" w14:textId="77777777" w:rsidR="00FC4888" w:rsidRDefault="000804A8">
            <w:pPr>
              <w:pStyle w:val="TableParagraph"/>
              <w:ind w:left="106" w:right="102"/>
              <w:jc w:val="center"/>
              <w:rPr>
                <w:sz w:val="16"/>
              </w:rPr>
            </w:pPr>
            <w:r>
              <w:rPr>
                <w:sz w:val="16"/>
              </w:rPr>
              <w:t>044</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2919B961" w14:textId="77777777" w:rsidR="00FC4888" w:rsidRDefault="000804A8">
            <w:pPr>
              <w:pStyle w:val="TableParagraph"/>
              <w:ind w:left="38" w:right="34"/>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5AE9784F" w14:textId="77777777" w:rsidR="00FC4888" w:rsidRDefault="000804A8">
            <w:pPr>
              <w:pStyle w:val="TableParagraph"/>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49B94B46" w14:textId="77777777" w:rsidR="00FC4888" w:rsidRDefault="000804A8">
            <w:pPr>
              <w:pStyle w:val="TableParagraph"/>
              <w:rPr>
                <w:sz w:val="16"/>
              </w:rPr>
            </w:pPr>
            <w:r>
              <w:rPr>
                <w:sz w:val="16"/>
              </w:rPr>
              <w:t>EASTERN</w:t>
            </w:r>
          </w:p>
        </w:tc>
      </w:tr>
      <w:tr w:rsidR="00FC4888" w14:paraId="28B77E58"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0CDB0C4D" w14:textId="77777777" w:rsidR="00FC4888" w:rsidRDefault="000804A8">
            <w:pPr>
              <w:pStyle w:val="TableParagraph"/>
              <w:rPr>
                <w:sz w:val="16"/>
              </w:rPr>
            </w:pPr>
            <w:r>
              <w:rPr>
                <w:sz w:val="16"/>
              </w:rPr>
              <w:t>TUSCARORA</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4A73B0C0" w14:textId="77777777" w:rsidR="00FC4888" w:rsidRDefault="000804A8">
            <w:pPr>
              <w:pStyle w:val="TableParagraph"/>
              <w:ind w:left="106" w:right="102"/>
              <w:jc w:val="center"/>
              <w:rPr>
                <w:sz w:val="16"/>
              </w:rPr>
            </w:pPr>
            <w:r>
              <w:rPr>
                <w:sz w:val="16"/>
              </w:rPr>
              <w:t>009</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53509A3A" w14:textId="77777777" w:rsidR="00FC4888" w:rsidRDefault="000804A8">
            <w:pPr>
              <w:pStyle w:val="TableParagraph"/>
              <w:ind w:left="38" w:right="34"/>
              <w:jc w:val="center"/>
              <w:rPr>
                <w:sz w:val="16"/>
              </w:rPr>
            </w:pPr>
            <w:r>
              <w:rPr>
                <w:sz w:val="16"/>
              </w:rPr>
              <w:t>S 51</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56399329" w14:textId="77777777" w:rsidR="00FC4888" w:rsidRDefault="000804A8">
            <w:pPr>
              <w:pStyle w:val="TableParagraph"/>
              <w:rPr>
                <w:sz w:val="16"/>
              </w:rPr>
            </w:pPr>
            <w:r>
              <w:rPr>
                <w:sz w:val="16"/>
              </w:rPr>
              <w:t>NEW YORK LIAISON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79CF81E7" w14:textId="77777777" w:rsidR="00FC4888" w:rsidRDefault="000804A8">
            <w:pPr>
              <w:pStyle w:val="TableParagraph"/>
              <w:rPr>
                <w:sz w:val="16"/>
              </w:rPr>
            </w:pPr>
            <w:r>
              <w:rPr>
                <w:sz w:val="16"/>
              </w:rPr>
              <w:t>EASTERN</w:t>
            </w:r>
          </w:p>
        </w:tc>
      </w:tr>
      <w:tr w:rsidR="00FC4888" w14:paraId="222B0ABB"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E2D7C4"/>
          </w:tcPr>
          <w:p w14:paraId="2276C086" w14:textId="77777777" w:rsidR="00FC4888" w:rsidRDefault="000804A8">
            <w:pPr>
              <w:pStyle w:val="TableParagraph"/>
              <w:rPr>
                <w:sz w:val="16"/>
              </w:rPr>
            </w:pPr>
            <w:r>
              <w:rPr>
                <w:sz w:val="16"/>
              </w:rPr>
              <w:t>WAMPANOAG RES. OF GAY HEAD</w:t>
            </w:r>
          </w:p>
        </w:tc>
        <w:tc>
          <w:tcPr>
            <w:tcW w:w="1042" w:type="dxa"/>
            <w:tcBorders>
              <w:top w:val="single" w:sz="8" w:space="0" w:color="8A6F45"/>
              <w:left w:val="single" w:sz="8" w:space="0" w:color="8A6F45"/>
              <w:bottom w:val="single" w:sz="8" w:space="0" w:color="8A6F45"/>
              <w:right w:val="single" w:sz="8" w:space="0" w:color="8A6F45"/>
            </w:tcBorders>
            <w:shd w:val="clear" w:color="auto" w:fill="E2D7C4"/>
          </w:tcPr>
          <w:p w14:paraId="40C4A441" w14:textId="77777777" w:rsidR="00FC4888" w:rsidRDefault="000804A8">
            <w:pPr>
              <w:pStyle w:val="TableParagraph"/>
              <w:ind w:left="106" w:right="102"/>
              <w:jc w:val="center"/>
              <w:rPr>
                <w:sz w:val="16"/>
              </w:rPr>
            </w:pPr>
            <w:r>
              <w:rPr>
                <w:sz w:val="16"/>
              </w:rPr>
              <w:t>030</w:t>
            </w:r>
          </w:p>
        </w:tc>
        <w:tc>
          <w:tcPr>
            <w:tcW w:w="1411" w:type="dxa"/>
            <w:tcBorders>
              <w:top w:val="single" w:sz="8" w:space="0" w:color="8A6F45"/>
              <w:left w:val="single" w:sz="8" w:space="0" w:color="8A6F45"/>
              <w:bottom w:val="single" w:sz="8" w:space="0" w:color="8A6F45"/>
              <w:right w:val="single" w:sz="8" w:space="0" w:color="8A6F45"/>
            </w:tcBorders>
            <w:shd w:val="clear" w:color="auto" w:fill="E2D7C4"/>
          </w:tcPr>
          <w:p w14:paraId="52DE27B4" w14:textId="77777777" w:rsidR="00FC4888" w:rsidRDefault="000804A8">
            <w:pPr>
              <w:pStyle w:val="TableParagraph"/>
              <w:ind w:left="38" w:right="34"/>
              <w:jc w:val="center"/>
              <w:rPr>
                <w:sz w:val="16"/>
              </w:rPr>
            </w:pPr>
            <w:r>
              <w:rPr>
                <w:sz w:val="16"/>
              </w:rPr>
              <w:t>S 00</w:t>
            </w:r>
          </w:p>
        </w:tc>
        <w:tc>
          <w:tcPr>
            <w:tcW w:w="3998" w:type="dxa"/>
            <w:tcBorders>
              <w:top w:val="single" w:sz="8" w:space="0" w:color="8A6F45"/>
              <w:left w:val="single" w:sz="8" w:space="0" w:color="8A6F45"/>
              <w:bottom w:val="single" w:sz="8" w:space="0" w:color="8A6F45"/>
              <w:right w:val="single" w:sz="8" w:space="0" w:color="8A6F45"/>
            </w:tcBorders>
            <w:shd w:val="clear" w:color="auto" w:fill="E2D7C4"/>
          </w:tcPr>
          <w:p w14:paraId="2FA61948" w14:textId="77777777" w:rsidR="00FC4888" w:rsidRDefault="000804A8">
            <w:pPr>
              <w:pStyle w:val="TableParagraph"/>
              <w:rPr>
                <w:sz w:val="16"/>
              </w:rPr>
            </w:pPr>
            <w:r>
              <w:rPr>
                <w:sz w:val="16"/>
              </w:rPr>
              <w:t>EASTERN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E2D7C4"/>
          </w:tcPr>
          <w:p w14:paraId="1224A06C" w14:textId="77777777" w:rsidR="00FC4888" w:rsidRDefault="000804A8">
            <w:pPr>
              <w:pStyle w:val="TableParagraph"/>
              <w:rPr>
                <w:sz w:val="16"/>
              </w:rPr>
            </w:pPr>
            <w:r>
              <w:rPr>
                <w:sz w:val="16"/>
              </w:rPr>
              <w:t>EASTERN</w:t>
            </w:r>
          </w:p>
        </w:tc>
      </w:tr>
      <w:tr w:rsidR="00FC4888" w14:paraId="56747C8B"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684763F3" w14:textId="77777777" w:rsidR="00FC4888" w:rsidRDefault="000804A8">
            <w:pPr>
              <w:pStyle w:val="TableParagraph"/>
              <w:rPr>
                <w:sz w:val="16"/>
              </w:rPr>
            </w:pPr>
            <w:r>
              <w:rPr>
                <w:sz w:val="16"/>
              </w:rPr>
              <w:t>ALABAMA QUASSARTE CREEK (FCT)</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15D24E13" w14:textId="77777777" w:rsidR="00FC4888" w:rsidRDefault="000804A8">
            <w:pPr>
              <w:pStyle w:val="TableParagraph"/>
              <w:ind w:left="106" w:right="102"/>
              <w:jc w:val="center"/>
              <w:rPr>
                <w:sz w:val="16"/>
              </w:rPr>
            </w:pPr>
            <w:r>
              <w:rPr>
                <w:sz w:val="16"/>
              </w:rPr>
              <w:t>901</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4009FEDA" w14:textId="77777777" w:rsidR="00FC4888" w:rsidRDefault="000804A8">
            <w:pPr>
              <w:pStyle w:val="TableParagraph"/>
              <w:ind w:left="37"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5A82C3C4"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659D167C" w14:textId="77777777" w:rsidR="00FC4888" w:rsidRDefault="000804A8">
            <w:pPr>
              <w:pStyle w:val="TableParagraph"/>
              <w:rPr>
                <w:sz w:val="16"/>
              </w:rPr>
            </w:pPr>
            <w:r>
              <w:rPr>
                <w:sz w:val="16"/>
              </w:rPr>
              <w:t>EASTERN OKLAHOMA</w:t>
            </w:r>
          </w:p>
        </w:tc>
      </w:tr>
      <w:tr w:rsidR="00FC4888" w14:paraId="2789FAB2"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4DDAD71B" w14:textId="77777777" w:rsidR="00FC4888" w:rsidRDefault="000804A8">
            <w:pPr>
              <w:pStyle w:val="TableParagraph"/>
              <w:rPr>
                <w:sz w:val="16"/>
              </w:rPr>
            </w:pPr>
            <w:r>
              <w:rPr>
                <w:sz w:val="16"/>
              </w:rPr>
              <w:t xml:space="preserve">ARKANSAS </w:t>
            </w:r>
            <w:proofErr w:type="gramStart"/>
            <w:r>
              <w:rPr>
                <w:sz w:val="16"/>
              </w:rPr>
              <w:t>RIVER BED</w:t>
            </w:r>
            <w:proofErr w:type="gramEnd"/>
            <w:r>
              <w:rPr>
                <w:sz w:val="16"/>
              </w:rPr>
              <w:t xml:space="preserve"> (CHEROKEE,</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5F7B1540" w14:textId="77777777" w:rsidR="00FC4888" w:rsidRDefault="000804A8">
            <w:pPr>
              <w:pStyle w:val="TableParagraph"/>
              <w:ind w:left="106" w:right="102"/>
              <w:jc w:val="center"/>
              <w:rPr>
                <w:sz w:val="16"/>
              </w:rPr>
            </w:pPr>
            <w:r>
              <w:rPr>
                <w:sz w:val="16"/>
              </w:rPr>
              <w:t>915</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0FEB2E6A" w14:textId="77777777" w:rsidR="00FC4888" w:rsidRDefault="000804A8">
            <w:pPr>
              <w:pStyle w:val="TableParagraph"/>
              <w:ind w:left="37"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4C605D24"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27E2169B" w14:textId="77777777" w:rsidR="00FC4888" w:rsidRDefault="000804A8">
            <w:pPr>
              <w:pStyle w:val="TableParagraph"/>
              <w:rPr>
                <w:sz w:val="16"/>
              </w:rPr>
            </w:pPr>
            <w:r>
              <w:rPr>
                <w:sz w:val="16"/>
              </w:rPr>
              <w:t>EASTERN OKLAHOMA</w:t>
            </w:r>
          </w:p>
        </w:tc>
      </w:tr>
      <w:tr w:rsidR="00FC4888" w14:paraId="706CBD9C"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736355F4" w14:textId="77777777" w:rsidR="00FC4888" w:rsidRDefault="000804A8">
            <w:pPr>
              <w:pStyle w:val="TableParagraph"/>
              <w:rPr>
                <w:sz w:val="16"/>
              </w:rPr>
            </w:pPr>
            <w:r>
              <w:rPr>
                <w:sz w:val="16"/>
              </w:rPr>
              <w:t>BAXTER SPRINGS ‐ KS</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44E562EF" w14:textId="77777777" w:rsidR="00FC4888" w:rsidRDefault="000804A8">
            <w:pPr>
              <w:pStyle w:val="TableParagraph"/>
              <w:ind w:left="106" w:right="105"/>
              <w:jc w:val="center"/>
              <w:rPr>
                <w:sz w:val="16"/>
              </w:rPr>
            </w:pPr>
            <w:r>
              <w:rPr>
                <w:sz w:val="16"/>
              </w:rPr>
              <w:t>8S6</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2F1136E1"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4273173A"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544EDC78" w14:textId="77777777" w:rsidR="00FC4888" w:rsidRDefault="000804A8">
            <w:pPr>
              <w:pStyle w:val="TableParagraph"/>
              <w:rPr>
                <w:sz w:val="16"/>
              </w:rPr>
            </w:pPr>
            <w:r>
              <w:rPr>
                <w:sz w:val="16"/>
              </w:rPr>
              <w:t>EASTERN OKLAHOMA</w:t>
            </w:r>
          </w:p>
        </w:tc>
      </w:tr>
      <w:tr w:rsidR="00FC4888" w14:paraId="54555F3A"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16B2F798" w14:textId="77777777" w:rsidR="00FC4888" w:rsidRDefault="000804A8">
            <w:pPr>
              <w:pStyle w:val="TableParagraph"/>
              <w:rPr>
                <w:sz w:val="16"/>
              </w:rPr>
            </w:pPr>
            <w:r>
              <w:rPr>
                <w:sz w:val="16"/>
              </w:rPr>
              <w:t>CARTER DORMITORY ‐ OK</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6AD147AD" w14:textId="77777777" w:rsidR="00FC4888" w:rsidRDefault="000804A8">
            <w:pPr>
              <w:pStyle w:val="TableParagraph"/>
              <w:ind w:left="106" w:right="102"/>
              <w:jc w:val="center"/>
              <w:rPr>
                <w:sz w:val="16"/>
              </w:rPr>
            </w:pPr>
            <w:r>
              <w:rPr>
                <w:sz w:val="16"/>
              </w:rPr>
              <w:t>085</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79B7A04B" w14:textId="77777777" w:rsidR="00FC4888" w:rsidRDefault="000804A8">
            <w:pPr>
              <w:pStyle w:val="TableParagraph"/>
              <w:ind w:left="37"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148D658B"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0F7D488F" w14:textId="77777777" w:rsidR="00FC4888" w:rsidRDefault="000804A8">
            <w:pPr>
              <w:pStyle w:val="TableParagraph"/>
              <w:rPr>
                <w:sz w:val="16"/>
              </w:rPr>
            </w:pPr>
            <w:r>
              <w:rPr>
                <w:sz w:val="16"/>
              </w:rPr>
              <w:t>EASTERN OKLAHOMA</w:t>
            </w:r>
          </w:p>
        </w:tc>
      </w:tr>
      <w:tr w:rsidR="00FC4888" w14:paraId="1E0CF0A8"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6A3326A2" w14:textId="77777777" w:rsidR="00FC4888" w:rsidRDefault="000804A8">
            <w:pPr>
              <w:pStyle w:val="TableParagraph"/>
              <w:rPr>
                <w:sz w:val="16"/>
              </w:rPr>
            </w:pPr>
            <w:r>
              <w:rPr>
                <w:sz w:val="16"/>
              </w:rPr>
              <w:t>CHEROKEE SHAWNEE</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475E0AA4" w14:textId="77777777" w:rsidR="00FC4888" w:rsidRDefault="000804A8">
            <w:pPr>
              <w:pStyle w:val="TableParagraph"/>
              <w:ind w:left="106" w:right="102"/>
              <w:jc w:val="center"/>
              <w:rPr>
                <w:sz w:val="16"/>
              </w:rPr>
            </w:pPr>
            <w:r>
              <w:rPr>
                <w:sz w:val="16"/>
              </w:rPr>
              <w:t>911</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7DCAFDBB" w14:textId="77777777" w:rsidR="00FC4888" w:rsidRDefault="000804A8">
            <w:pPr>
              <w:pStyle w:val="TableParagraph"/>
              <w:ind w:left="37"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6F74EC10"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739108D6" w14:textId="77777777" w:rsidR="00FC4888" w:rsidRDefault="000804A8">
            <w:pPr>
              <w:pStyle w:val="TableParagraph"/>
              <w:rPr>
                <w:sz w:val="16"/>
              </w:rPr>
            </w:pPr>
            <w:r>
              <w:rPr>
                <w:sz w:val="16"/>
              </w:rPr>
              <w:t>EASTERN OKLAHOMA</w:t>
            </w:r>
          </w:p>
        </w:tc>
      </w:tr>
      <w:tr w:rsidR="00FC4888" w14:paraId="09D7E10B"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71791AB2" w14:textId="77777777" w:rsidR="00FC4888" w:rsidRDefault="000804A8">
            <w:pPr>
              <w:pStyle w:val="TableParagraph"/>
              <w:rPr>
                <w:sz w:val="16"/>
              </w:rPr>
            </w:pPr>
            <w:r>
              <w:rPr>
                <w:sz w:val="16"/>
              </w:rPr>
              <w:t>COMMERCE ‐ OK</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4E020B4F" w14:textId="77777777" w:rsidR="00FC4888" w:rsidRDefault="000804A8">
            <w:pPr>
              <w:pStyle w:val="TableParagraph"/>
              <w:ind w:left="106" w:right="103"/>
              <w:jc w:val="center"/>
              <w:rPr>
                <w:sz w:val="16"/>
              </w:rPr>
            </w:pPr>
            <w:r>
              <w:rPr>
                <w:sz w:val="16"/>
              </w:rPr>
              <w:t>9C4</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3F78BE39" w14:textId="77777777" w:rsidR="00FC4888" w:rsidRDefault="000804A8">
            <w:pPr>
              <w:pStyle w:val="TableParagraph"/>
              <w:ind w:left="36"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16267976"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5D0E54CB" w14:textId="77777777" w:rsidR="00FC4888" w:rsidRDefault="000804A8">
            <w:pPr>
              <w:pStyle w:val="TableParagraph"/>
              <w:rPr>
                <w:sz w:val="16"/>
              </w:rPr>
            </w:pPr>
            <w:r>
              <w:rPr>
                <w:sz w:val="16"/>
              </w:rPr>
              <w:t>EASTERN OKLAHOMA</w:t>
            </w:r>
          </w:p>
        </w:tc>
      </w:tr>
      <w:tr w:rsidR="00FC4888" w14:paraId="34FC883D"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39E108B0" w14:textId="77777777" w:rsidR="00FC4888" w:rsidRDefault="000804A8">
            <w:pPr>
              <w:pStyle w:val="TableParagraph"/>
              <w:rPr>
                <w:sz w:val="16"/>
              </w:rPr>
            </w:pPr>
            <w:r>
              <w:rPr>
                <w:sz w:val="16"/>
              </w:rPr>
              <w:t>EASTERN CREEK</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0917096E" w14:textId="77777777" w:rsidR="00FC4888" w:rsidRDefault="000804A8">
            <w:pPr>
              <w:pStyle w:val="TableParagraph"/>
              <w:ind w:left="106" w:right="102"/>
              <w:jc w:val="center"/>
              <w:rPr>
                <w:sz w:val="16"/>
              </w:rPr>
            </w:pPr>
            <w:r>
              <w:rPr>
                <w:sz w:val="16"/>
              </w:rPr>
              <w:t>912</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53D16AFF" w14:textId="77777777" w:rsidR="00FC4888" w:rsidRDefault="000804A8">
            <w:pPr>
              <w:pStyle w:val="TableParagraph"/>
              <w:ind w:left="37"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24028EA8"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11278A97" w14:textId="77777777" w:rsidR="00FC4888" w:rsidRDefault="000804A8">
            <w:pPr>
              <w:pStyle w:val="TableParagraph"/>
              <w:rPr>
                <w:sz w:val="16"/>
              </w:rPr>
            </w:pPr>
            <w:r>
              <w:rPr>
                <w:sz w:val="16"/>
              </w:rPr>
              <w:t>EASTERN OKLAHOMA</w:t>
            </w:r>
          </w:p>
        </w:tc>
      </w:tr>
      <w:tr w:rsidR="00FC4888" w14:paraId="17280B77"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57036DA4" w14:textId="77777777" w:rsidR="00FC4888" w:rsidRDefault="000804A8">
            <w:pPr>
              <w:pStyle w:val="TableParagraph"/>
              <w:rPr>
                <w:sz w:val="16"/>
              </w:rPr>
            </w:pPr>
            <w:r>
              <w:rPr>
                <w:sz w:val="16"/>
              </w:rPr>
              <w:t>EASTERN SHAWNEE</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3992127B" w14:textId="77777777" w:rsidR="00FC4888" w:rsidRDefault="000804A8">
            <w:pPr>
              <w:pStyle w:val="TableParagraph"/>
              <w:ind w:left="106" w:right="102"/>
              <w:jc w:val="center"/>
              <w:rPr>
                <w:sz w:val="16"/>
              </w:rPr>
            </w:pPr>
            <w:r>
              <w:rPr>
                <w:sz w:val="16"/>
              </w:rPr>
              <w:t>921</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33DBD3B9"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13562E49"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6C3A6455" w14:textId="77777777" w:rsidR="00FC4888" w:rsidRDefault="000804A8">
            <w:pPr>
              <w:pStyle w:val="TableParagraph"/>
              <w:rPr>
                <w:sz w:val="16"/>
              </w:rPr>
            </w:pPr>
            <w:r>
              <w:rPr>
                <w:sz w:val="16"/>
              </w:rPr>
              <w:t>EASTERN OKLAHOMA</w:t>
            </w:r>
          </w:p>
        </w:tc>
      </w:tr>
      <w:tr w:rsidR="00FC4888" w14:paraId="7E518201"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764C8DFF" w14:textId="77777777" w:rsidR="00FC4888" w:rsidRDefault="000804A8">
            <w:pPr>
              <w:pStyle w:val="TableParagraph"/>
              <w:rPr>
                <w:sz w:val="16"/>
              </w:rPr>
            </w:pPr>
            <w:r>
              <w:rPr>
                <w:sz w:val="16"/>
              </w:rPr>
              <w:t>EUFAULA DORMITORY ‐ OK</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71F0718F" w14:textId="77777777" w:rsidR="00FC4888" w:rsidRDefault="000804A8">
            <w:pPr>
              <w:pStyle w:val="TableParagraph"/>
              <w:ind w:left="106" w:right="102"/>
              <w:jc w:val="center"/>
              <w:rPr>
                <w:sz w:val="16"/>
              </w:rPr>
            </w:pPr>
            <w:r>
              <w:rPr>
                <w:sz w:val="16"/>
              </w:rPr>
              <w:t>086</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304179F4" w14:textId="77777777" w:rsidR="00FC4888" w:rsidRDefault="000804A8">
            <w:pPr>
              <w:pStyle w:val="TableParagraph"/>
              <w:ind w:left="37"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5AF05AFC"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51DF4B1D" w14:textId="77777777" w:rsidR="00FC4888" w:rsidRDefault="000804A8">
            <w:pPr>
              <w:pStyle w:val="TableParagraph"/>
              <w:rPr>
                <w:sz w:val="16"/>
              </w:rPr>
            </w:pPr>
            <w:r>
              <w:rPr>
                <w:sz w:val="16"/>
              </w:rPr>
              <w:t>EASTERN OKLAHOMA</w:t>
            </w:r>
          </w:p>
        </w:tc>
      </w:tr>
      <w:tr w:rsidR="00FC4888" w14:paraId="50C3BCE9"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17F564D7" w14:textId="77777777" w:rsidR="00FC4888" w:rsidRDefault="000804A8">
            <w:pPr>
              <w:pStyle w:val="TableParagraph"/>
              <w:rPr>
                <w:sz w:val="16"/>
              </w:rPr>
            </w:pPr>
            <w:r>
              <w:rPr>
                <w:sz w:val="16"/>
              </w:rPr>
              <w:t>FIVE CIVILIZED TRIBES</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3C2A44FA" w14:textId="77777777" w:rsidR="00FC4888" w:rsidRDefault="000804A8">
            <w:pPr>
              <w:pStyle w:val="TableParagraph"/>
              <w:ind w:left="106" w:right="103"/>
              <w:jc w:val="center"/>
              <w:rPr>
                <w:sz w:val="16"/>
              </w:rPr>
            </w:pPr>
            <w:r>
              <w:rPr>
                <w:sz w:val="16"/>
              </w:rPr>
              <w:t>910</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3CA4FF7D" w14:textId="77777777" w:rsidR="00FC4888" w:rsidRDefault="000804A8">
            <w:pPr>
              <w:pStyle w:val="TableParagraph"/>
              <w:ind w:left="36"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20EA41FE"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55F2701C" w14:textId="77777777" w:rsidR="00FC4888" w:rsidRDefault="000804A8">
            <w:pPr>
              <w:pStyle w:val="TableParagraph"/>
              <w:ind w:left="20"/>
              <w:rPr>
                <w:sz w:val="16"/>
              </w:rPr>
            </w:pPr>
            <w:r>
              <w:rPr>
                <w:sz w:val="16"/>
              </w:rPr>
              <w:t>EASTERN OKLAHOMA</w:t>
            </w:r>
          </w:p>
        </w:tc>
      </w:tr>
      <w:tr w:rsidR="00FC4888" w14:paraId="230A4167"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00330F37" w14:textId="77777777" w:rsidR="00FC4888" w:rsidRDefault="000804A8">
            <w:pPr>
              <w:pStyle w:val="TableParagraph"/>
              <w:rPr>
                <w:sz w:val="16"/>
              </w:rPr>
            </w:pPr>
            <w:r>
              <w:rPr>
                <w:sz w:val="16"/>
              </w:rPr>
              <w:t>FORT SMITH</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41DB58EB" w14:textId="77777777" w:rsidR="00FC4888" w:rsidRDefault="000804A8">
            <w:pPr>
              <w:pStyle w:val="TableParagraph"/>
              <w:ind w:left="106" w:right="105"/>
              <w:jc w:val="center"/>
              <w:rPr>
                <w:sz w:val="16"/>
              </w:rPr>
            </w:pPr>
            <w:r>
              <w:rPr>
                <w:sz w:val="16"/>
              </w:rPr>
              <w:t>8X6</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16EF0219" w14:textId="77777777" w:rsidR="00FC4888" w:rsidRDefault="000804A8">
            <w:pPr>
              <w:pStyle w:val="TableParagraph"/>
              <w:ind w:left="36"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6A3028F5"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54A041D4" w14:textId="77777777" w:rsidR="00FC4888" w:rsidRDefault="000804A8">
            <w:pPr>
              <w:pStyle w:val="TableParagraph"/>
              <w:rPr>
                <w:sz w:val="16"/>
              </w:rPr>
            </w:pPr>
            <w:r>
              <w:rPr>
                <w:sz w:val="16"/>
              </w:rPr>
              <w:t>EASTERN OKLAHOMA</w:t>
            </w:r>
          </w:p>
        </w:tc>
      </w:tr>
      <w:tr w:rsidR="00FC4888" w14:paraId="193B5C11"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5B7BC8A9" w14:textId="77777777" w:rsidR="00FC4888" w:rsidRDefault="000804A8">
            <w:pPr>
              <w:pStyle w:val="TableParagraph"/>
              <w:rPr>
                <w:sz w:val="16"/>
              </w:rPr>
            </w:pPr>
            <w:r>
              <w:rPr>
                <w:sz w:val="16"/>
              </w:rPr>
              <w:t>JONES DORMITORY ‐ OK</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36CDD6BC" w14:textId="77777777" w:rsidR="00FC4888" w:rsidRDefault="000804A8">
            <w:pPr>
              <w:pStyle w:val="TableParagraph"/>
              <w:ind w:left="106" w:right="102"/>
              <w:jc w:val="center"/>
              <w:rPr>
                <w:sz w:val="16"/>
              </w:rPr>
            </w:pPr>
            <w:r>
              <w:rPr>
                <w:sz w:val="16"/>
              </w:rPr>
              <w:t>087</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11B3ADE3" w14:textId="77777777" w:rsidR="00FC4888" w:rsidRDefault="000804A8">
            <w:pPr>
              <w:pStyle w:val="TableParagraph"/>
              <w:ind w:left="37"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35228ACC"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093389D5" w14:textId="77777777" w:rsidR="00FC4888" w:rsidRDefault="000804A8">
            <w:pPr>
              <w:pStyle w:val="TableParagraph"/>
              <w:rPr>
                <w:sz w:val="16"/>
              </w:rPr>
            </w:pPr>
            <w:r>
              <w:rPr>
                <w:sz w:val="16"/>
              </w:rPr>
              <w:t>EASTERN OKLAHOMA</w:t>
            </w:r>
          </w:p>
        </w:tc>
      </w:tr>
      <w:tr w:rsidR="00FC4888" w14:paraId="481D8870"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1547A7AF" w14:textId="77777777" w:rsidR="00FC4888" w:rsidRDefault="000804A8">
            <w:pPr>
              <w:pStyle w:val="TableParagraph"/>
              <w:rPr>
                <w:sz w:val="16"/>
              </w:rPr>
            </w:pPr>
            <w:r>
              <w:rPr>
                <w:sz w:val="16"/>
              </w:rPr>
              <w:t>KANSAS CITY ‐ MO</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78F89E31" w14:textId="77777777" w:rsidR="00FC4888" w:rsidRDefault="000804A8">
            <w:pPr>
              <w:pStyle w:val="TableParagraph"/>
              <w:ind w:left="106" w:right="102"/>
              <w:jc w:val="center"/>
              <w:rPr>
                <w:sz w:val="16"/>
              </w:rPr>
            </w:pPr>
            <w:r>
              <w:rPr>
                <w:sz w:val="16"/>
              </w:rPr>
              <w:t>9E+4</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74D9B1C9"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5E86731D"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66FB0C8E" w14:textId="77777777" w:rsidR="00FC4888" w:rsidRDefault="000804A8">
            <w:pPr>
              <w:pStyle w:val="TableParagraph"/>
              <w:rPr>
                <w:sz w:val="16"/>
              </w:rPr>
            </w:pPr>
            <w:r>
              <w:rPr>
                <w:sz w:val="16"/>
              </w:rPr>
              <w:t>EASTERN OKLAHOMA</w:t>
            </w:r>
          </w:p>
        </w:tc>
      </w:tr>
      <w:tr w:rsidR="00FC4888" w14:paraId="5F282E98"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30081D43" w14:textId="77777777" w:rsidR="00FC4888" w:rsidRDefault="000804A8">
            <w:pPr>
              <w:pStyle w:val="TableParagraph"/>
              <w:rPr>
                <w:sz w:val="16"/>
              </w:rPr>
            </w:pPr>
            <w:r>
              <w:rPr>
                <w:sz w:val="16"/>
              </w:rPr>
              <w:t>KIALEGEE CREEK (FCT)</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42574E62" w14:textId="77777777" w:rsidR="00FC4888" w:rsidRDefault="000804A8">
            <w:pPr>
              <w:pStyle w:val="TableParagraph"/>
              <w:ind w:left="106" w:right="103"/>
              <w:jc w:val="center"/>
              <w:rPr>
                <w:sz w:val="16"/>
              </w:rPr>
            </w:pPr>
            <w:r>
              <w:rPr>
                <w:sz w:val="16"/>
              </w:rPr>
              <w:t>902</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2A66E48A" w14:textId="77777777" w:rsidR="00FC4888" w:rsidRDefault="000804A8">
            <w:pPr>
              <w:pStyle w:val="TableParagraph"/>
              <w:ind w:left="36"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485A3AEE"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48938A29" w14:textId="77777777" w:rsidR="00FC4888" w:rsidRDefault="000804A8">
            <w:pPr>
              <w:pStyle w:val="TableParagraph"/>
              <w:rPr>
                <w:sz w:val="16"/>
              </w:rPr>
            </w:pPr>
            <w:r>
              <w:rPr>
                <w:sz w:val="16"/>
              </w:rPr>
              <w:t>EASTERN OKLAHOMA</w:t>
            </w:r>
          </w:p>
        </w:tc>
      </w:tr>
      <w:tr w:rsidR="00FC4888" w14:paraId="43484112"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2390660C" w14:textId="77777777" w:rsidR="00FC4888" w:rsidRDefault="000804A8">
            <w:pPr>
              <w:pStyle w:val="TableParagraph"/>
              <w:rPr>
                <w:sz w:val="16"/>
              </w:rPr>
            </w:pPr>
            <w:r>
              <w:rPr>
                <w:sz w:val="16"/>
              </w:rPr>
              <w:t>MIAMI</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75A79241" w14:textId="77777777" w:rsidR="00FC4888" w:rsidRDefault="000804A8">
            <w:pPr>
              <w:pStyle w:val="TableParagraph"/>
              <w:ind w:left="106" w:right="102"/>
              <w:jc w:val="center"/>
              <w:rPr>
                <w:sz w:val="16"/>
              </w:rPr>
            </w:pPr>
            <w:r>
              <w:rPr>
                <w:sz w:val="16"/>
              </w:rPr>
              <w:t>925</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38A2B4C9"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54FE4F85"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3B3D8C9D" w14:textId="77777777" w:rsidR="00FC4888" w:rsidRDefault="000804A8">
            <w:pPr>
              <w:pStyle w:val="TableParagraph"/>
              <w:rPr>
                <w:sz w:val="16"/>
              </w:rPr>
            </w:pPr>
            <w:r>
              <w:rPr>
                <w:sz w:val="16"/>
              </w:rPr>
              <w:t>EASTERN OKLAHOMA</w:t>
            </w:r>
          </w:p>
        </w:tc>
      </w:tr>
      <w:tr w:rsidR="00FC4888" w14:paraId="7C43E2A3"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45F527CE" w14:textId="77777777" w:rsidR="00FC4888" w:rsidRDefault="000804A8">
            <w:pPr>
              <w:pStyle w:val="TableParagraph"/>
              <w:rPr>
                <w:sz w:val="16"/>
              </w:rPr>
            </w:pPr>
            <w:r>
              <w:rPr>
                <w:sz w:val="16"/>
              </w:rPr>
              <w:t>MIAMI ‐ OK</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6904E2A0" w14:textId="77777777" w:rsidR="00FC4888" w:rsidRDefault="000804A8">
            <w:pPr>
              <w:pStyle w:val="TableParagraph"/>
              <w:ind w:left="106" w:right="105"/>
              <w:jc w:val="center"/>
              <w:rPr>
                <w:sz w:val="16"/>
              </w:rPr>
            </w:pPr>
            <w:r>
              <w:rPr>
                <w:sz w:val="16"/>
              </w:rPr>
              <w:t>9A4</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7B76F754"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1DFB3E3D"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4A8F7337" w14:textId="77777777" w:rsidR="00FC4888" w:rsidRDefault="000804A8">
            <w:pPr>
              <w:pStyle w:val="TableParagraph"/>
              <w:rPr>
                <w:sz w:val="16"/>
              </w:rPr>
            </w:pPr>
            <w:r>
              <w:rPr>
                <w:sz w:val="16"/>
              </w:rPr>
              <w:t>EASTERN OKLAHOMA</w:t>
            </w:r>
          </w:p>
        </w:tc>
      </w:tr>
      <w:tr w:rsidR="00FC4888" w14:paraId="1A5E69DF"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535A895D" w14:textId="77777777" w:rsidR="00FC4888" w:rsidRDefault="000804A8">
            <w:pPr>
              <w:pStyle w:val="TableParagraph"/>
              <w:rPr>
                <w:sz w:val="16"/>
              </w:rPr>
            </w:pPr>
            <w:r>
              <w:rPr>
                <w:sz w:val="16"/>
              </w:rPr>
              <w:t>MISSISSIPPI CHOCTAW (OKLA)</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5354A241" w14:textId="77777777" w:rsidR="00FC4888" w:rsidRDefault="000804A8">
            <w:pPr>
              <w:pStyle w:val="TableParagraph"/>
              <w:ind w:left="106" w:right="102"/>
              <w:jc w:val="center"/>
              <w:rPr>
                <w:sz w:val="16"/>
              </w:rPr>
            </w:pPr>
            <w:r>
              <w:rPr>
                <w:sz w:val="16"/>
              </w:rPr>
              <w:t>913</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70E17FE9" w14:textId="77777777" w:rsidR="00FC4888" w:rsidRDefault="000804A8">
            <w:pPr>
              <w:pStyle w:val="TableParagraph"/>
              <w:ind w:left="37"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15F507DB"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743B19EC" w14:textId="77777777" w:rsidR="00FC4888" w:rsidRDefault="000804A8">
            <w:pPr>
              <w:pStyle w:val="TableParagraph"/>
              <w:rPr>
                <w:sz w:val="16"/>
              </w:rPr>
            </w:pPr>
            <w:r>
              <w:rPr>
                <w:sz w:val="16"/>
              </w:rPr>
              <w:t>EASTERN OKLAHOMA</w:t>
            </w:r>
          </w:p>
        </w:tc>
      </w:tr>
      <w:tr w:rsidR="00FC4888" w14:paraId="571CF4CE"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331062A9" w14:textId="77777777" w:rsidR="00FC4888" w:rsidRDefault="000804A8">
            <w:pPr>
              <w:pStyle w:val="TableParagraph"/>
              <w:rPr>
                <w:sz w:val="16"/>
              </w:rPr>
            </w:pPr>
            <w:r>
              <w:rPr>
                <w:sz w:val="16"/>
              </w:rPr>
              <w:t>MODOC ‐ OK &amp; MO</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16A5AE49" w14:textId="77777777" w:rsidR="00FC4888" w:rsidRDefault="000804A8">
            <w:pPr>
              <w:pStyle w:val="TableParagraph"/>
              <w:ind w:left="106" w:right="102"/>
              <w:jc w:val="center"/>
              <w:rPr>
                <w:sz w:val="16"/>
              </w:rPr>
            </w:pPr>
            <w:r>
              <w:rPr>
                <w:sz w:val="16"/>
              </w:rPr>
              <w:t>927</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6D1BE588"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62418964"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0740AC41" w14:textId="77777777" w:rsidR="00FC4888" w:rsidRDefault="000804A8">
            <w:pPr>
              <w:pStyle w:val="TableParagraph"/>
              <w:rPr>
                <w:sz w:val="16"/>
              </w:rPr>
            </w:pPr>
            <w:r>
              <w:rPr>
                <w:sz w:val="16"/>
              </w:rPr>
              <w:t>EASTERN OKLAHOMA</w:t>
            </w:r>
          </w:p>
        </w:tc>
      </w:tr>
      <w:tr w:rsidR="00FC4888" w14:paraId="349AEF25"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0CE86FB6" w14:textId="77777777" w:rsidR="00FC4888" w:rsidRDefault="000804A8">
            <w:pPr>
              <w:pStyle w:val="TableParagraph"/>
              <w:rPr>
                <w:sz w:val="16"/>
              </w:rPr>
            </w:pPr>
            <w:r>
              <w:rPr>
                <w:sz w:val="16"/>
              </w:rPr>
              <w:t>MUSKOGEE MISCELLANEOUS ‐ MO</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4C1249AC" w14:textId="77777777" w:rsidR="00FC4888" w:rsidRDefault="000804A8">
            <w:pPr>
              <w:pStyle w:val="TableParagraph"/>
              <w:ind w:left="106" w:right="103"/>
              <w:jc w:val="center"/>
              <w:rPr>
                <w:sz w:val="16"/>
              </w:rPr>
            </w:pPr>
            <w:r>
              <w:rPr>
                <w:sz w:val="16"/>
              </w:rPr>
              <w:t>950</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74A119EE" w14:textId="77777777" w:rsidR="00FC4888" w:rsidRDefault="000804A8">
            <w:pPr>
              <w:pStyle w:val="TableParagraph"/>
              <w:ind w:left="36"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636CC67B"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5F0742CF" w14:textId="77777777" w:rsidR="00FC4888" w:rsidRDefault="000804A8">
            <w:pPr>
              <w:pStyle w:val="TableParagraph"/>
              <w:rPr>
                <w:sz w:val="16"/>
              </w:rPr>
            </w:pPr>
            <w:r>
              <w:rPr>
                <w:sz w:val="16"/>
              </w:rPr>
              <w:t>EASTERN OKLAHOMA</w:t>
            </w:r>
          </w:p>
        </w:tc>
      </w:tr>
      <w:tr w:rsidR="00FC4888" w14:paraId="2E6B8788"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36D52028" w14:textId="77777777" w:rsidR="00FC4888" w:rsidRDefault="000804A8">
            <w:pPr>
              <w:pStyle w:val="TableParagraph"/>
              <w:rPr>
                <w:sz w:val="16"/>
              </w:rPr>
            </w:pPr>
            <w:r>
              <w:rPr>
                <w:sz w:val="16"/>
              </w:rPr>
              <w:t>MUSKOGEE MISCELLANEOUS‐AR</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293F5D79" w14:textId="77777777" w:rsidR="00FC4888" w:rsidRDefault="000804A8">
            <w:pPr>
              <w:pStyle w:val="TableParagraph"/>
              <w:ind w:left="106" w:right="102"/>
              <w:jc w:val="center"/>
              <w:rPr>
                <w:sz w:val="16"/>
              </w:rPr>
            </w:pPr>
            <w:r>
              <w:rPr>
                <w:sz w:val="16"/>
              </w:rPr>
              <w:t>951</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7EF1B49C"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19AAB3B8"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44BD54D0" w14:textId="77777777" w:rsidR="00FC4888" w:rsidRDefault="000804A8">
            <w:pPr>
              <w:pStyle w:val="TableParagraph"/>
              <w:rPr>
                <w:sz w:val="16"/>
              </w:rPr>
            </w:pPr>
            <w:r>
              <w:rPr>
                <w:sz w:val="16"/>
              </w:rPr>
              <w:t>EASTERN OKLAHOMA</w:t>
            </w:r>
          </w:p>
        </w:tc>
      </w:tr>
      <w:tr w:rsidR="00FC4888" w14:paraId="73B9E055"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6E3B2952" w14:textId="77777777" w:rsidR="00FC4888" w:rsidRDefault="000804A8">
            <w:pPr>
              <w:pStyle w:val="TableParagraph"/>
              <w:rPr>
                <w:sz w:val="16"/>
              </w:rPr>
            </w:pPr>
            <w:r>
              <w:rPr>
                <w:sz w:val="16"/>
              </w:rPr>
              <w:t>OSAGE</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6EAD227A" w14:textId="77777777" w:rsidR="00FC4888" w:rsidRDefault="000804A8">
            <w:pPr>
              <w:pStyle w:val="TableParagraph"/>
              <w:ind w:left="106" w:right="102"/>
              <w:jc w:val="center"/>
              <w:rPr>
                <w:sz w:val="16"/>
              </w:rPr>
            </w:pPr>
            <w:r>
              <w:rPr>
                <w:sz w:val="16"/>
              </w:rPr>
              <w:t>930</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03108D8C" w14:textId="77777777" w:rsidR="00FC4888" w:rsidRDefault="000804A8">
            <w:pPr>
              <w:pStyle w:val="TableParagraph"/>
              <w:ind w:left="37" w:right="34"/>
              <w:jc w:val="center"/>
              <w:rPr>
                <w:sz w:val="16"/>
              </w:rPr>
            </w:pPr>
            <w:r>
              <w:rPr>
                <w:sz w:val="16"/>
              </w:rPr>
              <w:t>G 06</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2D12E4A4" w14:textId="77777777" w:rsidR="00FC4888" w:rsidRDefault="000804A8">
            <w:pPr>
              <w:pStyle w:val="TableParagraph"/>
              <w:rPr>
                <w:sz w:val="16"/>
              </w:rPr>
            </w:pPr>
            <w:r>
              <w:rPr>
                <w:sz w:val="16"/>
              </w:rPr>
              <w:t>OSAGE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48DA2492" w14:textId="77777777" w:rsidR="00FC4888" w:rsidRDefault="000804A8">
            <w:pPr>
              <w:pStyle w:val="TableParagraph"/>
              <w:rPr>
                <w:sz w:val="16"/>
              </w:rPr>
            </w:pPr>
            <w:r>
              <w:rPr>
                <w:sz w:val="16"/>
              </w:rPr>
              <w:t>EASTERN OKLAHOMA</w:t>
            </w:r>
          </w:p>
        </w:tc>
      </w:tr>
      <w:tr w:rsidR="00FC4888" w14:paraId="21049B5C"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3CE02147" w14:textId="77777777" w:rsidR="00FC4888" w:rsidRDefault="000804A8">
            <w:pPr>
              <w:pStyle w:val="TableParagraph"/>
              <w:rPr>
                <w:sz w:val="16"/>
              </w:rPr>
            </w:pPr>
            <w:r>
              <w:rPr>
                <w:sz w:val="16"/>
              </w:rPr>
              <w:t>OTTAWA</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7D697921" w14:textId="77777777" w:rsidR="00FC4888" w:rsidRDefault="000804A8">
            <w:pPr>
              <w:pStyle w:val="TableParagraph"/>
              <w:ind w:left="106" w:right="102"/>
              <w:jc w:val="center"/>
              <w:rPr>
                <w:sz w:val="16"/>
              </w:rPr>
            </w:pPr>
            <w:r>
              <w:rPr>
                <w:sz w:val="16"/>
              </w:rPr>
              <w:t>922</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5258ED1C"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388D2A68"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1AA0AC74" w14:textId="77777777" w:rsidR="00FC4888" w:rsidRDefault="000804A8">
            <w:pPr>
              <w:pStyle w:val="TableParagraph"/>
              <w:rPr>
                <w:sz w:val="16"/>
              </w:rPr>
            </w:pPr>
            <w:r>
              <w:rPr>
                <w:sz w:val="16"/>
              </w:rPr>
              <w:t>EASTERN OKLAHOMA</w:t>
            </w:r>
          </w:p>
        </w:tc>
      </w:tr>
      <w:tr w:rsidR="00FC4888" w14:paraId="2B3534C2"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48C8DB42" w14:textId="77777777" w:rsidR="00FC4888" w:rsidRDefault="000804A8">
            <w:pPr>
              <w:pStyle w:val="TableParagraph"/>
              <w:rPr>
                <w:sz w:val="16"/>
              </w:rPr>
            </w:pPr>
            <w:r>
              <w:rPr>
                <w:sz w:val="16"/>
              </w:rPr>
              <w:t>PEORIA</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5C904DB7" w14:textId="77777777" w:rsidR="00FC4888" w:rsidRDefault="000804A8">
            <w:pPr>
              <w:pStyle w:val="TableParagraph"/>
              <w:ind w:left="106" w:right="102"/>
              <w:jc w:val="center"/>
              <w:rPr>
                <w:sz w:val="16"/>
              </w:rPr>
            </w:pPr>
            <w:r>
              <w:rPr>
                <w:sz w:val="16"/>
              </w:rPr>
              <w:t>926</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27023E0C"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1C1320A9"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24D8C61E" w14:textId="77777777" w:rsidR="00FC4888" w:rsidRDefault="000804A8">
            <w:pPr>
              <w:pStyle w:val="TableParagraph"/>
              <w:rPr>
                <w:sz w:val="16"/>
              </w:rPr>
            </w:pPr>
            <w:r>
              <w:rPr>
                <w:sz w:val="16"/>
              </w:rPr>
              <w:t>EASTERN OKLAHOMA</w:t>
            </w:r>
          </w:p>
        </w:tc>
      </w:tr>
      <w:tr w:rsidR="00FC4888" w14:paraId="263D5BA3"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3335B15F" w14:textId="77777777" w:rsidR="00FC4888" w:rsidRDefault="000804A8">
            <w:pPr>
              <w:pStyle w:val="TableParagraph"/>
              <w:rPr>
                <w:sz w:val="16"/>
              </w:rPr>
            </w:pPr>
            <w:r>
              <w:rPr>
                <w:sz w:val="16"/>
              </w:rPr>
              <w:t>QUAPAW</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2DE25A83" w14:textId="77777777" w:rsidR="00FC4888" w:rsidRDefault="000804A8">
            <w:pPr>
              <w:pStyle w:val="TableParagraph"/>
              <w:ind w:left="106" w:right="101"/>
              <w:jc w:val="center"/>
              <w:rPr>
                <w:sz w:val="16"/>
              </w:rPr>
            </w:pPr>
            <w:r>
              <w:rPr>
                <w:sz w:val="16"/>
              </w:rPr>
              <w:t>920</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5FB714A0" w14:textId="77777777" w:rsidR="00FC4888" w:rsidRDefault="000804A8">
            <w:pPr>
              <w:pStyle w:val="TableParagraph"/>
              <w:ind w:left="38"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0D9F3171" w14:textId="77777777" w:rsidR="00FC4888" w:rsidRDefault="000804A8">
            <w:pPr>
              <w:pStyle w:val="TableParagraph"/>
              <w:ind w:left="22"/>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2F38846F" w14:textId="77777777" w:rsidR="00FC4888" w:rsidRDefault="000804A8">
            <w:pPr>
              <w:pStyle w:val="TableParagraph"/>
              <w:ind w:left="22"/>
              <w:rPr>
                <w:sz w:val="16"/>
              </w:rPr>
            </w:pPr>
            <w:r>
              <w:rPr>
                <w:sz w:val="16"/>
              </w:rPr>
              <w:t>EASTERN OKLAHOMA</w:t>
            </w:r>
          </w:p>
        </w:tc>
      </w:tr>
      <w:tr w:rsidR="00FC4888" w14:paraId="549451E6"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1AF1305E" w14:textId="77777777" w:rsidR="00FC4888" w:rsidRDefault="000804A8">
            <w:pPr>
              <w:pStyle w:val="TableParagraph"/>
              <w:rPr>
                <w:sz w:val="16"/>
              </w:rPr>
            </w:pPr>
            <w:r>
              <w:rPr>
                <w:sz w:val="16"/>
              </w:rPr>
              <w:t>QUAPAW ‐ OK</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31D949CF" w14:textId="77777777" w:rsidR="00FC4888" w:rsidRDefault="000804A8">
            <w:pPr>
              <w:pStyle w:val="TableParagraph"/>
              <w:ind w:left="106" w:right="100"/>
              <w:jc w:val="center"/>
              <w:rPr>
                <w:sz w:val="16"/>
              </w:rPr>
            </w:pPr>
            <w:r>
              <w:rPr>
                <w:sz w:val="16"/>
              </w:rPr>
              <w:t>9B4</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77F164DC" w14:textId="77777777" w:rsidR="00FC4888" w:rsidRDefault="000804A8">
            <w:pPr>
              <w:pStyle w:val="TableParagraph"/>
              <w:ind w:left="38"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02B743E3" w14:textId="77777777" w:rsidR="00FC4888" w:rsidRDefault="000804A8">
            <w:pPr>
              <w:pStyle w:val="TableParagraph"/>
              <w:ind w:left="22"/>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4BB40799" w14:textId="77777777" w:rsidR="00FC4888" w:rsidRDefault="000804A8">
            <w:pPr>
              <w:pStyle w:val="TableParagraph"/>
              <w:ind w:left="22"/>
              <w:rPr>
                <w:sz w:val="16"/>
              </w:rPr>
            </w:pPr>
            <w:r>
              <w:rPr>
                <w:sz w:val="16"/>
              </w:rPr>
              <w:t>EASTERN OKLAHOMA</w:t>
            </w:r>
          </w:p>
        </w:tc>
      </w:tr>
      <w:tr w:rsidR="00FC4888" w14:paraId="4873CFFD"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5916C2D0" w14:textId="77777777" w:rsidR="00FC4888" w:rsidRDefault="000804A8">
            <w:pPr>
              <w:pStyle w:val="TableParagraph"/>
              <w:rPr>
                <w:sz w:val="16"/>
              </w:rPr>
            </w:pPr>
            <w:r>
              <w:rPr>
                <w:sz w:val="16"/>
              </w:rPr>
              <w:t>SEMINOLE (FCT)</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593C92BB" w14:textId="77777777" w:rsidR="00FC4888" w:rsidRDefault="000804A8">
            <w:pPr>
              <w:pStyle w:val="TableParagraph"/>
              <w:ind w:left="106" w:right="103"/>
              <w:jc w:val="center"/>
              <w:rPr>
                <w:sz w:val="16"/>
              </w:rPr>
            </w:pPr>
            <w:r>
              <w:rPr>
                <w:sz w:val="16"/>
              </w:rPr>
              <w:t>909</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03D602BA" w14:textId="77777777" w:rsidR="00FC4888" w:rsidRDefault="000804A8">
            <w:pPr>
              <w:pStyle w:val="TableParagraph"/>
              <w:ind w:left="36" w:right="34"/>
              <w:jc w:val="center"/>
              <w:rPr>
                <w:sz w:val="16"/>
              </w:rPr>
            </w:pPr>
            <w:r>
              <w:rPr>
                <w:sz w:val="16"/>
              </w:rPr>
              <w:t>G 1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44335789" w14:textId="77777777" w:rsidR="00FC4888" w:rsidRDefault="000804A8">
            <w:pPr>
              <w:pStyle w:val="TableParagraph"/>
              <w:rPr>
                <w:sz w:val="16"/>
              </w:rPr>
            </w:pPr>
            <w:r>
              <w:rPr>
                <w:sz w:val="16"/>
              </w:rPr>
              <w:t>WEWOKA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00B204EE" w14:textId="77777777" w:rsidR="00FC4888" w:rsidRDefault="000804A8">
            <w:pPr>
              <w:pStyle w:val="TableParagraph"/>
              <w:rPr>
                <w:sz w:val="16"/>
              </w:rPr>
            </w:pPr>
            <w:r>
              <w:rPr>
                <w:sz w:val="16"/>
              </w:rPr>
              <w:t>EASTERN OKLAHOMA</w:t>
            </w:r>
          </w:p>
        </w:tc>
      </w:tr>
      <w:tr w:rsidR="00FC4888" w14:paraId="216ABC20"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1DFEF93A" w14:textId="77777777" w:rsidR="00FC4888" w:rsidRDefault="000804A8">
            <w:pPr>
              <w:pStyle w:val="TableParagraph"/>
              <w:rPr>
                <w:sz w:val="16"/>
              </w:rPr>
            </w:pPr>
            <w:r>
              <w:rPr>
                <w:sz w:val="16"/>
              </w:rPr>
              <w:t>SENECA SCHOOL</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59ABDC9E" w14:textId="77777777" w:rsidR="00FC4888" w:rsidRDefault="000804A8">
            <w:pPr>
              <w:pStyle w:val="TableParagraph"/>
              <w:ind w:left="106" w:right="102"/>
              <w:jc w:val="center"/>
              <w:rPr>
                <w:sz w:val="16"/>
              </w:rPr>
            </w:pPr>
            <w:r>
              <w:rPr>
                <w:sz w:val="16"/>
              </w:rPr>
              <w:t>089</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313B7C3B" w14:textId="77777777" w:rsidR="00FC4888" w:rsidRDefault="000804A8">
            <w:pPr>
              <w:pStyle w:val="TableParagraph"/>
              <w:ind w:left="36"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5219AD50"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3E1AB3A6" w14:textId="77777777" w:rsidR="00FC4888" w:rsidRDefault="000804A8">
            <w:pPr>
              <w:pStyle w:val="TableParagraph"/>
              <w:rPr>
                <w:sz w:val="16"/>
              </w:rPr>
            </w:pPr>
            <w:r>
              <w:rPr>
                <w:sz w:val="16"/>
              </w:rPr>
              <w:t>EASTERN OKLAHOMA</w:t>
            </w:r>
          </w:p>
        </w:tc>
      </w:tr>
      <w:tr w:rsidR="00FC4888" w14:paraId="49F8AA83"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16BFE2C8" w14:textId="77777777" w:rsidR="00FC4888" w:rsidRDefault="000804A8">
            <w:pPr>
              <w:pStyle w:val="TableParagraph"/>
              <w:rPr>
                <w:sz w:val="16"/>
              </w:rPr>
            </w:pPr>
            <w:r>
              <w:rPr>
                <w:sz w:val="16"/>
              </w:rPr>
              <w:t>SENECA‐CAYUGA</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5A6BCD40" w14:textId="77777777" w:rsidR="00FC4888" w:rsidRDefault="000804A8">
            <w:pPr>
              <w:pStyle w:val="TableParagraph"/>
              <w:ind w:left="106" w:right="102"/>
              <w:jc w:val="center"/>
              <w:rPr>
                <w:sz w:val="16"/>
              </w:rPr>
            </w:pPr>
            <w:r>
              <w:rPr>
                <w:sz w:val="16"/>
              </w:rPr>
              <w:t>923</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74ADEBBC"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4F39832E"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6C6A6D86" w14:textId="77777777" w:rsidR="00FC4888" w:rsidRDefault="000804A8">
            <w:pPr>
              <w:pStyle w:val="TableParagraph"/>
              <w:rPr>
                <w:sz w:val="16"/>
              </w:rPr>
            </w:pPr>
            <w:r>
              <w:rPr>
                <w:sz w:val="16"/>
              </w:rPr>
              <w:t>EASTERN OKLAHOMA</w:t>
            </w:r>
          </w:p>
        </w:tc>
      </w:tr>
      <w:tr w:rsidR="00FC4888" w14:paraId="4EF4622D"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63B22EBE" w14:textId="77777777" w:rsidR="00FC4888" w:rsidRDefault="000804A8">
            <w:pPr>
              <w:pStyle w:val="TableParagraph"/>
              <w:rPr>
                <w:sz w:val="16"/>
              </w:rPr>
            </w:pPr>
            <w:r>
              <w:rPr>
                <w:sz w:val="16"/>
              </w:rPr>
              <w:t>SEQUOYAH INDIAN SCHOOL ‐ OK</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45B80FFB" w14:textId="77777777" w:rsidR="00FC4888" w:rsidRDefault="000804A8">
            <w:pPr>
              <w:pStyle w:val="TableParagraph"/>
              <w:ind w:left="106" w:right="102"/>
              <w:jc w:val="center"/>
              <w:rPr>
                <w:sz w:val="16"/>
              </w:rPr>
            </w:pPr>
            <w:r>
              <w:rPr>
                <w:sz w:val="16"/>
              </w:rPr>
              <w:t>060</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4149EBAC" w14:textId="77777777" w:rsidR="00FC4888" w:rsidRDefault="000804A8">
            <w:pPr>
              <w:pStyle w:val="TableParagraph"/>
              <w:ind w:left="37"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4BE2F702"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5D2AD32E" w14:textId="77777777" w:rsidR="00FC4888" w:rsidRDefault="000804A8">
            <w:pPr>
              <w:pStyle w:val="TableParagraph"/>
              <w:rPr>
                <w:sz w:val="16"/>
              </w:rPr>
            </w:pPr>
            <w:r>
              <w:rPr>
                <w:sz w:val="16"/>
              </w:rPr>
              <w:t>EASTERN OKLAHOMA</w:t>
            </w:r>
          </w:p>
        </w:tc>
      </w:tr>
      <w:tr w:rsidR="00FC4888" w14:paraId="6FCEBC23"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106749B8" w14:textId="77777777" w:rsidR="00FC4888" w:rsidRDefault="000804A8">
            <w:pPr>
              <w:pStyle w:val="TableParagraph"/>
              <w:rPr>
                <w:sz w:val="16"/>
              </w:rPr>
            </w:pPr>
            <w:r>
              <w:rPr>
                <w:sz w:val="16"/>
              </w:rPr>
              <w:t>THLOPTHLOCCO CREEK (FCT)</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6583C480" w14:textId="77777777" w:rsidR="00FC4888" w:rsidRDefault="000804A8">
            <w:pPr>
              <w:pStyle w:val="TableParagraph"/>
              <w:ind w:left="106" w:right="103"/>
              <w:jc w:val="center"/>
              <w:rPr>
                <w:sz w:val="16"/>
              </w:rPr>
            </w:pPr>
            <w:r>
              <w:rPr>
                <w:sz w:val="16"/>
              </w:rPr>
              <w:t>903</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0B16463C" w14:textId="77777777" w:rsidR="00FC4888" w:rsidRDefault="000804A8">
            <w:pPr>
              <w:pStyle w:val="TableParagraph"/>
              <w:ind w:left="36"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70911634"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090DC1C1" w14:textId="77777777" w:rsidR="00FC4888" w:rsidRDefault="000804A8">
            <w:pPr>
              <w:pStyle w:val="TableParagraph"/>
              <w:rPr>
                <w:sz w:val="16"/>
              </w:rPr>
            </w:pPr>
            <w:r>
              <w:rPr>
                <w:sz w:val="16"/>
              </w:rPr>
              <w:t>EASTERN OKLAHOMA</w:t>
            </w:r>
          </w:p>
        </w:tc>
      </w:tr>
      <w:tr w:rsidR="00FC4888" w14:paraId="7C378202"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69147F4D" w14:textId="77777777" w:rsidR="00FC4888" w:rsidRDefault="000804A8">
            <w:pPr>
              <w:pStyle w:val="TableParagraph"/>
              <w:rPr>
                <w:sz w:val="16"/>
              </w:rPr>
            </w:pPr>
            <w:r>
              <w:rPr>
                <w:sz w:val="16"/>
              </w:rPr>
              <w:t>TULSA ‐ OK</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52649F16" w14:textId="77777777" w:rsidR="00FC4888" w:rsidRDefault="000804A8">
            <w:pPr>
              <w:pStyle w:val="TableParagraph"/>
              <w:ind w:left="106" w:right="104"/>
              <w:jc w:val="center"/>
              <w:rPr>
                <w:sz w:val="16"/>
              </w:rPr>
            </w:pPr>
            <w:r>
              <w:rPr>
                <w:sz w:val="16"/>
              </w:rPr>
              <w:t>9D4</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79380154"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7497FAC2"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057BDF70" w14:textId="77777777" w:rsidR="00FC4888" w:rsidRDefault="000804A8">
            <w:pPr>
              <w:pStyle w:val="TableParagraph"/>
              <w:rPr>
                <w:sz w:val="16"/>
              </w:rPr>
            </w:pPr>
            <w:r>
              <w:rPr>
                <w:sz w:val="16"/>
              </w:rPr>
              <w:t>EASTERN OKLAHOMA</w:t>
            </w:r>
          </w:p>
        </w:tc>
      </w:tr>
      <w:tr w:rsidR="00FC4888" w14:paraId="35C3696C"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78837B03" w14:textId="77777777" w:rsidR="00FC4888" w:rsidRDefault="000804A8">
            <w:pPr>
              <w:pStyle w:val="TableParagraph"/>
              <w:rPr>
                <w:sz w:val="16"/>
              </w:rPr>
            </w:pPr>
            <w:r>
              <w:rPr>
                <w:sz w:val="16"/>
              </w:rPr>
              <w:t>UNITED KEETOOWAH CHEROKEE (FCT</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67131EB2" w14:textId="77777777" w:rsidR="00FC4888" w:rsidRDefault="000804A8">
            <w:pPr>
              <w:pStyle w:val="TableParagraph"/>
              <w:ind w:left="106" w:right="103"/>
              <w:jc w:val="center"/>
              <w:rPr>
                <w:sz w:val="16"/>
              </w:rPr>
            </w:pPr>
            <w:r>
              <w:rPr>
                <w:sz w:val="16"/>
              </w:rPr>
              <w:t>904</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638D6F33" w14:textId="77777777" w:rsidR="00FC4888" w:rsidRDefault="000804A8">
            <w:pPr>
              <w:pStyle w:val="TableParagraph"/>
              <w:ind w:left="36" w:right="34"/>
              <w:jc w:val="center"/>
              <w:rPr>
                <w:sz w:val="16"/>
              </w:rPr>
            </w:pPr>
            <w:r>
              <w:rPr>
                <w:sz w:val="16"/>
              </w:rPr>
              <w:t>G 00</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43EFDDE1" w14:textId="77777777" w:rsidR="00FC4888" w:rsidRDefault="000804A8">
            <w:pPr>
              <w:pStyle w:val="TableParagraph"/>
              <w:rPr>
                <w:sz w:val="16"/>
              </w:rPr>
            </w:pPr>
            <w:r>
              <w:rPr>
                <w:sz w:val="16"/>
              </w:rPr>
              <w:t>EASTERN OKLAHOMA REGIONAL OFFICE</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641FDF39" w14:textId="77777777" w:rsidR="00FC4888" w:rsidRDefault="000804A8">
            <w:pPr>
              <w:pStyle w:val="TableParagraph"/>
              <w:rPr>
                <w:sz w:val="16"/>
              </w:rPr>
            </w:pPr>
            <w:r>
              <w:rPr>
                <w:sz w:val="16"/>
              </w:rPr>
              <w:t>EASTERN OKLAHOMA</w:t>
            </w:r>
          </w:p>
        </w:tc>
      </w:tr>
      <w:tr w:rsidR="00FC4888" w14:paraId="10CCA8C8"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24B0144D" w14:textId="77777777" w:rsidR="00FC4888" w:rsidRDefault="000804A8">
            <w:pPr>
              <w:pStyle w:val="TableParagraph"/>
              <w:rPr>
                <w:sz w:val="16"/>
              </w:rPr>
            </w:pPr>
            <w:r>
              <w:rPr>
                <w:sz w:val="16"/>
              </w:rPr>
              <w:t>WYANDOTTE ‐ OK &amp; KS</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12078D11" w14:textId="77777777" w:rsidR="00FC4888" w:rsidRDefault="000804A8">
            <w:pPr>
              <w:pStyle w:val="TableParagraph"/>
              <w:ind w:left="106" w:right="102"/>
              <w:jc w:val="center"/>
              <w:rPr>
                <w:sz w:val="16"/>
              </w:rPr>
            </w:pPr>
            <w:r>
              <w:rPr>
                <w:sz w:val="16"/>
              </w:rPr>
              <w:t>924</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46BB7667" w14:textId="77777777" w:rsidR="00FC4888" w:rsidRDefault="000804A8">
            <w:pPr>
              <w:pStyle w:val="TableParagraph"/>
              <w:ind w:left="37"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20BA3439"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22722A47" w14:textId="77777777" w:rsidR="00FC4888" w:rsidRDefault="000804A8">
            <w:pPr>
              <w:pStyle w:val="TableParagraph"/>
              <w:rPr>
                <w:sz w:val="16"/>
              </w:rPr>
            </w:pPr>
            <w:r>
              <w:rPr>
                <w:sz w:val="16"/>
              </w:rPr>
              <w:t>EASTERN OKLAHOMA</w:t>
            </w:r>
          </w:p>
        </w:tc>
      </w:tr>
      <w:tr w:rsidR="00FC4888" w14:paraId="1D3CD9D9"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1673C2F8" w14:textId="77777777" w:rsidR="00FC4888" w:rsidRDefault="000804A8">
            <w:pPr>
              <w:pStyle w:val="TableParagraph"/>
              <w:rPr>
                <w:sz w:val="16"/>
              </w:rPr>
            </w:pPr>
            <w:r>
              <w:rPr>
                <w:sz w:val="16"/>
              </w:rPr>
              <w:t>CHICKASAW (FCT)</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720B746A" w14:textId="77777777" w:rsidR="00FC4888" w:rsidRDefault="000804A8">
            <w:pPr>
              <w:pStyle w:val="TableParagraph"/>
              <w:ind w:left="106" w:right="102"/>
              <w:jc w:val="center"/>
              <w:rPr>
                <w:sz w:val="16"/>
              </w:rPr>
            </w:pPr>
            <w:r>
              <w:rPr>
                <w:sz w:val="16"/>
              </w:rPr>
              <w:t>906</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3C7DFBEC" w14:textId="77777777" w:rsidR="00FC4888" w:rsidRDefault="000804A8">
            <w:pPr>
              <w:pStyle w:val="TableParagraph"/>
              <w:ind w:left="37" w:right="34"/>
              <w:jc w:val="center"/>
              <w:rPr>
                <w:sz w:val="16"/>
              </w:rPr>
            </w:pPr>
            <w:r>
              <w:rPr>
                <w:sz w:val="16"/>
              </w:rPr>
              <w:t>G 03</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4836587D" w14:textId="77777777" w:rsidR="00FC4888" w:rsidRDefault="000804A8">
            <w:pPr>
              <w:pStyle w:val="TableParagraph"/>
              <w:rPr>
                <w:sz w:val="16"/>
              </w:rPr>
            </w:pPr>
            <w:r>
              <w:rPr>
                <w:sz w:val="16"/>
              </w:rPr>
              <w:t>CHICKASAW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67ED7F63" w14:textId="77777777" w:rsidR="00FC4888" w:rsidRDefault="000804A8">
            <w:pPr>
              <w:pStyle w:val="TableParagraph"/>
              <w:rPr>
                <w:sz w:val="16"/>
              </w:rPr>
            </w:pPr>
            <w:r>
              <w:rPr>
                <w:sz w:val="16"/>
              </w:rPr>
              <w:t>EASTERN OKLAHOMA</w:t>
            </w:r>
          </w:p>
        </w:tc>
      </w:tr>
    </w:tbl>
    <w:p w14:paraId="427E2E5A" w14:textId="77777777" w:rsidR="00FC4888" w:rsidRDefault="00FC4888">
      <w:pPr>
        <w:rPr>
          <w:sz w:val="16"/>
        </w:rPr>
        <w:sectPr w:rsidR="00FC4888">
          <w:headerReference w:type="even" r:id="rId326"/>
          <w:headerReference w:type="default" r:id="rId327"/>
          <w:footerReference w:type="default" r:id="rId328"/>
          <w:pgSz w:w="15840" w:h="12240" w:orient="landscape"/>
          <w:pgMar w:top="900" w:right="1380" w:bottom="280" w:left="900" w:header="442" w:footer="0" w:gutter="0"/>
          <w:cols w:space="720"/>
        </w:sectPr>
      </w:pPr>
    </w:p>
    <w:p w14:paraId="7DC50856" w14:textId="77777777" w:rsidR="00FC4888" w:rsidRDefault="00FC4888">
      <w:pPr>
        <w:pStyle w:val="BodyText"/>
        <w:rPr>
          <w:sz w:val="20"/>
        </w:rPr>
      </w:pPr>
    </w:p>
    <w:p w14:paraId="0ADDBCB0" w14:textId="77777777" w:rsidR="00FC4888" w:rsidRDefault="00FC4888">
      <w:pPr>
        <w:pStyle w:val="BodyText"/>
        <w:spacing w:before="4"/>
        <w:rPr>
          <w:sz w:val="13"/>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5B6FCE2B" w14:textId="77777777">
        <w:trPr>
          <w:trHeight w:hRule="exact" w:val="221"/>
        </w:trPr>
        <w:tc>
          <w:tcPr>
            <w:tcW w:w="4217" w:type="dxa"/>
            <w:tcBorders>
              <w:bottom w:val="single" w:sz="8" w:space="0" w:color="8A6F45"/>
            </w:tcBorders>
            <w:shd w:val="clear" w:color="auto" w:fill="C1C1C1"/>
          </w:tcPr>
          <w:p w14:paraId="779C5FB6"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8A6F45"/>
            </w:tcBorders>
            <w:shd w:val="clear" w:color="auto" w:fill="C1C1C1"/>
          </w:tcPr>
          <w:p w14:paraId="4510B6AA"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8A6F45"/>
            </w:tcBorders>
            <w:shd w:val="clear" w:color="auto" w:fill="C1C1C1"/>
          </w:tcPr>
          <w:p w14:paraId="2D3C60D0"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8A6F45"/>
            </w:tcBorders>
            <w:shd w:val="clear" w:color="auto" w:fill="C1C1C1"/>
          </w:tcPr>
          <w:p w14:paraId="005AE93A"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8A6F45"/>
            </w:tcBorders>
            <w:shd w:val="clear" w:color="auto" w:fill="C1C1C1"/>
          </w:tcPr>
          <w:p w14:paraId="3AB20B7F" w14:textId="77777777" w:rsidR="00FC4888" w:rsidRDefault="000804A8">
            <w:pPr>
              <w:pStyle w:val="TableParagraph"/>
              <w:ind w:left="324"/>
              <w:rPr>
                <w:b/>
                <w:sz w:val="16"/>
              </w:rPr>
            </w:pPr>
            <w:r>
              <w:rPr>
                <w:b/>
                <w:sz w:val="16"/>
              </w:rPr>
              <w:t>REGIONAL OFFICE</w:t>
            </w:r>
          </w:p>
        </w:tc>
      </w:tr>
      <w:tr w:rsidR="00FC4888" w14:paraId="405F8855"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C1"/>
          </w:tcPr>
          <w:p w14:paraId="6B453756" w14:textId="77777777" w:rsidR="00FC4888" w:rsidRDefault="000804A8">
            <w:pPr>
              <w:pStyle w:val="TableParagraph"/>
              <w:rPr>
                <w:sz w:val="16"/>
              </w:rPr>
            </w:pPr>
            <w:r>
              <w:rPr>
                <w:sz w:val="16"/>
              </w:rPr>
              <w:t>MUSKOGEE MISCELLANEOUS ‐ OK</w:t>
            </w:r>
          </w:p>
        </w:tc>
        <w:tc>
          <w:tcPr>
            <w:tcW w:w="1042" w:type="dxa"/>
            <w:tcBorders>
              <w:top w:val="single" w:sz="8" w:space="0" w:color="8A6F45"/>
              <w:left w:val="single" w:sz="8" w:space="0" w:color="8A6F45"/>
              <w:bottom w:val="single" w:sz="8" w:space="0" w:color="8A6F45"/>
              <w:right w:val="single" w:sz="8" w:space="0" w:color="8A6F45"/>
            </w:tcBorders>
            <w:shd w:val="clear" w:color="auto" w:fill="FFFFC1"/>
          </w:tcPr>
          <w:p w14:paraId="5968D7C6" w14:textId="77777777" w:rsidR="00FC4888" w:rsidRDefault="000804A8">
            <w:pPr>
              <w:pStyle w:val="TableParagraph"/>
              <w:ind w:left="106" w:right="102"/>
              <w:jc w:val="center"/>
              <w:rPr>
                <w:sz w:val="16"/>
              </w:rPr>
            </w:pPr>
            <w:r>
              <w:rPr>
                <w:sz w:val="16"/>
              </w:rPr>
              <w:t>900</w:t>
            </w:r>
          </w:p>
        </w:tc>
        <w:tc>
          <w:tcPr>
            <w:tcW w:w="1411" w:type="dxa"/>
            <w:tcBorders>
              <w:top w:val="single" w:sz="8" w:space="0" w:color="8A6F45"/>
              <w:left w:val="single" w:sz="8" w:space="0" w:color="8A6F45"/>
              <w:bottom w:val="single" w:sz="8" w:space="0" w:color="8A6F45"/>
              <w:right w:val="single" w:sz="8" w:space="0" w:color="8A6F45"/>
            </w:tcBorders>
            <w:shd w:val="clear" w:color="auto" w:fill="FFFFC1"/>
          </w:tcPr>
          <w:p w14:paraId="262AB8BF" w14:textId="77777777" w:rsidR="00FC4888" w:rsidRDefault="000804A8">
            <w:pPr>
              <w:pStyle w:val="TableParagraph"/>
              <w:ind w:left="36" w:right="34"/>
              <w:jc w:val="center"/>
              <w:rPr>
                <w:sz w:val="16"/>
              </w:rPr>
            </w:pPr>
            <w:r>
              <w:rPr>
                <w:sz w:val="16"/>
              </w:rPr>
              <w:t>G 04</w:t>
            </w:r>
          </w:p>
        </w:tc>
        <w:tc>
          <w:tcPr>
            <w:tcW w:w="3998" w:type="dxa"/>
            <w:tcBorders>
              <w:top w:val="single" w:sz="8" w:space="0" w:color="8A6F45"/>
              <w:left w:val="single" w:sz="8" w:space="0" w:color="8A6F45"/>
              <w:bottom w:val="single" w:sz="8" w:space="0" w:color="8A6F45"/>
              <w:right w:val="single" w:sz="8" w:space="0" w:color="8A6F45"/>
            </w:tcBorders>
            <w:shd w:val="clear" w:color="auto" w:fill="FFFFC1"/>
          </w:tcPr>
          <w:p w14:paraId="4FFE4DDA" w14:textId="77777777" w:rsidR="00FC4888" w:rsidRDefault="000804A8">
            <w:pPr>
              <w:pStyle w:val="TableParagraph"/>
              <w:rPr>
                <w:sz w:val="16"/>
              </w:rPr>
            </w:pPr>
            <w:r>
              <w:rPr>
                <w:sz w:val="16"/>
              </w:rPr>
              <w:t>MIAMI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C1"/>
          </w:tcPr>
          <w:p w14:paraId="69FD958F" w14:textId="77777777" w:rsidR="00FC4888" w:rsidRDefault="000804A8">
            <w:pPr>
              <w:pStyle w:val="TableParagraph"/>
              <w:rPr>
                <w:sz w:val="16"/>
              </w:rPr>
            </w:pPr>
            <w:r>
              <w:rPr>
                <w:sz w:val="16"/>
              </w:rPr>
              <w:t>EASTERN OKLAHOMA</w:t>
            </w:r>
          </w:p>
        </w:tc>
      </w:tr>
      <w:tr w:rsidR="00FC4888" w14:paraId="4C5A6500"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6D"/>
          </w:tcPr>
          <w:p w14:paraId="2BFE089C" w14:textId="77777777" w:rsidR="00FC4888" w:rsidRDefault="000804A8">
            <w:pPr>
              <w:pStyle w:val="TableParagraph"/>
              <w:rPr>
                <w:sz w:val="16"/>
              </w:rPr>
            </w:pPr>
            <w:r>
              <w:rPr>
                <w:sz w:val="16"/>
              </w:rPr>
              <w:t>CHEROKEE (FCT)</w:t>
            </w:r>
          </w:p>
        </w:tc>
        <w:tc>
          <w:tcPr>
            <w:tcW w:w="1042" w:type="dxa"/>
            <w:tcBorders>
              <w:top w:val="single" w:sz="8" w:space="0" w:color="8A6F45"/>
              <w:left w:val="single" w:sz="8" w:space="0" w:color="8A6F45"/>
              <w:bottom w:val="single" w:sz="8" w:space="0" w:color="8A6F45"/>
              <w:right w:val="single" w:sz="8" w:space="0" w:color="8A6F45"/>
            </w:tcBorders>
            <w:shd w:val="clear" w:color="auto" w:fill="FFFF6D"/>
          </w:tcPr>
          <w:p w14:paraId="4B9D1972" w14:textId="77777777" w:rsidR="00FC4888" w:rsidRDefault="000804A8">
            <w:pPr>
              <w:pStyle w:val="TableParagraph"/>
              <w:ind w:left="106" w:right="103"/>
              <w:jc w:val="center"/>
              <w:rPr>
                <w:sz w:val="16"/>
              </w:rPr>
            </w:pPr>
            <w:r>
              <w:rPr>
                <w:sz w:val="16"/>
              </w:rPr>
              <w:t>905</w:t>
            </w:r>
          </w:p>
        </w:tc>
        <w:tc>
          <w:tcPr>
            <w:tcW w:w="1411" w:type="dxa"/>
            <w:tcBorders>
              <w:top w:val="single" w:sz="8" w:space="0" w:color="8A6F45"/>
              <w:left w:val="single" w:sz="8" w:space="0" w:color="8A6F45"/>
              <w:bottom w:val="single" w:sz="8" w:space="0" w:color="8A6F45"/>
              <w:right w:val="single" w:sz="8" w:space="0" w:color="8A6F45"/>
            </w:tcBorders>
            <w:shd w:val="clear" w:color="auto" w:fill="FFFF6D"/>
          </w:tcPr>
          <w:p w14:paraId="64E5FCE8" w14:textId="77777777" w:rsidR="00FC4888" w:rsidRDefault="000804A8">
            <w:pPr>
              <w:pStyle w:val="TableParagraph"/>
              <w:ind w:left="36" w:right="34"/>
              <w:jc w:val="center"/>
              <w:rPr>
                <w:sz w:val="16"/>
              </w:rPr>
            </w:pPr>
            <w:r>
              <w:rPr>
                <w:sz w:val="16"/>
              </w:rPr>
              <w:t>G 08</w:t>
            </w:r>
          </w:p>
        </w:tc>
        <w:tc>
          <w:tcPr>
            <w:tcW w:w="3998" w:type="dxa"/>
            <w:tcBorders>
              <w:top w:val="single" w:sz="8" w:space="0" w:color="8A6F45"/>
              <w:left w:val="single" w:sz="8" w:space="0" w:color="8A6F45"/>
              <w:bottom w:val="single" w:sz="8" w:space="0" w:color="8A6F45"/>
              <w:right w:val="single" w:sz="8" w:space="0" w:color="8A6F45"/>
            </w:tcBorders>
            <w:shd w:val="clear" w:color="auto" w:fill="FFFF6D"/>
          </w:tcPr>
          <w:p w14:paraId="66244FF5" w14:textId="77777777" w:rsidR="00FC4888" w:rsidRDefault="000804A8">
            <w:pPr>
              <w:pStyle w:val="TableParagraph"/>
              <w:rPr>
                <w:sz w:val="16"/>
              </w:rPr>
            </w:pPr>
            <w:r>
              <w:rPr>
                <w:sz w:val="16"/>
              </w:rPr>
              <w:t>CHEROKEE NATION</w:t>
            </w:r>
          </w:p>
        </w:tc>
        <w:tc>
          <w:tcPr>
            <w:tcW w:w="2638" w:type="dxa"/>
            <w:tcBorders>
              <w:top w:val="single" w:sz="8" w:space="0" w:color="8A6F45"/>
              <w:left w:val="single" w:sz="8" w:space="0" w:color="8A6F45"/>
              <w:bottom w:val="single" w:sz="8" w:space="0" w:color="8A6F45"/>
              <w:right w:val="single" w:sz="8" w:space="0" w:color="8A6F45"/>
            </w:tcBorders>
            <w:shd w:val="clear" w:color="auto" w:fill="FFFF6D"/>
          </w:tcPr>
          <w:p w14:paraId="1A1C57A0" w14:textId="77777777" w:rsidR="00FC4888" w:rsidRDefault="000804A8">
            <w:pPr>
              <w:pStyle w:val="TableParagraph"/>
              <w:rPr>
                <w:sz w:val="16"/>
              </w:rPr>
            </w:pPr>
            <w:r>
              <w:rPr>
                <w:sz w:val="16"/>
              </w:rPr>
              <w:t>EASTERN OKLAHOMA</w:t>
            </w:r>
          </w:p>
        </w:tc>
      </w:tr>
      <w:tr w:rsidR="00FC4888" w14:paraId="235BB9D3" w14:textId="77777777">
        <w:trPr>
          <w:trHeight w:hRule="exact" w:val="221"/>
        </w:trPr>
        <w:tc>
          <w:tcPr>
            <w:tcW w:w="4217" w:type="dxa"/>
            <w:tcBorders>
              <w:top w:val="single" w:sz="8" w:space="0" w:color="8A6F45"/>
              <w:left w:val="single" w:sz="8" w:space="0" w:color="8A6F45"/>
              <w:bottom w:val="single" w:sz="8" w:space="0" w:color="8A6F45"/>
              <w:right w:val="single" w:sz="8" w:space="0" w:color="8A6F45"/>
            </w:tcBorders>
            <w:shd w:val="clear" w:color="auto" w:fill="FFFF6D"/>
          </w:tcPr>
          <w:p w14:paraId="42E17C9A" w14:textId="77777777" w:rsidR="00FC4888" w:rsidRDefault="000804A8">
            <w:pPr>
              <w:pStyle w:val="TableParagraph"/>
              <w:rPr>
                <w:sz w:val="16"/>
              </w:rPr>
            </w:pPr>
            <w:r>
              <w:rPr>
                <w:sz w:val="16"/>
              </w:rPr>
              <w:t>CHOCTAW (FCT)</w:t>
            </w:r>
          </w:p>
        </w:tc>
        <w:tc>
          <w:tcPr>
            <w:tcW w:w="1042" w:type="dxa"/>
            <w:tcBorders>
              <w:top w:val="single" w:sz="8" w:space="0" w:color="8A6F45"/>
              <w:left w:val="single" w:sz="8" w:space="0" w:color="8A6F45"/>
              <w:bottom w:val="single" w:sz="8" w:space="0" w:color="8A6F45"/>
              <w:right w:val="single" w:sz="8" w:space="0" w:color="8A6F45"/>
            </w:tcBorders>
            <w:shd w:val="clear" w:color="auto" w:fill="FFFF6D"/>
          </w:tcPr>
          <w:p w14:paraId="5F760459" w14:textId="77777777" w:rsidR="00FC4888" w:rsidRDefault="000804A8">
            <w:pPr>
              <w:pStyle w:val="TableParagraph"/>
              <w:ind w:left="106" w:right="102"/>
              <w:jc w:val="center"/>
              <w:rPr>
                <w:sz w:val="16"/>
              </w:rPr>
            </w:pPr>
            <w:r>
              <w:rPr>
                <w:sz w:val="16"/>
              </w:rPr>
              <w:t>907</w:t>
            </w:r>
          </w:p>
        </w:tc>
        <w:tc>
          <w:tcPr>
            <w:tcW w:w="1411" w:type="dxa"/>
            <w:tcBorders>
              <w:top w:val="single" w:sz="8" w:space="0" w:color="8A6F45"/>
              <w:left w:val="single" w:sz="8" w:space="0" w:color="8A6F45"/>
              <w:bottom w:val="single" w:sz="8" w:space="0" w:color="8A6F45"/>
              <w:right w:val="single" w:sz="8" w:space="0" w:color="8A6F45"/>
            </w:tcBorders>
            <w:shd w:val="clear" w:color="auto" w:fill="FFFF6D"/>
          </w:tcPr>
          <w:p w14:paraId="4D91B375" w14:textId="77777777" w:rsidR="00FC4888" w:rsidRDefault="000804A8">
            <w:pPr>
              <w:pStyle w:val="TableParagraph"/>
              <w:ind w:left="36" w:right="34"/>
              <w:jc w:val="center"/>
              <w:rPr>
                <w:sz w:val="16"/>
              </w:rPr>
            </w:pPr>
            <w:r>
              <w:rPr>
                <w:sz w:val="16"/>
              </w:rPr>
              <w:t>G 09</w:t>
            </w:r>
          </w:p>
        </w:tc>
        <w:tc>
          <w:tcPr>
            <w:tcW w:w="3998" w:type="dxa"/>
            <w:tcBorders>
              <w:top w:val="single" w:sz="8" w:space="0" w:color="8A6F45"/>
              <w:left w:val="single" w:sz="8" w:space="0" w:color="8A6F45"/>
              <w:bottom w:val="single" w:sz="8" w:space="0" w:color="8A6F45"/>
              <w:right w:val="single" w:sz="8" w:space="0" w:color="8A6F45"/>
            </w:tcBorders>
            <w:shd w:val="clear" w:color="auto" w:fill="FFFF6D"/>
          </w:tcPr>
          <w:p w14:paraId="699E6346" w14:textId="77777777" w:rsidR="00FC4888" w:rsidRDefault="000804A8">
            <w:pPr>
              <w:pStyle w:val="TableParagraph"/>
              <w:rPr>
                <w:sz w:val="16"/>
              </w:rPr>
            </w:pPr>
            <w:r>
              <w:rPr>
                <w:sz w:val="16"/>
              </w:rPr>
              <w:t>TALIHINA AGENCY</w:t>
            </w:r>
          </w:p>
        </w:tc>
        <w:tc>
          <w:tcPr>
            <w:tcW w:w="2638" w:type="dxa"/>
            <w:tcBorders>
              <w:top w:val="single" w:sz="8" w:space="0" w:color="8A6F45"/>
              <w:left w:val="single" w:sz="8" w:space="0" w:color="8A6F45"/>
              <w:bottom w:val="single" w:sz="8" w:space="0" w:color="8A6F45"/>
              <w:right w:val="single" w:sz="8" w:space="0" w:color="8A6F45"/>
            </w:tcBorders>
            <w:shd w:val="clear" w:color="auto" w:fill="FFFF6D"/>
          </w:tcPr>
          <w:p w14:paraId="7C53511D" w14:textId="77777777" w:rsidR="00FC4888" w:rsidRDefault="000804A8">
            <w:pPr>
              <w:pStyle w:val="TableParagraph"/>
              <w:rPr>
                <w:sz w:val="16"/>
              </w:rPr>
            </w:pPr>
            <w:r>
              <w:rPr>
                <w:sz w:val="16"/>
              </w:rPr>
              <w:t>EASTERN OKLAHOMA</w:t>
            </w:r>
          </w:p>
        </w:tc>
      </w:tr>
      <w:tr w:rsidR="00FC4888" w14:paraId="15C08F26" w14:textId="77777777">
        <w:trPr>
          <w:trHeight w:hRule="exact" w:val="221"/>
        </w:trPr>
        <w:tc>
          <w:tcPr>
            <w:tcW w:w="4217" w:type="dxa"/>
            <w:tcBorders>
              <w:top w:val="single" w:sz="8" w:space="0" w:color="8A6F45"/>
              <w:left w:val="single" w:sz="8" w:space="0" w:color="8A6F45"/>
              <w:bottom w:val="single" w:sz="8" w:space="0" w:color="4D0072"/>
              <w:right w:val="single" w:sz="8" w:space="0" w:color="8A6F45"/>
            </w:tcBorders>
            <w:shd w:val="clear" w:color="auto" w:fill="FFFF6D"/>
          </w:tcPr>
          <w:p w14:paraId="10F4A9E6" w14:textId="77777777" w:rsidR="00FC4888" w:rsidRDefault="000804A8">
            <w:pPr>
              <w:pStyle w:val="TableParagraph"/>
              <w:rPr>
                <w:sz w:val="16"/>
              </w:rPr>
            </w:pPr>
            <w:r>
              <w:rPr>
                <w:sz w:val="16"/>
              </w:rPr>
              <w:t>MUSCOGEE CREEK (FCT)</w:t>
            </w:r>
          </w:p>
        </w:tc>
        <w:tc>
          <w:tcPr>
            <w:tcW w:w="1042" w:type="dxa"/>
            <w:tcBorders>
              <w:top w:val="single" w:sz="8" w:space="0" w:color="8A6F45"/>
              <w:left w:val="single" w:sz="8" w:space="0" w:color="8A6F45"/>
              <w:bottom w:val="single" w:sz="8" w:space="0" w:color="4D0072"/>
              <w:right w:val="single" w:sz="8" w:space="0" w:color="8A6F45"/>
            </w:tcBorders>
            <w:shd w:val="clear" w:color="auto" w:fill="FFFF6D"/>
          </w:tcPr>
          <w:p w14:paraId="152692A8" w14:textId="77777777" w:rsidR="00FC4888" w:rsidRDefault="000804A8">
            <w:pPr>
              <w:pStyle w:val="TableParagraph"/>
              <w:ind w:left="106" w:right="103"/>
              <w:jc w:val="center"/>
              <w:rPr>
                <w:sz w:val="16"/>
              </w:rPr>
            </w:pPr>
            <w:r>
              <w:rPr>
                <w:sz w:val="16"/>
              </w:rPr>
              <w:t>908</w:t>
            </w:r>
          </w:p>
        </w:tc>
        <w:tc>
          <w:tcPr>
            <w:tcW w:w="1411" w:type="dxa"/>
            <w:tcBorders>
              <w:top w:val="single" w:sz="8" w:space="0" w:color="8A6F45"/>
              <w:left w:val="single" w:sz="8" w:space="0" w:color="8A6F45"/>
              <w:bottom w:val="single" w:sz="8" w:space="0" w:color="4D0072"/>
              <w:right w:val="single" w:sz="8" w:space="0" w:color="8A6F45"/>
            </w:tcBorders>
            <w:shd w:val="clear" w:color="auto" w:fill="FFFF6D"/>
          </w:tcPr>
          <w:p w14:paraId="03D4F00E" w14:textId="77777777" w:rsidR="00FC4888" w:rsidRDefault="000804A8">
            <w:pPr>
              <w:pStyle w:val="TableParagraph"/>
              <w:ind w:left="36" w:right="34"/>
              <w:jc w:val="center"/>
              <w:rPr>
                <w:sz w:val="16"/>
              </w:rPr>
            </w:pPr>
            <w:r>
              <w:rPr>
                <w:sz w:val="16"/>
              </w:rPr>
              <w:t>G 07</w:t>
            </w:r>
          </w:p>
        </w:tc>
        <w:tc>
          <w:tcPr>
            <w:tcW w:w="3998" w:type="dxa"/>
            <w:tcBorders>
              <w:top w:val="single" w:sz="8" w:space="0" w:color="8A6F45"/>
              <w:left w:val="single" w:sz="8" w:space="0" w:color="8A6F45"/>
              <w:bottom w:val="single" w:sz="8" w:space="0" w:color="4D0072"/>
              <w:right w:val="single" w:sz="8" w:space="0" w:color="8A6F45"/>
            </w:tcBorders>
            <w:shd w:val="clear" w:color="auto" w:fill="FFFF6D"/>
          </w:tcPr>
          <w:p w14:paraId="1B0A0555" w14:textId="77777777" w:rsidR="00FC4888" w:rsidRDefault="000804A8">
            <w:pPr>
              <w:pStyle w:val="TableParagraph"/>
              <w:rPr>
                <w:sz w:val="16"/>
              </w:rPr>
            </w:pPr>
            <w:r>
              <w:rPr>
                <w:sz w:val="16"/>
              </w:rPr>
              <w:t>OKMULGEE AGENCY</w:t>
            </w:r>
          </w:p>
        </w:tc>
        <w:tc>
          <w:tcPr>
            <w:tcW w:w="2638" w:type="dxa"/>
            <w:tcBorders>
              <w:top w:val="single" w:sz="8" w:space="0" w:color="8A6F45"/>
              <w:left w:val="single" w:sz="8" w:space="0" w:color="8A6F45"/>
              <w:bottom w:val="single" w:sz="8" w:space="0" w:color="4D0072"/>
              <w:right w:val="single" w:sz="8" w:space="0" w:color="8A6F45"/>
            </w:tcBorders>
            <w:shd w:val="clear" w:color="auto" w:fill="FFFF6D"/>
          </w:tcPr>
          <w:p w14:paraId="6A7B42DA" w14:textId="77777777" w:rsidR="00FC4888" w:rsidRDefault="000804A8">
            <w:pPr>
              <w:pStyle w:val="TableParagraph"/>
              <w:rPr>
                <w:sz w:val="16"/>
              </w:rPr>
            </w:pPr>
            <w:r>
              <w:rPr>
                <w:sz w:val="16"/>
              </w:rPr>
              <w:t>EASTERN OKLAHOMA</w:t>
            </w:r>
          </w:p>
        </w:tc>
      </w:tr>
      <w:tr w:rsidR="00FC4888" w14:paraId="3CF12155"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17405224" w14:textId="77777777" w:rsidR="00FC4888" w:rsidRDefault="000804A8">
            <w:pPr>
              <w:pStyle w:val="TableParagraph"/>
              <w:rPr>
                <w:sz w:val="16"/>
              </w:rPr>
            </w:pPr>
            <w:r>
              <w:rPr>
                <w:sz w:val="16"/>
              </w:rPr>
              <w:t>CHEYENNE RIVER</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199BDE6F" w14:textId="77777777" w:rsidR="00FC4888" w:rsidRDefault="000804A8">
            <w:pPr>
              <w:pStyle w:val="TableParagraph"/>
              <w:ind w:left="106" w:right="102"/>
              <w:jc w:val="center"/>
              <w:rPr>
                <w:sz w:val="16"/>
              </w:rPr>
            </w:pPr>
            <w:r>
              <w:rPr>
                <w:sz w:val="16"/>
              </w:rPr>
              <w:t>340</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0BB11A60" w14:textId="77777777" w:rsidR="00FC4888" w:rsidRDefault="000804A8">
            <w:pPr>
              <w:pStyle w:val="TableParagraph"/>
              <w:ind w:left="38" w:right="34"/>
              <w:jc w:val="center"/>
              <w:rPr>
                <w:sz w:val="16"/>
              </w:rPr>
            </w:pPr>
            <w:r>
              <w:rPr>
                <w:sz w:val="16"/>
              </w:rPr>
              <w:t>A 01</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244D8462" w14:textId="77777777" w:rsidR="00FC4888" w:rsidRDefault="000804A8">
            <w:pPr>
              <w:pStyle w:val="TableParagraph"/>
              <w:rPr>
                <w:sz w:val="16"/>
              </w:rPr>
            </w:pPr>
            <w:r>
              <w:rPr>
                <w:sz w:val="16"/>
              </w:rPr>
              <w:t>CHEYENNE RIVER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4CDC5D39" w14:textId="77777777" w:rsidR="00FC4888" w:rsidRDefault="000804A8">
            <w:pPr>
              <w:pStyle w:val="TableParagraph"/>
              <w:rPr>
                <w:sz w:val="16"/>
              </w:rPr>
            </w:pPr>
            <w:r>
              <w:rPr>
                <w:sz w:val="16"/>
              </w:rPr>
              <w:t>GREAT PLAINS</w:t>
            </w:r>
          </w:p>
        </w:tc>
      </w:tr>
      <w:tr w:rsidR="00FC4888" w14:paraId="6FE7E1BD"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09989A9D" w14:textId="77777777" w:rsidR="00FC4888" w:rsidRDefault="000804A8">
            <w:pPr>
              <w:pStyle w:val="TableParagraph"/>
              <w:rPr>
                <w:sz w:val="16"/>
              </w:rPr>
            </w:pPr>
            <w:r>
              <w:rPr>
                <w:sz w:val="16"/>
              </w:rPr>
              <w:t>CHEYENNE RIVER OFF RESERVATION</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3E703F9E" w14:textId="77777777" w:rsidR="00FC4888" w:rsidRDefault="000804A8">
            <w:pPr>
              <w:pStyle w:val="TableParagraph"/>
              <w:ind w:left="106" w:right="103"/>
              <w:jc w:val="center"/>
              <w:rPr>
                <w:sz w:val="16"/>
              </w:rPr>
            </w:pPr>
            <w:r>
              <w:rPr>
                <w:sz w:val="16"/>
              </w:rPr>
              <w:t>360</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73456E48" w14:textId="77777777" w:rsidR="00FC4888" w:rsidRDefault="000804A8">
            <w:pPr>
              <w:pStyle w:val="TableParagraph"/>
              <w:ind w:left="37" w:right="34"/>
              <w:jc w:val="center"/>
              <w:rPr>
                <w:sz w:val="16"/>
              </w:rPr>
            </w:pPr>
            <w:r>
              <w:rPr>
                <w:sz w:val="16"/>
              </w:rPr>
              <w:t>A 01</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49A4B0D9" w14:textId="77777777" w:rsidR="00FC4888" w:rsidRDefault="000804A8">
            <w:pPr>
              <w:pStyle w:val="TableParagraph"/>
              <w:rPr>
                <w:sz w:val="16"/>
              </w:rPr>
            </w:pPr>
            <w:r>
              <w:rPr>
                <w:sz w:val="16"/>
              </w:rPr>
              <w:t>CHEYENNE RIVER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4E2155DD" w14:textId="77777777" w:rsidR="00FC4888" w:rsidRDefault="000804A8">
            <w:pPr>
              <w:pStyle w:val="TableParagraph"/>
              <w:rPr>
                <w:sz w:val="16"/>
              </w:rPr>
            </w:pPr>
            <w:r>
              <w:rPr>
                <w:sz w:val="16"/>
              </w:rPr>
              <w:t>GREAT PLAINS</w:t>
            </w:r>
          </w:p>
        </w:tc>
      </w:tr>
      <w:tr w:rsidR="00FC4888" w14:paraId="18746581"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2DCC036D" w14:textId="77777777" w:rsidR="00FC4888" w:rsidRDefault="000804A8">
            <w:pPr>
              <w:pStyle w:val="TableParagraph"/>
              <w:rPr>
                <w:sz w:val="16"/>
              </w:rPr>
            </w:pPr>
            <w:r>
              <w:rPr>
                <w:sz w:val="16"/>
              </w:rPr>
              <w:t>CROW CREEK</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06AC3881" w14:textId="77777777" w:rsidR="00FC4888" w:rsidRDefault="000804A8">
            <w:pPr>
              <w:pStyle w:val="TableParagraph"/>
              <w:ind w:left="106" w:right="102"/>
              <w:jc w:val="center"/>
              <w:rPr>
                <w:sz w:val="16"/>
              </w:rPr>
            </w:pPr>
            <w:r>
              <w:rPr>
                <w:sz w:val="16"/>
              </w:rPr>
              <w:t>342</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1800606B" w14:textId="77777777" w:rsidR="00FC4888" w:rsidRDefault="000804A8">
            <w:pPr>
              <w:pStyle w:val="TableParagraph"/>
              <w:ind w:left="38" w:right="34"/>
              <w:jc w:val="center"/>
              <w:rPr>
                <w:sz w:val="16"/>
              </w:rPr>
            </w:pPr>
            <w:r>
              <w:rPr>
                <w:sz w:val="16"/>
              </w:rPr>
              <w:t>A 14</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617F9B25" w14:textId="77777777" w:rsidR="00FC4888" w:rsidRDefault="000804A8">
            <w:pPr>
              <w:pStyle w:val="TableParagraph"/>
              <w:rPr>
                <w:sz w:val="16"/>
              </w:rPr>
            </w:pPr>
            <w:r>
              <w:rPr>
                <w:sz w:val="16"/>
              </w:rPr>
              <w:t>CROW CREEK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776FD612" w14:textId="77777777" w:rsidR="00FC4888" w:rsidRDefault="000804A8">
            <w:pPr>
              <w:pStyle w:val="TableParagraph"/>
              <w:rPr>
                <w:sz w:val="16"/>
              </w:rPr>
            </w:pPr>
            <w:r>
              <w:rPr>
                <w:sz w:val="16"/>
              </w:rPr>
              <w:t>GREAT PLAINS</w:t>
            </w:r>
          </w:p>
        </w:tc>
      </w:tr>
      <w:tr w:rsidR="00FC4888" w14:paraId="4FC0168A"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4466CE2B" w14:textId="77777777" w:rsidR="00FC4888" w:rsidRDefault="000804A8">
            <w:pPr>
              <w:pStyle w:val="TableParagraph"/>
              <w:rPr>
                <w:sz w:val="16"/>
              </w:rPr>
            </w:pPr>
            <w:r>
              <w:rPr>
                <w:sz w:val="16"/>
              </w:rPr>
              <w:t>FLANDREAU</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37002C53" w14:textId="77777777" w:rsidR="00FC4888" w:rsidRDefault="000804A8">
            <w:pPr>
              <w:pStyle w:val="TableParagraph"/>
              <w:ind w:left="106" w:right="102"/>
              <w:jc w:val="center"/>
              <w:rPr>
                <w:sz w:val="16"/>
              </w:rPr>
            </w:pPr>
            <w:r>
              <w:rPr>
                <w:sz w:val="16"/>
              </w:rPr>
              <w:t>341</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1CB14ACA" w14:textId="77777777" w:rsidR="00FC4888" w:rsidRDefault="000804A8">
            <w:pPr>
              <w:pStyle w:val="TableParagraph"/>
              <w:ind w:left="38" w:right="34"/>
              <w:jc w:val="center"/>
              <w:rPr>
                <w:sz w:val="16"/>
              </w:rPr>
            </w:pPr>
            <w:r>
              <w:rPr>
                <w:sz w:val="16"/>
              </w:rPr>
              <w:t>A 03</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588EEAAB" w14:textId="77777777" w:rsidR="00FC4888" w:rsidRDefault="000804A8">
            <w:pPr>
              <w:pStyle w:val="TableParagraph"/>
              <w:rPr>
                <w:sz w:val="16"/>
              </w:rPr>
            </w:pPr>
            <w:r>
              <w:rPr>
                <w:sz w:val="16"/>
              </w:rPr>
              <w:t>FLANDREAU</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7DCD804D" w14:textId="77777777" w:rsidR="00FC4888" w:rsidRDefault="000804A8">
            <w:pPr>
              <w:pStyle w:val="TableParagraph"/>
              <w:rPr>
                <w:sz w:val="16"/>
              </w:rPr>
            </w:pPr>
            <w:r>
              <w:rPr>
                <w:sz w:val="16"/>
              </w:rPr>
              <w:t>GREAT PLAINS</w:t>
            </w:r>
          </w:p>
        </w:tc>
      </w:tr>
      <w:tr w:rsidR="00FC4888" w14:paraId="7799701F"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172D7CAF" w14:textId="77777777" w:rsidR="00FC4888" w:rsidRDefault="000804A8">
            <w:pPr>
              <w:pStyle w:val="TableParagraph"/>
              <w:rPr>
                <w:sz w:val="16"/>
              </w:rPr>
            </w:pPr>
            <w:r>
              <w:rPr>
                <w:sz w:val="16"/>
              </w:rPr>
              <w:t>FORT BERTHOLD</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4715032A" w14:textId="77777777" w:rsidR="00FC4888" w:rsidRDefault="000804A8">
            <w:pPr>
              <w:pStyle w:val="TableParagraph"/>
              <w:ind w:left="106" w:right="103"/>
              <w:jc w:val="center"/>
              <w:rPr>
                <w:sz w:val="16"/>
              </w:rPr>
            </w:pPr>
            <w:r>
              <w:rPr>
                <w:sz w:val="16"/>
              </w:rPr>
              <w:t>301</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0C2747F0" w14:textId="77777777" w:rsidR="00FC4888" w:rsidRDefault="000804A8">
            <w:pPr>
              <w:pStyle w:val="TableParagraph"/>
              <w:ind w:left="37" w:right="34"/>
              <w:jc w:val="center"/>
              <w:rPr>
                <w:sz w:val="16"/>
              </w:rPr>
            </w:pPr>
            <w:r>
              <w:rPr>
                <w:sz w:val="16"/>
              </w:rPr>
              <w:t>A 04</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59FF8852" w14:textId="77777777" w:rsidR="00FC4888" w:rsidRDefault="000804A8">
            <w:pPr>
              <w:pStyle w:val="TableParagraph"/>
              <w:rPr>
                <w:sz w:val="16"/>
              </w:rPr>
            </w:pPr>
            <w:r>
              <w:rPr>
                <w:sz w:val="16"/>
              </w:rPr>
              <w:t>FORT BERTHOLD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3B1D8C3A" w14:textId="77777777" w:rsidR="00FC4888" w:rsidRDefault="000804A8">
            <w:pPr>
              <w:pStyle w:val="TableParagraph"/>
              <w:rPr>
                <w:sz w:val="16"/>
              </w:rPr>
            </w:pPr>
            <w:r>
              <w:rPr>
                <w:sz w:val="16"/>
              </w:rPr>
              <w:t>GREAT PLAINS</w:t>
            </w:r>
          </w:p>
        </w:tc>
      </w:tr>
      <w:tr w:rsidR="00FC4888" w14:paraId="4A118F5E"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546F5A69" w14:textId="77777777" w:rsidR="00FC4888" w:rsidRDefault="000804A8">
            <w:pPr>
              <w:pStyle w:val="TableParagraph"/>
              <w:rPr>
                <w:sz w:val="16"/>
              </w:rPr>
            </w:pPr>
            <w:r>
              <w:rPr>
                <w:sz w:val="16"/>
              </w:rPr>
              <w:t>FORT TOTTEN</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4EEC3F71" w14:textId="77777777" w:rsidR="00FC4888" w:rsidRDefault="000804A8">
            <w:pPr>
              <w:pStyle w:val="TableParagraph"/>
              <w:ind w:left="106" w:right="102"/>
              <w:jc w:val="center"/>
              <w:rPr>
                <w:sz w:val="16"/>
              </w:rPr>
            </w:pPr>
            <w:r>
              <w:rPr>
                <w:sz w:val="16"/>
              </w:rPr>
              <w:t>303</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584AAEF6" w14:textId="77777777" w:rsidR="00FC4888" w:rsidRDefault="000804A8">
            <w:pPr>
              <w:pStyle w:val="TableParagraph"/>
              <w:ind w:left="38" w:right="34"/>
              <w:jc w:val="center"/>
              <w:rPr>
                <w:sz w:val="16"/>
              </w:rPr>
            </w:pPr>
            <w:r>
              <w:rPr>
                <w:sz w:val="16"/>
              </w:rPr>
              <w:t>A 05</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4426F633" w14:textId="77777777" w:rsidR="00FC4888" w:rsidRDefault="000804A8">
            <w:pPr>
              <w:pStyle w:val="TableParagraph"/>
              <w:rPr>
                <w:sz w:val="16"/>
              </w:rPr>
            </w:pPr>
            <w:r>
              <w:rPr>
                <w:sz w:val="16"/>
              </w:rPr>
              <w:t>FORT TOTTEN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25BFCC69" w14:textId="77777777" w:rsidR="00FC4888" w:rsidRDefault="000804A8">
            <w:pPr>
              <w:pStyle w:val="TableParagraph"/>
              <w:rPr>
                <w:sz w:val="16"/>
              </w:rPr>
            </w:pPr>
            <w:r>
              <w:rPr>
                <w:sz w:val="16"/>
              </w:rPr>
              <w:t>GREAT PLAINS</w:t>
            </w:r>
          </w:p>
        </w:tc>
      </w:tr>
      <w:tr w:rsidR="00FC4888" w14:paraId="70A3627E"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1EB5DDF8" w14:textId="77777777" w:rsidR="00FC4888" w:rsidRDefault="000804A8">
            <w:pPr>
              <w:pStyle w:val="TableParagraph"/>
              <w:rPr>
                <w:sz w:val="16"/>
              </w:rPr>
            </w:pPr>
            <w:r>
              <w:rPr>
                <w:sz w:val="16"/>
              </w:rPr>
              <w:t>LOWER BRULE</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42113E3F" w14:textId="77777777" w:rsidR="00FC4888" w:rsidRDefault="000804A8">
            <w:pPr>
              <w:pStyle w:val="TableParagraph"/>
              <w:ind w:left="106" w:right="102"/>
              <w:jc w:val="center"/>
              <w:rPr>
                <w:sz w:val="16"/>
              </w:rPr>
            </w:pPr>
            <w:r>
              <w:rPr>
                <w:sz w:val="16"/>
              </w:rPr>
              <w:t>343</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2A8DD7D8" w14:textId="77777777" w:rsidR="00FC4888" w:rsidRDefault="000804A8">
            <w:pPr>
              <w:pStyle w:val="TableParagraph"/>
              <w:ind w:left="38" w:right="34"/>
              <w:jc w:val="center"/>
              <w:rPr>
                <w:sz w:val="16"/>
              </w:rPr>
            </w:pPr>
            <w:r>
              <w:rPr>
                <w:sz w:val="16"/>
              </w:rPr>
              <w:t>A 15</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1E9E54F5" w14:textId="77777777" w:rsidR="00FC4888" w:rsidRDefault="000804A8">
            <w:pPr>
              <w:pStyle w:val="TableParagraph"/>
              <w:rPr>
                <w:sz w:val="16"/>
              </w:rPr>
            </w:pPr>
            <w:r>
              <w:rPr>
                <w:sz w:val="16"/>
              </w:rPr>
              <w:t>LOWER BRULE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3B2E0C87" w14:textId="77777777" w:rsidR="00FC4888" w:rsidRDefault="000804A8">
            <w:pPr>
              <w:pStyle w:val="TableParagraph"/>
              <w:rPr>
                <w:sz w:val="16"/>
              </w:rPr>
            </w:pPr>
            <w:r>
              <w:rPr>
                <w:sz w:val="16"/>
              </w:rPr>
              <w:t>GREAT PLAINS</w:t>
            </w:r>
          </w:p>
        </w:tc>
      </w:tr>
      <w:tr w:rsidR="00FC4888" w14:paraId="729C3F65"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4706789B" w14:textId="77777777" w:rsidR="00FC4888" w:rsidRDefault="000804A8">
            <w:pPr>
              <w:pStyle w:val="TableParagraph"/>
              <w:rPr>
                <w:sz w:val="16"/>
              </w:rPr>
            </w:pPr>
            <w:r>
              <w:rPr>
                <w:sz w:val="16"/>
              </w:rPr>
              <w:t>NEBRASKA MISCELLANEOUS</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5E4D9D76" w14:textId="77777777" w:rsidR="00FC4888" w:rsidRDefault="000804A8">
            <w:pPr>
              <w:pStyle w:val="TableParagraph"/>
              <w:ind w:left="106" w:right="102"/>
              <w:jc w:val="center"/>
              <w:rPr>
                <w:sz w:val="16"/>
              </w:rPr>
            </w:pPr>
            <w:r>
              <w:rPr>
                <w:sz w:val="16"/>
              </w:rPr>
              <w:t>385</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629E98D3" w14:textId="77777777" w:rsidR="00FC4888" w:rsidRDefault="000804A8">
            <w:pPr>
              <w:pStyle w:val="TableParagraph"/>
              <w:ind w:left="38" w:right="34"/>
              <w:jc w:val="center"/>
              <w:rPr>
                <w:sz w:val="16"/>
              </w:rPr>
            </w:pPr>
            <w:r>
              <w:rPr>
                <w:sz w:val="16"/>
              </w:rPr>
              <w:t>A 00</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7959B223" w14:textId="77777777" w:rsidR="00FC4888" w:rsidRDefault="000804A8">
            <w:pPr>
              <w:pStyle w:val="TableParagraph"/>
              <w:rPr>
                <w:sz w:val="16"/>
              </w:rPr>
            </w:pPr>
            <w:r>
              <w:rPr>
                <w:sz w:val="16"/>
              </w:rPr>
              <w:t>GREAT PLAINS REGIONAL OFFICE</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0113E09B" w14:textId="77777777" w:rsidR="00FC4888" w:rsidRDefault="000804A8">
            <w:pPr>
              <w:pStyle w:val="TableParagraph"/>
              <w:rPr>
                <w:sz w:val="16"/>
              </w:rPr>
            </w:pPr>
            <w:r>
              <w:rPr>
                <w:sz w:val="16"/>
              </w:rPr>
              <w:t>GREAT PLAINS</w:t>
            </w:r>
          </w:p>
        </w:tc>
      </w:tr>
      <w:tr w:rsidR="00FC4888" w14:paraId="107B1C24"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6F390285" w14:textId="77777777" w:rsidR="00FC4888" w:rsidRDefault="000804A8">
            <w:pPr>
              <w:pStyle w:val="TableParagraph"/>
              <w:rPr>
                <w:sz w:val="16"/>
              </w:rPr>
            </w:pPr>
            <w:r>
              <w:rPr>
                <w:sz w:val="16"/>
              </w:rPr>
              <w:t>NORTH DAKOTA MISCELLANEOUS</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7922A538" w14:textId="77777777" w:rsidR="00FC4888" w:rsidRDefault="000804A8">
            <w:pPr>
              <w:pStyle w:val="TableParagraph"/>
              <w:ind w:left="106" w:right="102"/>
              <w:jc w:val="center"/>
              <w:rPr>
                <w:sz w:val="16"/>
              </w:rPr>
            </w:pPr>
            <w:r>
              <w:rPr>
                <w:sz w:val="16"/>
              </w:rPr>
              <w:t>310</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41294DC1" w14:textId="77777777" w:rsidR="00FC4888" w:rsidRDefault="000804A8">
            <w:pPr>
              <w:pStyle w:val="TableParagraph"/>
              <w:ind w:left="38" w:right="34"/>
              <w:jc w:val="center"/>
              <w:rPr>
                <w:sz w:val="16"/>
              </w:rPr>
            </w:pPr>
            <w:r>
              <w:rPr>
                <w:sz w:val="16"/>
              </w:rPr>
              <w:t>A 00</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6898BB0E" w14:textId="77777777" w:rsidR="00FC4888" w:rsidRDefault="000804A8">
            <w:pPr>
              <w:pStyle w:val="TableParagraph"/>
              <w:rPr>
                <w:sz w:val="16"/>
              </w:rPr>
            </w:pPr>
            <w:r>
              <w:rPr>
                <w:sz w:val="16"/>
              </w:rPr>
              <w:t>GREAT PLAINS REGIONAL OFFICE</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464CEF0A" w14:textId="77777777" w:rsidR="00FC4888" w:rsidRDefault="000804A8">
            <w:pPr>
              <w:pStyle w:val="TableParagraph"/>
              <w:rPr>
                <w:sz w:val="16"/>
              </w:rPr>
            </w:pPr>
            <w:r>
              <w:rPr>
                <w:sz w:val="16"/>
              </w:rPr>
              <w:t>GREAT PLAINS</w:t>
            </w:r>
          </w:p>
        </w:tc>
      </w:tr>
      <w:tr w:rsidR="00FC4888" w14:paraId="132E0E65"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5DF34BD2" w14:textId="77777777" w:rsidR="00FC4888" w:rsidRDefault="000804A8">
            <w:pPr>
              <w:pStyle w:val="TableParagraph"/>
              <w:rPr>
                <w:sz w:val="16"/>
              </w:rPr>
            </w:pPr>
            <w:r>
              <w:rPr>
                <w:sz w:val="16"/>
              </w:rPr>
              <w:t>OMAHA</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59B0A0B6" w14:textId="77777777" w:rsidR="00FC4888" w:rsidRDefault="000804A8">
            <w:pPr>
              <w:pStyle w:val="TableParagraph"/>
              <w:ind w:left="106" w:right="102"/>
              <w:jc w:val="center"/>
              <w:rPr>
                <w:sz w:val="16"/>
              </w:rPr>
            </w:pPr>
            <w:r>
              <w:rPr>
                <w:sz w:val="16"/>
              </w:rPr>
              <w:t>380</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681255C2" w14:textId="77777777" w:rsidR="00FC4888" w:rsidRDefault="000804A8">
            <w:pPr>
              <w:pStyle w:val="TableParagraph"/>
              <w:ind w:left="38" w:right="34"/>
              <w:jc w:val="center"/>
              <w:rPr>
                <w:sz w:val="16"/>
              </w:rPr>
            </w:pPr>
            <w:r>
              <w:rPr>
                <w:sz w:val="16"/>
              </w:rPr>
              <w:t>A 13</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2270E60B" w14:textId="77777777" w:rsidR="00FC4888" w:rsidRDefault="000804A8">
            <w:pPr>
              <w:pStyle w:val="TableParagraph"/>
              <w:rPr>
                <w:sz w:val="16"/>
              </w:rPr>
            </w:pPr>
            <w:r>
              <w:rPr>
                <w:sz w:val="16"/>
              </w:rPr>
              <w:t>WINNEBAGO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6036036B" w14:textId="77777777" w:rsidR="00FC4888" w:rsidRDefault="000804A8">
            <w:pPr>
              <w:pStyle w:val="TableParagraph"/>
              <w:ind w:left="22"/>
              <w:rPr>
                <w:sz w:val="16"/>
              </w:rPr>
            </w:pPr>
            <w:r>
              <w:rPr>
                <w:sz w:val="16"/>
              </w:rPr>
              <w:t>GREAT PLAINS</w:t>
            </w:r>
          </w:p>
        </w:tc>
      </w:tr>
      <w:tr w:rsidR="00FC4888" w14:paraId="5C2175A6"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68EAE918" w14:textId="77777777" w:rsidR="00FC4888" w:rsidRDefault="000804A8">
            <w:pPr>
              <w:pStyle w:val="TableParagraph"/>
              <w:rPr>
                <w:sz w:val="16"/>
              </w:rPr>
            </w:pPr>
            <w:r>
              <w:rPr>
                <w:sz w:val="16"/>
              </w:rPr>
              <w:t>PIERRE SCHOOL</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16FD2499" w14:textId="77777777" w:rsidR="00FC4888" w:rsidRDefault="000804A8">
            <w:pPr>
              <w:pStyle w:val="TableParagraph"/>
              <w:ind w:left="106" w:right="102"/>
              <w:jc w:val="center"/>
              <w:rPr>
                <w:sz w:val="16"/>
              </w:rPr>
            </w:pPr>
            <w:r>
              <w:rPr>
                <w:sz w:val="16"/>
              </w:rPr>
              <w:t>330</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0871C41F" w14:textId="77777777" w:rsidR="00FC4888" w:rsidRDefault="000804A8">
            <w:pPr>
              <w:pStyle w:val="TableParagraph"/>
              <w:ind w:left="38" w:right="34"/>
              <w:jc w:val="center"/>
              <w:rPr>
                <w:sz w:val="16"/>
              </w:rPr>
            </w:pPr>
            <w:r>
              <w:rPr>
                <w:sz w:val="16"/>
              </w:rPr>
              <w:t>A 02</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0F7D9821" w14:textId="77777777" w:rsidR="00FC4888" w:rsidRDefault="000804A8">
            <w:pPr>
              <w:pStyle w:val="TableParagraph"/>
              <w:rPr>
                <w:sz w:val="16"/>
              </w:rPr>
            </w:pPr>
            <w:r>
              <w:rPr>
                <w:sz w:val="16"/>
              </w:rPr>
              <w:t>PIERRE BOARDING SCHOOL</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6041ECAC" w14:textId="77777777" w:rsidR="00FC4888" w:rsidRDefault="000804A8">
            <w:pPr>
              <w:pStyle w:val="TableParagraph"/>
              <w:rPr>
                <w:sz w:val="16"/>
              </w:rPr>
            </w:pPr>
            <w:r>
              <w:rPr>
                <w:sz w:val="16"/>
              </w:rPr>
              <w:t>GREAT PLAINS</w:t>
            </w:r>
          </w:p>
        </w:tc>
      </w:tr>
      <w:tr w:rsidR="00FC4888" w14:paraId="629D308E"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0AAB421E" w14:textId="77777777" w:rsidR="00FC4888" w:rsidRDefault="000804A8">
            <w:pPr>
              <w:pStyle w:val="TableParagraph"/>
              <w:rPr>
                <w:sz w:val="16"/>
              </w:rPr>
            </w:pPr>
            <w:r>
              <w:rPr>
                <w:sz w:val="16"/>
              </w:rPr>
              <w:t>PINE RIDGE</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67142015" w14:textId="77777777" w:rsidR="00FC4888" w:rsidRDefault="000804A8">
            <w:pPr>
              <w:pStyle w:val="TableParagraph"/>
              <w:ind w:left="106" w:right="102"/>
              <w:jc w:val="center"/>
              <w:rPr>
                <w:sz w:val="16"/>
              </w:rPr>
            </w:pPr>
            <w:r>
              <w:rPr>
                <w:sz w:val="16"/>
              </w:rPr>
              <w:t>344</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0A1FC5C3" w14:textId="77777777" w:rsidR="00FC4888" w:rsidRDefault="000804A8">
            <w:pPr>
              <w:pStyle w:val="TableParagraph"/>
              <w:ind w:left="38" w:right="34"/>
              <w:jc w:val="center"/>
              <w:rPr>
                <w:sz w:val="16"/>
              </w:rPr>
            </w:pPr>
            <w:r>
              <w:rPr>
                <w:sz w:val="16"/>
              </w:rPr>
              <w:t>A 06</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7FF26E2D" w14:textId="77777777" w:rsidR="00FC4888" w:rsidRDefault="000804A8">
            <w:pPr>
              <w:pStyle w:val="TableParagraph"/>
              <w:rPr>
                <w:sz w:val="16"/>
              </w:rPr>
            </w:pPr>
            <w:r>
              <w:rPr>
                <w:sz w:val="16"/>
              </w:rPr>
              <w:t>PINE RIDGE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1279B839" w14:textId="77777777" w:rsidR="00FC4888" w:rsidRDefault="000804A8">
            <w:pPr>
              <w:pStyle w:val="TableParagraph"/>
              <w:rPr>
                <w:sz w:val="16"/>
              </w:rPr>
            </w:pPr>
            <w:r>
              <w:rPr>
                <w:sz w:val="16"/>
              </w:rPr>
              <w:t>GREAT PLAINS</w:t>
            </w:r>
          </w:p>
        </w:tc>
      </w:tr>
      <w:tr w:rsidR="00FC4888" w14:paraId="2623B036"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435CAD39" w14:textId="77777777" w:rsidR="00FC4888" w:rsidRDefault="000804A8">
            <w:pPr>
              <w:pStyle w:val="TableParagraph"/>
              <w:rPr>
                <w:sz w:val="16"/>
              </w:rPr>
            </w:pPr>
            <w:r>
              <w:rPr>
                <w:sz w:val="16"/>
              </w:rPr>
              <w:t>PONCA‐NEBRASKA</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556E444A" w14:textId="77777777" w:rsidR="00FC4888" w:rsidRDefault="000804A8">
            <w:pPr>
              <w:pStyle w:val="TableParagraph"/>
              <w:ind w:left="106" w:right="101"/>
              <w:jc w:val="center"/>
              <w:rPr>
                <w:sz w:val="16"/>
              </w:rPr>
            </w:pPr>
            <w:r>
              <w:rPr>
                <w:sz w:val="16"/>
              </w:rPr>
              <w:t>381</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023EA9E5" w14:textId="77777777" w:rsidR="00FC4888" w:rsidRDefault="000804A8">
            <w:pPr>
              <w:pStyle w:val="TableParagraph"/>
              <w:ind w:left="38" w:right="33"/>
              <w:jc w:val="center"/>
              <w:rPr>
                <w:sz w:val="16"/>
              </w:rPr>
            </w:pPr>
            <w:r>
              <w:rPr>
                <w:sz w:val="16"/>
              </w:rPr>
              <w:t>A 08</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390875F5" w14:textId="77777777" w:rsidR="00FC4888" w:rsidRDefault="000804A8">
            <w:pPr>
              <w:pStyle w:val="TableParagraph"/>
              <w:ind w:left="22"/>
              <w:rPr>
                <w:sz w:val="16"/>
              </w:rPr>
            </w:pPr>
            <w:r>
              <w:rPr>
                <w:sz w:val="16"/>
              </w:rPr>
              <w:t>YANKTON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14A20197" w14:textId="77777777" w:rsidR="00FC4888" w:rsidRDefault="000804A8">
            <w:pPr>
              <w:pStyle w:val="TableParagraph"/>
              <w:ind w:left="22"/>
              <w:rPr>
                <w:sz w:val="16"/>
              </w:rPr>
            </w:pPr>
            <w:r>
              <w:rPr>
                <w:sz w:val="16"/>
              </w:rPr>
              <w:t>GREAT PLAINS</w:t>
            </w:r>
          </w:p>
        </w:tc>
      </w:tr>
      <w:tr w:rsidR="00FC4888" w14:paraId="0C56273C"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422BBD7E" w14:textId="77777777" w:rsidR="00FC4888" w:rsidRDefault="000804A8">
            <w:pPr>
              <w:pStyle w:val="TableParagraph"/>
              <w:rPr>
                <w:sz w:val="16"/>
              </w:rPr>
            </w:pPr>
            <w:r>
              <w:rPr>
                <w:sz w:val="16"/>
              </w:rPr>
              <w:t>ROSEBUD</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23115541" w14:textId="77777777" w:rsidR="00FC4888" w:rsidRDefault="000804A8">
            <w:pPr>
              <w:pStyle w:val="TableParagraph"/>
              <w:ind w:left="106" w:right="102"/>
              <w:jc w:val="center"/>
              <w:rPr>
                <w:sz w:val="16"/>
              </w:rPr>
            </w:pPr>
            <w:r>
              <w:rPr>
                <w:sz w:val="16"/>
              </w:rPr>
              <w:t>345</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6B006737" w14:textId="77777777" w:rsidR="00FC4888" w:rsidRDefault="000804A8">
            <w:pPr>
              <w:pStyle w:val="TableParagraph"/>
              <w:ind w:left="38" w:right="34"/>
              <w:jc w:val="center"/>
              <w:rPr>
                <w:sz w:val="16"/>
              </w:rPr>
            </w:pPr>
            <w:r>
              <w:rPr>
                <w:sz w:val="16"/>
              </w:rPr>
              <w:t>A 07</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0984A990" w14:textId="77777777" w:rsidR="00FC4888" w:rsidRDefault="000804A8">
            <w:pPr>
              <w:pStyle w:val="TableParagraph"/>
              <w:rPr>
                <w:sz w:val="16"/>
              </w:rPr>
            </w:pPr>
            <w:r>
              <w:rPr>
                <w:sz w:val="16"/>
              </w:rPr>
              <w:t>ROSEBUD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4169A11A" w14:textId="77777777" w:rsidR="00FC4888" w:rsidRDefault="000804A8">
            <w:pPr>
              <w:pStyle w:val="TableParagraph"/>
              <w:rPr>
                <w:sz w:val="16"/>
              </w:rPr>
            </w:pPr>
            <w:r>
              <w:rPr>
                <w:sz w:val="16"/>
              </w:rPr>
              <w:t>GREAT PLAINS</w:t>
            </w:r>
          </w:p>
        </w:tc>
      </w:tr>
      <w:tr w:rsidR="00FC4888" w14:paraId="55660FB6"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602BD288" w14:textId="77777777" w:rsidR="00FC4888" w:rsidRDefault="000804A8">
            <w:pPr>
              <w:pStyle w:val="TableParagraph"/>
              <w:rPr>
                <w:sz w:val="16"/>
              </w:rPr>
            </w:pPr>
            <w:r>
              <w:rPr>
                <w:sz w:val="16"/>
              </w:rPr>
              <w:t>SANTEE</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0C388BEB" w14:textId="77777777" w:rsidR="00FC4888" w:rsidRDefault="000804A8">
            <w:pPr>
              <w:pStyle w:val="TableParagraph"/>
              <w:ind w:left="106" w:right="102"/>
              <w:jc w:val="center"/>
              <w:rPr>
                <w:sz w:val="16"/>
              </w:rPr>
            </w:pPr>
            <w:r>
              <w:rPr>
                <w:sz w:val="16"/>
              </w:rPr>
              <w:t>382</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705C680C" w14:textId="77777777" w:rsidR="00FC4888" w:rsidRDefault="000804A8">
            <w:pPr>
              <w:pStyle w:val="TableParagraph"/>
              <w:ind w:left="38" w:right="34"/>
              <w:jc w:val="center"/>
              <w:rPr>
                <w:sz w:val="16"/>
              </w:rPr>
            </w:pPr>
            <w:r>
              <w:rPr>
                <w:sz w:val="16"/>
              </w:rPr>
              <w:t>A 13</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24107E9C" w14:textId="77777777" w:rsidR="00FC4888" w:rsidRDefault="000804A8">
            <w:pPr>
              <w:pStyle w:val="TableParagraph"/>
              <w:rPr>
                <w:sz w:val="16"/>
              </w:rPr>
            </w:pPr>
            <w:r>
              <w:rPr>
                <w:sz w:val="16"/>
              </w:rPr>
              <w:t>WINNEBAGO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27D5F007" w14:textId="77777777" w:rsidR="00FC4888" w:rsidRDefault="000804A8">
            <w:pPr>
              <w:pStyle w:val="TableParagraph"/>
              <w:rPr>
                <w:sz w:val="16"/>
              </w:rPr>
            </w:pPr>
            <w:r>
              <w:rPr>
                <w:sz w:val="16"/>
              </w:rPr>
              <w:t>GREAT PLAINS</w:t>
            </w:r>
          </w:p>
        </w:tc>
      </w:tr>
      <w:tr w:rsidR="00FC4888" w14:paraId="63AE0A11"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4775AAC9" w14:textId="77777777" w:rsidR="00FC4888" w:rsidRDefault="000804A8">
            <w:pPr>
              <w:pStyle w:val="TableParagraph"/>
              <w:rPr>
                <w:sz w:val="16"/>
              </w:rPr>
            </w:pPr>
            <w:r>
              <w:rPr>
                <w:sz w:val="16"/>
              </w:rPr>
              <w:t>SISSETON</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0825A98E" w14:textId="77777777" w:rsidR="00FC4888" w:rsidRDefault="000804A8">
            <w:pPr>
              <w:pStyle w:val="TableParagraph"/>
              <w:ind w:left="106" w:right="102"/>
              <w:jc w:val="center"/>
              <w:rPr>
                <w:sz w:val="16"/>
              </w:rPr>
            </w:pPr>
            <w:r>
              <w:rPr>
                <w:sz w:val="16"/>
              </w:rPr>
              <w:t>347</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27E65978" w14:textId="77777777" w:rsidR="00FC4888" w:rsidRDefault="000804A8">
            <w:pPr>
              <w:pStyle w:val="TableParagraph"/>
              <w:ind w:left="38" w:right="34"/>
              <w:jc w:val="center"/>
              <w:rPr>
                <w:sz w:val="16"/>
              </w:rPr>
            </w:pPr>
            <w:r>
              <w:rPr>
                <w:sz w:val="16"/>
              </w:rPr>
              <w:t>A 09</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4B0322DD" w14:textId="77777777" w:rsidR="00FC4888" w:rsidRDefault="000804A8">
            <w:pPr>
              <w:pStyle w:val="TableParagraph"/>
              <w:rPr>
                <w:sz w:val="16"/>
              </w:rPr>
            </w:pPr>
            <w:r>
              <w:rPr>
                <w:sz w:val="16"/>
              </w:rPr>
              <w:t>SISSETON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525D630F" w14:textId="77777777" w:rsidR="00FC4888" w:rsidRDefault="000804A8">
            <w:pPr>
              <w:pStyle w:val="TableParagraph"/>
              <w:rPr>
                <w:sz w:val="16"/>
              </w:rPr>
            </w:pPr>
            <w:r>
              <w:rPr>
                <w:sz w:val="16"/>
              </w:rPr>
              <w:t>GREAT PLAINS</w:t>
            </w:r>
          </w:p>
        </w:tc>
      </w:tr>
      <w:tr w:rsidR="00FC4888" w14:paraId="4A0CDC8B"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26C5234A" w14:textId="77777777" w:rsidR="00FC4888" w:rsidRDefault="000804A8">
            <w:pPr>
              <w:pStyle w:val="TableParagraph"/>
              <w:rPr>
                <w:sz w:val="16"/>
              </w:rPr>
            </w:pPr>
            <w:r>
              <w:rPr>
                <w:sz w:val="16"/>
              </w:rPr>
              <w:t>SOUTH DAKOTA MISCELLANEOUS</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73E7A40C" w14:textId="77777777" w:rsidR="00FC4888" w:rsidRDefault="000804A8">
            <w:pPr>
              <w:pStyle w:val="TableParagraph"/>
              <w:ind w:left="106" w:right="102"/>
              <w:jc w:val="center"/>
              <w:rPr>
                <w:sz w:val="16"/>
              </w:rPr>
            </w:pPr>
            <w:r>
              <w:rPr>
                <w:sz w:val="16"/>
              </w:rPr>
              <w:t>350</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188D5C38" w14:textId="77777777" w:rsidR="00FC4888" w:rsidRDefault="000804A8">
            <w:pPr>
              <w:pStyle w:val="TableParagraph"/>
              <w:ind w:left="38" w:right="34"/>
              <w:jc w:val="center"/>
              <w:rPr>
                <w:sz w:val="16"/>
              </w:rPr>
            </w:pPr>
            <w:r>
              <w:rPr>
                <w:sz w:val="16"/>
              </w:rPr>
              <w:t>A 00</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02178D90" w14:textId="77777777" w:rsidR="00FC4888" w:rsidRDefault="000804A8">
            <w:pPr>
              <w:pStyle w:val="TableParagraph"/>
              <w:rPr>
                <w:sz w:val="16"/>
              </w:rPr>
            </w:pPr>
            <w:r>
              <w:rPr>
                <w:sz w:val="16"/>
              </w:rPr>
              <w:t>GREAT PLAINS REGIONAL OFFICE</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5C9E9026" w14:textId="77777777" w:rsidR="00FC4888" w:rsidRDefault="000804A8">
            <w:pPr>
              <w:pStyle w:val="TableParagraph"/>
              <w:rPr>
                <w:sz w:val="16"/>
              </w:rPr>
            </w:pPr>
            <w:r>
              <w:rPr>
                <w:sz w:val="16"/>
              </w:rPr>
              <w:t>GREAT PLAINS</w:t>
            </w:r>
          </w:p>
        </w:tc>
      </w:tr>
      <w:tr w:rsidR="00FC4888" w14:paraId="09E4893C"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6A75B010" w14:textId="77777777" w:rsidR="00FC4888" w:rsidRDefault="000804A8">
            <w:pPr>
              <w:pStyle w:val="TableParagraph"/>
              <w:rPr>
                <w:sz w:val="16"/>
              </w:rPr>
            </w:pPr>
            <w:r>
              <w:rPr>
                <w:sz w:val="16"/>
              </w:rPr>
              <w:t>STANDING ROCK</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3FF04169" w14:textId="77777777" w:rsidR="00FC4888" w:rsidRDefault="000804A8">
            <w:pPr>
              <w:pStyle w:val="TableParagraph"/>
              <w:ind w:left="106" w:right="102"/>
              <w:jc w:val="center"/>
              <w:rPr>
                <w:sz w:val="16"/>
              </w:rPr>
            </w:pPr>
            <w:r>
              <w:rPr>
                <w:sz w:val="16"/>
              </w:rPr>
              <w:t>302</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7F0A2CB0" w14:textId="77777777" w:rsidR="00FC4888" w:rsidRDefault="000804A8">
            <w:pPr>
              <w:pStyle w:val="TableParagraph"/>
              <w:ind w:left="38" w:right="34"/>
              <w:jc w:val="center"/>
              <w:rPr>
                <w:sz w:val="16"/>
              </w:rPr>
            </w:pPr>
            <w:r>
              <w:rPr>
                <w:sz w:val="16"/>
              </w:rPr>
              <w:t>A 10</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44614A15" w14:textId="77777777" w:rsidR="00FC4888" w:rsidRDefault="000804A8">
            <w:pPr>
              <w:pStyle w:val="TableParagraph"/>
              <w:rPr>
                <w:sz w:val="16"/>
              </w:rPr>
            </w:pPr>
            <w:r>
              <w:rPr>
                <w:sz w:val="16"/>
              </w:rPr>
              <w:t>STANDING ROCK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6363E211" w14:textId="77777777" w:rsidR="00FC4888" w:rsidRDefault="000804A8">
            <w:pPr>
              <w:pStyle w:val="TableParagraph"/>
              <w:ind w:left="22"/>
              <w:rPr>
                <w:sz w:val="16"/>
              </w:rPr>
            </w:pPr>
            <w:r>
              <w:rPr>
                <w:sz w:val="16"/>
              </w:rPr>
              <w:t>GREAT PLAINS</w:t>
            </w:r>
          </w:p>
        </w:tc>
      </w:tr>
      <w:tr w:rsidR="00FC4888" w14:paraId="20331BA3"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1F717B38" w14:textId="77777777" w:rsidR="00FC4888" w:rsidRDefault="000804A8">
            <w:pPr>
              <w:pStyle w:val="TableParagraph"/>
              <w:rPr>
                <w:sz w:val="16"/>
              </w:rPr>
            </w:pPr>
            <w:r>
              <w:rPr>
                <w:sz w:val="16"/>
              </w:rPr>
              <w:t>TURTLE MOUNTAIN</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5F90E490" w14:textId="77777777" w:rsidR="00FC4888" w:rsidRDefault="000804A8">
            <w:pPr>
              <w:pStyle w:val="TableParagraph"/>
              <w:ind w:left="106" w:right="102"/>
              <w:jc w:val="center"/>
              <w:rPr>
                <w:sz w:val="16"/>
              </w:rPr>
            </w:pPr>
            <w:r>
              <w:rPr>
                <w:sz w:val="16"/>
              </w:rPr>
              <w:t>304</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549D649E" w14:textId="77777777" w:rsidR="00FC4888" w:rsidRDefault="000804A8">
            <w:pPr>
              <w:pStyle w:val="TableParagraph"/>
              <w:ind w:left="38" w:right="34"/>
              <w:jc w:val="center"/>
              <w:rPr>
                <w:sz w:val="16"/>
              </w:rPr>
            </w:pPr>
            <w:r>
              <w:rPr>
                <w:sz w:val="16"/>
              </w:rPr>
              <w:t>A 11</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3529E85A" w14:textId="77777777" w:rsidR="00FC4888" w:rsidRDefault="000804A8">
            <w:pPr>
              <w:pStyle w:val="TableParagraph"/>
              <w:rPr>
                <w:sz w:val="16"/>
              </w:rPr>
            </w:pPr>
            <w:r>
              <w:rPr>
                <w:sz w:val="16"/>
              </w:rPr>
              <w:t>TURTLE MOUNTAIN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23C38E34" w14:textId="77777777" w:rsidR="00FC4888" w:rsidRDefault="000804A8">
            <w:pPr>
              <w:pStyle w:val="TableParagraph"/>
              <w:rPr>
                <w:sz w:val="16"/>
              </w:rPr>
            </w:pPr>
            <w:r>
              <w:rPr>
                <w:sz w:val="16"/>
              </w:rPr>
              <w:t>GREAT PLAINS</w:t>
            </w:r>
          </w:p>
        </w:tc>
      </w:tr>
      <w:tr w:rsidR="00FC4888" w14:paraId="710F3468"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63B7FF46" w14:textId="77777777" w:rsidR="00FC4888" w:rsidRDefault="000804A8">
            <w:pPr>
              <w:pStyle w:val="TableParagraph"/>
              <w:rPr>
                <w:sz w:val="16"/>
              </w:rPr>
            </w:pPr>
            <w:r>
              <w:rPr>
                <w:sz w:val="16"/>
              </w:rPr>
              <w:t>TURTLE MOUNTAIN OFF RESERVATIO</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24C91013" w14:textId="77777777" w:rsidR="00FC4888" w:rsidRDefault="000804A8">
            <w:pPr>
              <w:pStyle w:val="TableParagraph"/>
              <w:ind w:left="106" w:right="103"/>
              <w:jc w:val="center"/>
              <w:rPr>
                <w:sz w:val="16"/>
              </w:rPr>
            </w:pPr>
            <w:r>
              <w:rPr>
                <w:sz w:val="16"/>
              </w:rPr>
              <w:t>324</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507A751B" w14:textId="77777777" w:rsidR="00FC4888" w:rsidRDefault="000804A8">
            <w:pPr>
              <w:pStyle w:val="TableParagraph"/>
              <w:ind w:left="37" w:right="34"/>
              <w:jc w:val="center"/>
              <w:rPr>
                <w:sz w:val="16"/>
              </w:rPr>
            </w:pPr>
            <w:r>
              <w:rPr>
                <w:sz w:val="16"/>
              </w:rPr>
              <w:t>A 11</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04EB5C3D" w14:textId="77777777" w:rsidR="00FC4888" w:rsidRDefault="000804A8">
            <w:pPr>
              <w:pStyle w:val="TableParagraph"/>
              <w:rPr>
                <w:sz w:val="16"/>
              </w:rPr>
            </w:pPr>
            <w:r>
              <w:rPr>
                <w:sz w:val="16"/>
              </w:rPr>
              <w:t>TURTLE MOUNTAIN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543E31F4" w14:textId="77777777" w:rsidR="00FC4888" w:rsidRDefault="000804A8">
            <w:pPr>
              <w:pStyle w:val="TableParagraph"/>
              <w:rPr>
                <w:sz w:val="16"/>
              </w:rPr>
            </w:pPr>
            <w:r>
              <w:rPr>
                <w:sz w:val="16"/>
              </w:rPr>
              <w:t>GREAT PLAINS</w:t>
            </w:r>
          </w:p>
        </w:tc>
      </w:tr>
      <w:tr w:rsidR="00FC4888" w14:paraId="2C2B2E63"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6F5A60A8" w14:textId="77777777" w:rsidR="00FC4888" w:rsidRDefault="000804A8">
            <w:pPr>
              <w:pStyle w:val="TableParagraph"/>
              <w:rPr>
                <w:sz w:val="16"/>
              </w:rPr>
            </w:pPr>
            <w:r>
              <w:rPr>
                <w:sz w:val="16"/>
              </w:rPr>
              <w:t>TURTLE MOUNTAIN PD (FT PECK ‐</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793AF601" w14:textId="77777777" w:rsidR="00FC4888" w:rsidRDefault="000804A8">
            <w:pPr>
              <w:pStyle w:val="TableParagraph"/>
              <w:ind w:left="106" w:right="102"/>
              <w:jc w:val="center"/>
              <w:rPr>
                <w:sz w:val="16"/>
              </w:rPr>
            </w:pPr>
            <w:r>
              <w:rPr>
                <w:sz w:val="16"/>
              </w:rPr>
              <w:t>256</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65FC70A2" w14:textId="77777777" w:rsidR="00FC4888" w:rsidRDefault="000804A8">
            <w:pPr>
              <w:pStyle w:val="TableParagraph"/>
              <w:ind w:left="38" w:right="34"/>
              <w:jc w:val="center"/>
              <w:rPr>
                <w:sz w:val="16"/>
              </w:rPr>
            </w:pPr>
            <w:r>
              <w:rPr>
                <w:sz w:val="16"/>
              </w:rPr>
              <w:t>A 11</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2079E2D3" w14:textId="77777777" w:rsidR="00FC4888" w:rsidRDefault="000804A8">
            <w:pPr>
              <w:pStyle w:val="TableParagraph"/>
              <w:rPr>
                <w:sz w:val="16"/>
              </w:rPr>
            </w:pPr>
            <w:r>
              <w:rPr>
                <w:sz w:val="16"/>
              </w:rPr>
              <w:t>TURTLE MOUNTAIN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7EFF88AC" w14:textId="77777777" w:rsidR="00FC4888" w:rsidRDefault="000804A8">
            <w:pPr>
              <w:pStyle w:val="TableParagraph"/>
              <w:rPr>
                <w:sz w:val="16"/>
              </w:rPr>
            </w:pPr>
            <w:r>
              <w:rPr>
                <w:sz w:val="16"/>
              </w:rPr>
              <w:t>GREAT PLAINS</w:t>
            </w:r>
          </w:p>
        </w:tc>
      </w:tr>
      <w:tr w:rsidR="00FC4888" w14:paraId="5DC3439C"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0F9F6834" w14:textId="77777777" w:rsidR="00FC4888" w:rsidRDefault="000804A8">
            <w:pPr>
              <w:pStyle w:val="TableParagraph"/>
              <w:rPr>
                <w:sz w:val="16"/>
              </w:rPr>
            </w:pPr>
            <w:r>
              <w:rPr>
                <w:sz w:val="16"/>
              </w:rPr>
              <w:t>WAHPETON SCHOOL</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716D5D5E" w14:textId="77777777" w:rsidR="00FC4888" w:rsidRDefault="000804A8">
            <w:pPr>
              <w:pStyle w:val="TableParagraph"/>
              <w:ind w:left="106" w:right="102"/>
              <w:jc w:val="center"/>
              <w:rPr>
                <w:sz w:val="16"/>
              </w:rPr>
            </w:pPr>
            <w:r>
              <w:rPr>
                <w:sz w:val="16"/>
              </w:rPr>
              <w:t>329</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0BA3CE1F" w14:textId="77777777" w:rsidR="00FC4888" w:rsidRDefault="000804A8">
            <w:pPr>
              <w:pStyle w:val="TableParagraph"/>
              <w:ind w:left="38" w:right="34"/>
              <w:jc w:val="center"/>
              <w:rPr>
                <w:sz w:val="16"/>
              </w:rPr>
            </w:pPr>
            <w:r>
              <w:rPr>
                <w:sz w:val="16"/>
              </w:rPr>
              <w:t>A 12</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26272F30" w14:textId="77777777" w:rsidR="00FC4888" w:rsidRDefault="000804A8">
            <w:pPr>
              <w:pStyle w:val="TableParagraph"/>
              <w:rPr>
                <w:sz w:val="16"/>
              </w:rPr>
            </w:pPr>
            <w:r>
              <w:rPr>
                <w:sz w:val="16"/>
              </w:rPr>
              <w:t>WAHPETON SCHOOL</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484A198E" w14:textId="77777777" w:rsidR="00FC4888" w:rsidRDefault="000804A8">
            <w:pPr>
              <w:pStyle w:val="TableParagraph"/>
              <w:rPr>
                <w:sz w:val="16"/>
              </w:rPr>
            </w:pPr>
            <w:r>
              <w:rPr>
                <w:sz w:val="16"/>
              </w:rPr>
              <w:t>GREAT PLAINS</w:t>
            </w:r>
          </w:p>
        </w:tc>
      </w:tr>
      <w:tr w:rsidR="00FC4888" w14:paraId="31010414" w14:textId="77777777">
        <w:trPr>
          <w:trHeight w:hRule="exact" w:val="221"/>
        </w:trPr>
        <w:tc>
          <w:tcPr>
            <w:tcW w:w="4217" w:type="dxa"/>
            <w:tcBorders>
              <w:top w:val="single" w:sz="8" w:space="0" w:color="4D0072"/>
              <w:left w:val="single" w:sz="8" w:space="0" w:color="4D0072"/>
              <w:bottom w:val="single" w:sz="8" w:space="0" w:color="4D0072"/>
              <w:right w:val="single" w:sz="8" w:space="0" w:color="4D0072"/>
            </w:tcBorders>
            <w:shd w:val="clear" w:color="auto" w:fill="E9BDFF"/>
          </w:tcPr>
          <w:p w14:paraId="2705AE83" w14:textId="77777777" w:rsidR="00FC4888" w:rsidRDefault="000804A8">
            <w:pPr>
              <w:pStyle w:val="TableParagraph"/>
              <w:rPr>
                <w:sz w:val="16"/>
              </w:rPr>
            </w:pPr>
            <w:r>
              <w:rPr>
                <w:sz w:val="16"/>
              </w:rPr>
              <w:t>WINNEBAGO</w:t>
            </w:r>
          </w:p>
        </w:tc>
        <w:tc>
          <w:tcPr>
            <w:tcW w:w="1042" w:type="dxa"/>
            <w:tcBorders>
              <w:top w:val="single" w:sz="8" w:space="0" w:color="4D0072"/>
              <w:left w:val="single" w:sz="8" w:space="0" w:color="4D0072"/>
              <w:bottom w:val="single" w:sz="8" w:space="0" w:color="4D0072"/>
              <w:right w:val="single" w:sz="8" w:space="0" w:color="4D0072"/>
            </w:tcBorders>
            <w:shd w:val="clear" w:color="auto" w:fill="E9BDFF"/>
          </w:tcPr>
          <w:p w14:paraId="20048E37" w14:textId="77777777" w:rsidR="00FC4888" w:rsidRDefault="000804A8">
            <w:pPr>
              <w:pStyle w:val="TableParagraph"/>
              <w:ind w:left="106" w:right="101"/>
              <w:jc w:val="center"/>
              <w:rPr>
                <w:sz w:val="16"/>
              </w:rPr>
            </w:pPr>
            <w:r>
              <w:rPr>
                <w:sz w:val="16"/>
              </w:rPr>
              <w:t>383</w:t>
            </w:r>
          </w:p>
        </w:tc>
        <w:tc>
          <w:tcPr>
            <w:tcW w:w="1411" w:type="dxa"/>
            <w:tcBorders>
              <w:top w:val="single" w:sz="8" w:space="0" w:color="4D0072"/>
              <w:left w:val="single" w:sz="8" w:space="0" w:color="4D0072"/>
              <w:bottom w:val="single" w:sz="8" w:space="0" w:color="4D0072"/>
              <w:right w:val="single" w:sz="8" w:space="0" w:color="4D0072"/>
            </w:tcBorders>
            <w:shd w:val="clear" w:color="auto" w:fill="E9BDFF"/>
          </w:tcPr>
          <w:p w14:paraId="69D0976A" w14:textId="77777777" w:rsidR="00FC4888" w:rsidRDefault="000804A8">
            <w:pPr>
              <w:pStyle w:val="TableParagraph"/>
              <w:ind w:left="38" w:right="33"/>
              <w:jc w:val="center"/>
              <w:rPr>
                <w:sz w:val="16"/>
              </w:rPr>
            </w:pPr>
            <w:r>
              <w:rPr>
                <w:sz w:val="16"/>
              </w:rPr>
              <w:t>A 13</w:t>
            </w:r>
          </w:p>
        </w:tc>
        <w:tc>
          <w:tcPr>
            <w:tcW w:w="3998" w:type="dxa"/>
            <w:tcBorders>
              <w:top w:val="single" w:sz="8" w:space="0" w:color="4D0072"/>
              <w:left w:val="single" w:sz="8" w:space="0" w:color="4D0072"/>
              <w:bottom w:val="single" w:sz="8" w:space="0" w:color="4D0072"/>
              <w:right w:val="single" w:sz="8" w:space="0" w:color="4D0072"/>
            </w:tcBorders>
            <w:shd w:val="clear" w:color="auto" w:fill="E9BDFF"/>
          </w:tcPr>
          <w:p w14:paraId="024DA9A2" w14:textId="77777777" w:rsidR="00FC4888" w:rsidRDefault="000804A8">
            <w:pPr>
              <w:pStyle w:val="TableParagraph"/>
              <w:ind w:left="22"/>
              <w:rPr>
                <w:sz w:val="16"/>
              </w:rPr>
            </w:pPr>
            <w:r>
              <w:rPr>
                <w:sz w:val="16"/>
              </w:rPr>
              <w:t>WINNEBAGO AGENCY</w:t>
            </w:r>
          </w:p>
        </w:tc>
        <w:tc>
          <w:tcPr>
            <w:tcW w:w="2638" w:type="dxa"/>
            <w:tcBorders>
              <w:top w:val="single" w:sz="8" w:space="0" w:color="4D0072"/>
              <w:left w:val="single" w:sz="8" w:space="0" w:color="4D0072"/>
              <w:bottom w:val="single" w:sz="8" w:space="0" w:color="4D0072"/>
              <w:right w:val="single" w:sz="8" w:space="0" w:color="4D0072"/>
            </w:tcBorders>
            <w:shd w:val="clear" w:color="auto" w:fill="E9BDFF"/>
          </w:tcPr>
          <w:p w14:paraId="78716372" w14:textId="77777777" w:rsidR="00FC4888" w:rsidRDefault="000804A8">
            <w:pPr>
              <w:pStyle w:val="TableParagraph"/>
              <w:ind w:left="22"/>
              <w:rPr>
                <w:sz w:val="16"/>
              </w:rPr>
            </w:pPr>
            <w:r>
              <w:rPr>
                <w:sz w:val="16"/>
              </w:rPr>
              <w:t>GREAT PLAINS</w:t>
            </w:r>
          </w:p>
        </w:tc>
      </w:tr>
      <w:tr w:rsidR="00FC4888" w14:paraId="36EEB83C" w14:textId="77777777">
        <w:trPr>
          <w:trHeight w:hRule="exact" w:val="221"/>
        </w:trPr>
        <w:tc>
          <w:tcPr>
            <w:tcW w:w="4217" w:type="dxa"/>
            <w:tcBorders>
              <w:top w:val="single" w:sz="8" w:space="0" w:color="4D0072"/>
              <w:left w:val="single" w:sz="8" w:space="0" w:color="4D0072"/>
              <w:bottom w:val="single" w:sz="8" w:space="0" w:color="0085A8"/>
              <w:right w:val="single" w:sz="8" w:space="0" w:color="4D0072"/>
            </w:tcBorders>
            <w:shd w:val="clear" w:color="auto" w:fill="E9BDFF"/>
          </w:tcPr>
          <w:p w14:paraId="0F0640D2" w14:textId="77777777" w:rsidR="00FC4888" w:rsidRDefault="000804A8">
            <w:pPr>
              <w:pStyle w:val="TableParagraph"/>
              <w:rPr>
                <w:sz w:val="16"/>
              </w:rPr>
            </w:pPr>
            <w:r>
              <w:rPr>
                <w:sz w:val="16"/>
              </w:rPr>
              <w:t>YANKTON</w:t>
            </w:r>
          </w:p>
        </w:tc>
        <w:tc>
          <w:tcPr>
            <w:tcW w:w="1042" w:type="dxa"/>
            <w:tcBorders>
              <w:top w:val="single" w:sz="8" w:space="0" w:color="4D0072"/>
              <w:left w:val="single" w:sz="8" w:space="0" w:color="4D0072"/>
              <w:bottom w:val="single" w:sz="8" w:space="0" w:color="0085A8"/>
              <w:right w:val="single" w:sz="8" w:space="0" w:color="4D0072"/>
            </w:tcBorders>
            <w:shd w:val="clear" w:color="auto" w:fill="E9BDFF"/>
          </w:tcPr>
          <w:p w14:paraId="7DF16BB0" w14:textId="77777777" w:rsidR="00FC4888" w:rsidRDefault="000804A8">
            <w:pPr>
              <w:pStyle w:val="TableParagraph"/>
              <w:ind w:left="106" w:right="102"/>
              <w:jc w:val="center"/>
              <w:rPr>
                <w:sz w:val="16"/>
              </w:rPr>
            </w:pPr>
            <w:r>
              <w:rPr>
                <w:sz w:val="16"/>
              </w:rPr>
              <w:t>346</w:t>
            </w:r>
          </w:p>
        </w:tc>
        <w:tc>
          <w:tcPr>
            <w:tcW w:w="1411" w:type="dxa"/>
            <w:tcBorders>
              <w:top w:val="single" w:sz="8" w:space="0" w:color="4D0072"/>
              <w:left w:val="single" w:sz="8" w:space="0" w:color="4D0072"/>
              <w:bottom w:val="single" w:sz="8" w:space="0" w:color="0085A8"/>
              <w:right w:val="single" w:sz="8" w:space="0" w:color="4D0072"/>
            </w:tcBorders>
            <w:shd w:val="clear" w:color="auto" w:fill="E9BDFF"/>
          </w:tcPr>
          <w:p w14:paraId="31BD3001" w14:textId="77777777" w:rsidR="00FC4888" w:rsidRDefault="000804A8">
            <w:pPr>
              <w:pStyle w:val="TableParagraph"/>
              <w:ind w:left="38" w:right="33"/>
              <w:jc w:val="center"/>
              <w:rPr>
                <w:sz w:val="16"/>
              </w:rPr>
            </w:pPr>
            <w:r>
              <w:rPr>
                <w:sz w:val="16"/>
              </w:rPr>
              <w:t>A 08</w:t>
            </w:r>
          </w:p>
        </w:tc>
        <w:tc>
          <w:tcPr>
            <w:tcW w:w="3998" w:type="dxa"/>
            <w:tcBorders>
              <w:top w:val="single" w:sz="8" w:space="0" w:color="4D0072"/>
              <w:left w:val="single" w:sz="8" w:space="0" w:color="4D0072"/>
              <w:bottom w:val="single" w:sz="8" w:space="0" w:color="0085A8"/>
              <w:right w:val="single" w:sz="8" w:space="0" w:color="4D0072"/>
            </w:tcBorders>
            <w:shd w:val="clear" w:color="auto" w:fill="E9BDFF"/>
          </w:tcPr>
          <w:p w14:paraId="41E773F3" w14:textId="77777777" w:rsidR="00FC4888" w:rsidRDefault="000804A8">
            <w:pPr>
              <w:pStyle w:val="TableParagraph"/>
              <w:rPr>
                <w:sz w:val="16"/>
              </w:rPr>
            </w:pPr>
            <w:r>
              <w:rPr>
                <w:sz w:val="16"/>
              </w:rPr>
              <w:t>YANKTON AGENCY</w:t>
            </w:r>
          </w:p>
        </w:tc>
        <w:tc>
          <w:tcPr>
            <w:tcW w:w="2638" w:type="dxa"/>
            <w:tcBorders>
              <w:top w:val="single" w:sz="8" w:space="0" w:color="4D0072"/>
              <w:left w:val="single" w:sz="8" w:space="0" w:color="4D0072"/>
              <w:bottom w:val="single" w:sz="8" w:space="0" w:color="0085A8"/>
              <w:right w:val="single" w:sz="8" w:space="0" w:color="4D0072"/>
            </w:tcBorders>
            <w:shd w:val="clear" w:color="auto" w:fill="E9BDFF"/>
          </w:tcPr>
          <w:p w14:paraId="67580618" w14:textId="77777777" w:rsidR="00FC4888" w:rsidRDefault="000804A8">
            <w:pPr>
              <w:pStyle w:val="TableParagraph"/>
              <w:ind w:left="22"/>
              <w:rPr>
                <w:sz w:val="16"/>
              </w:rPr>
            </w:pPr>
            <w:r>
              <w:rPr>
                <w:sz w:val="16"/>
              </w:rPr>
              <w:t>GREAT PLAINS</w:t>
            </w:r>
          </w:p>
        </w:tc>
      </w:tr>
      <w:tr w:rsidR="00FC4888" w14:paraId="3AC9674C"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7F1EB6C0" w14:textId="77777777" w:rsidR="00FC4888" w:rsidRDefault="000804A8">
            <w:pPr>
              <w:pStyle w:val="TableParagraph"/>
              <w:rPr>
                <w:sz w:val="16"/>
              </w:rPr>
            </w:pPr>
            <w:r>
              <w:rPr>
                <w:sz w:val="16"/>
              </w:rPr>
              <w:t>BAD RIVER (LA POINTE)</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5855E599" w14:textId="77777777" w:rsidR="00FC4888" w:rsidRDefault="000804A8">
            <w:pPr>
              <w:pStyle w:val="TableParagraph"/>
              <w:ind w:left="106" w:right="102"/>
              <w:jc w:val="center"/>
              <w:rPr>
                <w:sz w:val="16"/>
              </w:rPr>
            </w:pPr>
            <w:r>
              <w:rPr>
                <w:sz w:val="16"/>
              </w:rPr>
              <w:t>430</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7256168A" w14:textId="77777777" w:rsidR="00FC4888" w:rsidRDefault="000804A8">
            <w:pPr>
              <w:pStyle w:val="TableParagraph"/>
              <w:ind w:left="38" w:right="34"/>
              <w:jc w:val="center"/>
              <w:rPr>
                <w:sz w:val="16"/>
              </w:rPr>
            </w:pPr>
            <w:r>
              <w:rPr>
                <w:sz w:val="16"/>
              </w:rPr>
              <w:t>F 55</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6BABA4EA" w14:textId="77777777" w:rsidR="00FC4888" w:rsidRDefault="000804A8">
            <w:pPr>
              <w:pStyle w:val="TableParagraph"/>
              <w:rPr>
                <w:sz w:val="16"/>
              </w:rPr>
            </w:pPr>
            <w:r>
              <w:rPr>
                <w:sz w:val="16"/>
              </w:rPr>
              <w:t>GREAT LAKES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32E29DB8" w14:textId="77777777" w:rsidR="00FC4888" w:rsidRDefault="000804A8">
            <w:pPr>
              <w:pStyle w:val="TableParagraph"/>
              <w:rPr>
                <w:sz w:val="16"/>
              </w:rPr>
            </w:pPr>
            <w:r>
              <w:rPr>
                <w:sz w:val="16"/>
              </w:rPr>
              <w:t>MIDWEST</w:t>
            </w:r>
          </w:p>
        </w:tc>
      </w:tr>
      <w:tr w:rsidR="00FC4888" w14:paraId="617898AE"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5B8CA513" w14:textId="77777777" w:rsidR="00FC4888" w:rsidRDefault="000804A8">
            <w:pPr>
              <w:pStyle w:val="TableParagraph"/>
              <w:rPr>
                <w:sz w:val="16"/>
              </w:rPr>
            </w:pPr>
            <w:r>
              <w:rPr>
                <w:sz w:val="16"/>
              </w:rPr>
              <w:t>BAY MILLS</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3DA5BB45" w14:textId="77777777" w:rsidR="00FC4888" w:rsidRDefault="000804A8">
            <w:pPr>
              <w:pStyle w:val="TableParagraph"/>
              <w:ind w:left="106" w:right="102"/>
              <w:jc w:val="center"/>
              <w:rPr>
                <w:sz w:val="16"/>
              </w:rPr>
            </w:pPr>
            <w:r>
              <w:rPr>
                <w:sz w:val="16"/>
              </w:rPr>
              <w:t>470</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1A0E1917" w14:textId="77777777" w:rsidR="00FC4888" w:rsidRDefault="000804A8">
            <w:pPr>
              <w:pStyle w:val="TableParagraph"/>
              <w:ind w:left="38" w:right="34"/>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29E544B9"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5B8A3DFA" w14:textId="77777777" w:rsidR="00FC4888" w:rsidRDefault="000804A8">
            <w:pPr>
              <w:pStyle w:val="TableParagraph"/>
              <w:rPr>
                <w:sz w:val="16"/>
              </w:rPr>
            </w:pPr>
            <w:r>
              <w:rPr>
                <w:sz w:val="16"/>
              </w:rPr>
              <w:t>MIDWEST</w:t>
            </w:r>
          </w:p>
        </w:tc>
      </w:tr>
      <w:tr w:rsidR="00FC4888" w14:paraId="7FCBF9B1"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6A862486" w14:textId="77777777" w:rsidR="00FC4888" w:rsidRDefault="000804A8">
            <w:pPr>
              <w:pStyle w:val="TableParagraph"/>
              <w:rPr>
                <w:sz w:val="16"/>
              </w:rPr>
            </w:pPr>
            <w:r>
              <w:rPr>
                <w:sz w:val="16"/>
              </w:rPr>
              <w:t>CASS LAKE ‐ MN</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3734164D" w14:textId="77777777" w:rsidR="00FC4888" w:rsidRDefault="000804A8">
            <w:pPr>
              <w:pStyle w:val="TableParagraph"/>
              <w:ind w:left="106" w:right="103"/>
              <w:jc w:val="center"/>
              <w:rPr>
                <w:sz w:val="16"/>
              </w:rPr>
            </w:pPr>
            <w:r>
              <w:rPr>
                <w:sz w:val="16"/>
              </w:rPr>
              <w:t>4C1</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644857D8"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465EEB6F"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427AE5BA" w14:textId="77777777" w:rsidR="00FC4888" w:rsidRDefault="000804A8">
            <w:pPr>
              <w:pStyle w:val="TableParagraph"/>
              <w:rPr>
                <w:sz w:val="16"/>
              </w:rPr>
            </w:pPr>
            <w:r>
              <w:rPr>
                <w:sz w:val="16"/>
              </w:rPr>
              <w:t>MIDWEST</w:t>
            </w:r>
          </w:p>
        </w:tc>
      </w:tr>
      <w:tr w:rsidR="00FC4888" w14:paraId="6B8A0ABF"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4F36F56F" w14:textId="77777777" w:rsidR="00FC4888" w:rsidRDefault="000804A8">
            <w:pPr>
              <w:pStyle w:val="TableParagraph"/>
              <w:rPr>
                <w:sz w:val="16"/>
              </w:rPr>
            </w:pPr>
            <w:r>
              <w:rPr>
                <w:sz w:val="16"/>
              </w:rPr>
              <w:t>DEER CREEK</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0A72802A" w14:textId="77777777" w:rsidR="00FC4888" w:rsidRDefault="000804A8">
            <w:pPr>
              <w:pStyle w:val="TableParagraph"/>
              <w:ind w:left="106" w:right="102"/>
              <w:jc w:val="center"/>
              <w:rPr>
                <w:sz w:val="16"/>
              </w:rPr>
            </w:pPr>
            <w:r>
              <w:rPr>
                <w:sz w:val="16"/>
              </w:rPr>
              <w:t>418</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65AB80C1"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7F776079"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21BD0589" w14:textId="77777777" w:rsidR="00FC4888" w:rsidRDefault="000804A8">
            <w:pPr>
              <w:pStyle w:val="TableParagraph"/>
              <w:rPr>
                <w:sz w:val="16"/>
              </w:rPr>
            </w:pPr>
            <w:r>
              <w:rPr>
                <w:sz w:val="16"/>
              </w:rPr>
              <w:t>MIDWEST</w:t>
            </w:r>
          </w:p>
        </w:tc>
      </w:tr>
      <w:tr w:rsidR="00FC4888" w14:paraId="332BE9D4"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29CB2126" w14:textId="77777777" w:rsidR="00FC4888" w:rsidRDefault="000804A8">
            <w:pPr>
              <w:pStyle w:val="TableParagraph"/>
              <w:rPr>
                <w:sz w:val="16"/>
              </w:rPr>
            </w:pPr>
            <w:r>
              <w:rPr>
                <w:sz w:val="16"/>
              </w:rPr>
              <w:t>FOND DU LAC</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70C367AC" w14:textId="77777777" w:rsidR="00FC4888" w:rsidRDefault="000804A8">
            <w:pPr>
              <w:pStyle w:val="TableParagraph"/>
              <w:ind w:left="106" w:right="102"/>
              <w:jc w:val="center"/>
              <w:rPr>
                <w:sz w:val="16"/>
              </w:rPr>
            </w:pPr>
            <w:r>
              <w:rPr>
                <w:sz w:val="16"/>
              </w:rPr>
              <w:t>405</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136D2C85"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5E51A7AE"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7D9AB558" w14:textId="77777777" w:rsidR="00FC4888" w:rsidRDefault="000804A8">
            <w:pPr>
              <w:pStyle w:val="TableParagraph"/>
              <w:rPr>
                <w:sz w:val="16"/>
              </w:rPr>
            </w:pPr>
            <w:r>
              <w:rPr>
                <w:sz w:val="16"/>
              </w:rPr>
              <w:t>MIDWEST</w:t>
            </w:r>
          </w:p>
        </w:tc>
      </w:tr>
      <w:tr w:rsidR="00FC4888" w14:paraId="6562094F"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36B64368" w14:textId="77777777" w:rsidR="00FC4888" w:rsidRDefault="000804A8">
            <w:pPr>
              <w:pStyle w:val="TableParagraph"/>
              <w:rPr>
                <w:sz w:val="16"/>
              </w:rPr>
            </w:pPr>
            <w:r>
              <w:rPr>
                <w:sz w:val="16"/>
              </w:rPr>
              <w:t>GRAND PORTAGE ‐ MN</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0944BB03" w14:textId="77777777" w:rsidR="00FC4888" w:rsidRDefault="000804A8">
            <w:pPr>
              <w:pStyle w:val="TableParagraph"/>
              <w:ind w:left="106" w:right="104"/>
              <w:jc w:val="center"/>
              <w:rPr>
                <w:sz w:val="16"/>
              </w:rPr>
            </w:pPr>
            <w:r>
              <w:rPr>
                <w:sz w:val="16"/>
              </w:rPr>
              <w:t>4A1</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2CC7077B" w14:textId="77777777" w:rsidR="00FC4888" w:rsidRDefault="000804A8">
            <w:pPr>
              <w:pStyle w:val="TableParagraph"/>
              <w:ind w:left="38" w:right="33"/>
              <w:jc w:val="center"/>
              <w:rPr>
                <w:sz w:val="16"/>
              </w:rPr>
            </w:pPr>
            <w:r>
              <w:rPr>
                <w:sz w:val="16"/>
              </w:rPr>
              <w:t>F 1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6A76C5A9" w14:textId="77777777" w:rsidR="00FC4888" w:rsidRDefault="000804A8">
            <w:pPr>
              <w:pStyle w:val="TableParagraph"/>
              <w:rPr>
                <w:sz w:val="16"/>
              </w:rPr>
            </w:pPr>
            <w:r>
              <w:rPr>
                <w:sz w:val="16"/>
              </w:rPr>
              <w:t>GRAND PORTAGE ‐ MN</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6989C546" w14:textId="77777777" w:rsidR="00FC4888" w:rsidRDefault="000804A8">
            <w:pPr>
              <w:pStyle w:val="TableParagraph"/>
              <w:ind w:left="22"/>
              <w:rPr>
                <w:sz w:val="16"/>
              </w:rPr>
            </w:pPr>
            <w:r>
              <w:rPr>
                <w:sz w:val="16"/>
              </w:rPr>
              <w:t>MIDWEST</w:t>
            </w:r>
          </w:p>
        </w:tc>
      </w:tr>
      <w:tr w:rsidR="00FC4888" w14:paraId="544B6B81"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7D0C17B4" w14:textId="77777777" w:rsidR="00FC4888" w:rsidRDefault="000804A8">
            <w:pPr>
              <w:pStyle w:val="TableParagraph"/>
              <w:rPr>
                <w:sz w:val="16"/>
              </w:rPr>
            </w:pPr>
            <w:r>
              <w:rPr>
                <w:sz w:val="16"/>
              </w:rPr>
              <w:t>GRAND PORTAGE (PIGEON RIVER)</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53F645D5" w14:textId="77777777" w:rsidR="00FC4888" w:rsidRDefault="000804A8">
            <w:pPr>
              <w:pStyle w:val="TableParagraph"/>
              <w:ind w:left="106" w:right="102"/>
              <w:jc w:val="center"/>
              <w:rPr>
                <w:sz w:val="16"/>
              </w:rPr>
            </w:pPr>
            <w:r>
              <w:rPr>
                <w:sz w:val="16"/>
              </w:rPr>
              <w:t>406</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29E1D685"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57EF737F"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182EBE68" w14:textId="77777777" w:rsidR="00FC4888" w:rsidRDefault="000804A8">
            <w:pPr>
              <w:pStyle w:val="TableParagraph"/>
              <w:rPr>
                <w:sz w:val="16"/>
              </w:rPr>
            </w:pPr>
            <w:r>
              <w:rPr>
                <w:sz w:val="16"/>
              </w:rPr>
              <w:t>MIDWEST</w:t>
            </w:r>
          </w:p>
        </w:tc>
      </w:tr>
      <w:tr w:rsidR="00FC4888" w14:paraId="134B6A38"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6C6817E4" w14:textId="77777777" w:rsidR="00FC4888" w:rsidRDefault="000804A8">
            <w:pPr>
              <w:pStyle w:val="TableParagraph"/>
              <w:rPr>
                <w:sz w:val="16"/>
              </w:rPr>
            </w:pPr>
            <w:r>
              <w:rPr>
                <w:sz w:val="16"/>
              </w:rPr>
              <w:t>GRAND TRAVERSE OTTAWA‐CHIPPEWA</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70697279" w14:textId="77777777" w:rsidR="00FC4888" w:rsidRDefault="000804A8">
            <w:pPr>
              <w:pStyle w:val="TableParagraph"/>
              <w:ind w:left="106" w:right="102"/>
              <w:jc w:val="center"/>
              <w:rPr>
                <w:sz w:val="16"/>
              </w:rPr>
            </w:pPr>
            <w:r>
              <w:rPr>
                <w:sz w:val="16"/>
              </w:rPr>
              <w:t>468</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1859747C" w14:textId="77777777" w:rsidR="00FC4888" w:rsidRDefault="000804A8">
            <w:pPr>
              <w:pStyle w:val="TableParagraph"/>
              <w:ind w:left="38" w:right="34"/>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3AD67B82"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514D087C" w14:textId="77777777" w:rsidR="00FC4888" w:rsidRDefault="000804A8">
            <w:pPr>
              <w:pStyle w:val="TableParagraph"/>
              <w:rPr>
                <w:sz w:val="16"/>
              </w:rPr>
            </w:pPr>
            <w:r>
              <w:rPr>
                <w:sz w:val="16"/>
              </w:rPr>
              <w:t>MIDWEST</w:t>
            </w:r>
          </w:p>
        </w:tc>
      </w:tr>
      <w:tr w:rsidR="00FC4888" w14:paraId="5958D873"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4F36B2C5" w14:textId="77777777" w:rsidR="00FC4888" w:rsidRDefault="000804A8">
            <w:pPr>
              <w:pStyle w:val="TableParagraph"/>
              <w:rPr>
                <w:sz w:val="16"/>
              </w:rPr>
            </w:pPr>
            <w:r>
              <w:rPr>
                <w:sz w:val="16"/>
              </w:rPr>
              <w:t>HANNAHVILLE</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007513E6" w14:textId="77777777" w:rsidR="00FC4888" w:rsidRDefault="000804A8">
            <w:pPr>
              <w:pStyle w:val="TableParagraph"/>
              <w:ind w:left="106" w:right="102"/>
              <w:jc w:val="center"/>
              <w:rPr>
                <w:sz w:val="16"/>
              </w:rPr>
            </w:pPr>
            <w:r>
              <w:rPr>
                <w:sz w:val="16"/>
              </w:rPr>
              <w:t>471</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26891A59" w14:textId="77777777" w:rsidR="00FC4888" w:rsidRDefault="000804A8">
            <w:pPr>
              <w:pStyle w:val="TableParagraph"/>
              <w:ind w:left="38" w:right="34"/>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74C4A039"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36439285" w14:textId="77777777" w:rsidR="00FC4888" w:rsidRDefault="000804A8">
            <w:pPr>
              <w:pStyle w:val="TableParagraph"/>
              <w:rPr>
                <w:sz w:val="16"/>
              </w:rPr>
            </w:pPr>
            <w:r>
              <w:rPr>
                <w:sz w:val="16"/>
              </w:rPr>
              <w:t>MIDWEST</w:t>
            </w:r>
          </w:p>
        </w:tc>
      </w:tr>
      <w:tr w:rsidR="00FC4888" w14:paraId="01D71B21"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40748F57" w14:textId="77777777" w:rsidR="00FC4888" w:rsidRDefault="000804A8">
            <w:pPr>
              <w:pStyle w:val="TableParagraph"/>
              <w:rPr>
                <w:sz w:val="16"/>
              </w:rPr>
            </w:pPr>
            <w:r>
              <w:rPr>
                <w:sz w:val="16"/>
              </w:rPr>
              <w:t>HO CHUNK NATION</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52ABD518" w14:textId="77777777" w:rsidR="00FC4888" w:rsidRDefault="000804A8">
            <w:pPr>
              <w:pStyle w:val="TableParagraph"/>
              <w:ind w:left="106" w:right="101"/>
              <w:jc w:val="center"/>
              <w:rPr>
                <w:sz w:val="16"/>
              </w:rPr>
            </w:pPr>
            <w:r>
              <w:rPr>
                <w:sz w:val="16"/>
              </w:rPr>
              <w:t>439</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251AE76A" w14:textId="77777777" w:rsidR="00FC4888" w:rsidRDefault="000804A8">
            <w:pPr>
              <w:pStyle w:val="TableParagraph"/>
              <w:ind w:left="38" w:right="33"/>
              <w:jc w:val="center"/>
              <w:rPr>
                <w:sz w:val="16"/>
              </w:rPr>
            </w:pPr>
            <w:r>
              <w:rPr>
                <w:sz w:val="16"/>
              </w:rPr>
              <w:t>F 55</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142CA45A" w14:textId="77777777" w:rsidR="00FC4888" w:rsidRDefault="000804A8">
            <w:pPr>
              <w:pStyle w:val="TableParagraph"/>
              <w:rPr>
                <w:sz w:val="16"/>
              </w:rPr>
            </w:pPr>
            <w:r>
              <w:rPr>
                <w:sz w:val="16"/>
              </w:rPr>
              <w:t>GREAT LAKES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0FA9D82E" w14:textId="77777777" w:rsidR="00FC4888" w:rsidRDefault="000804A8">
            <w:pPr>
              <w:pStyle w:val="TableParagraph"/>
              <w:rPr>
                <w:sz w:val="16"/>
              </w:rPr>
            </w:pPr>
            <w:r>
              <w:rPr>
                <w:sz w:val="16"/>
              </w:rPr>
              <w:t>MIDWEST</w:t>
            </w:r>
          </w:p>
        </w:tc>
      </w:tr>
      <w:tr w:rsidR="00FC4888" w14:paraId="548ACB9F"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3438803B" w14:textId="77777777" w:rsidR="00FC4888" w:rsidRDefault="000804A8">
            <w:pPr>
              <w:pStyle w:val="TableParagraph"/>
              <w:rPr>
                <w:sz w:val="16"/>
              </w:rPr>
            </w:pPr>
            <w:r>
              <w:rPr>
                <w:sz w:val="16"/>
              </w:rPr>
              <w:t>HURON BAND OF POTOWATOMI‐FULTO</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769C1699" w14:textId="77777777" w:rsidR="00FC4888" w:rsidRDefault="000804A8">
            <w:pPr>
              <w:pStyle w:val="TableParagraph"/>
              <w:ind w:left="106" w:right="102"/>
              <w:jc w:val="center"/>
              <w:rPr>
                <w:sz w:val="16"/>
              </w:rPr>
            </w:pPr>
            <w:r>
              <w:rPr>
                <w:sz w:val="16"/>
              </w:rPr>
              <w:t>494</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5D1BE125" w14:textId="77777777" w:rsidR="00FC4888" w:rsidRDefault="000804A8">
            <w:pPr>
              <w:pStyle w:val="TableParagraph"/>
              <w:ind w:left="38" w:right="34"/>
              <w:jc w:val="center"/>
              <w:rPr>
                <w:sz w:val="16"/>
              </w:rPr>
            </w:pPr>
            <w:r>
              <w:rPr>
                <w:sz w:val="16"/>
              </w:rPr>
              <w:t>F 5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11992222" w14:textId="77777777" w:rsidR="00FC4888" w:rsidRDefault="000804A8">
            <w:pPr>
              <w:pStyle w:val="TableParagraph"/>
              <w:rPr>
                <w:sz w:val="16"/>
              </w:rPr>
            </w:pPr>
            <w:r>
              <w:rPr>
                <w:sz w:val="16"/>
              </w:rPr>
              <w:t>MINNEAPOLIS REGIONAL OFFICE</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3ABF3616" w14:textId="77777777" w:rsidR="00FC4888" w:rsidRDefault="000804A8">
            <w:pPr>
              <w:pStyle w:val="TableParagraph"/>
              <w:rPr>
                <w:sz w:val="16"/>
              </w:rPr>
            </w:pPr>
            <w:r>
              <w:rPr>
                <w:sz w:val="16"/>
              </w:rPr>
              <w:t>MIDWEST</w:t>
            </w:r>
          </w:p>
        </w:tc>
      </w:tr>
      <w:tr w:rsidR="00FC4888" w14:paraId="29E09850"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6BB28699" w14:textId="77777777" w:rsidR="00FC4888" w:rsidRDefault="000804A8">
            <w:pPr>
              <w:pStyle w:val="TableParagraph"/>
              <w:rPr>
                <w:sz w:val="16"/>
              </w:rPr>
            </w:pPr>
            <w:r>
              <w:rPr>
                <w:sz w:val="16"/>
              </w:rPr>
              <w:t>HURON POTAWATOMI NATION</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3AE294BE" w14:textId="77777777" w:rsidR="00FC4888" w:rsidRDefault="000804A8">
            <w:pPr>
              <w:pStyle w:val="TableParagraph"/>
              <w:ind w:left="106" w:right="101"/>
              <w:jc w:val="center"/>
              <w:rPr>
                <w:sz w:val="16"/>
              </w:rPr>
            </w:pPr>
            <w:r>
              <w:rPr>
                <w:sz w:val="16"/>
              </w:rPr>
              <w:t>481</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21710BED" w14:textId="77777777" w:rsidR="00FC4888" w:rsidRDefault="000804A8">
            <w:pPr>
              <w:pStyle w:val="TableParagraph"/>
              <w:ind w:left="38" w:right="33"/>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08E340D8" w14:textId="77777777" w:rsidR="00FC4888" w:rsidRDefault="000804A8">
            <w:pPr>
              <w:pStyle w:val="TableParagraph"/>
              <w:ind w:left="22"/>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113B455C" w14:textId="77777777" w:rsidR="00FC4888" w:rsidRDefault="000804A8">
            <w:pPr>
              <w:pStyle w:val="TableParagraph"/>
              <w:ind w:left="22"/>
              <w:rPr>
                <w:sz w:val="16"/>
              </w:rPr>
            </w:pPr>
            <w:r>
              <w:rPr>
                <w:sz w:val="16"/>
              </w:rPr>
              <w:t>MIDWEST</w:t>
            </w:r>
          </w:p>
        </w:tc>
      </w:tr>
      <w:tr w:rsidR="00FC4888" w14:paraId="0ACE192F"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28401041" w14:textId="77777777" w:rsidR="00FC4888" w:rsidRDefault="000804A8">
            <w:pPr>
              <w:pStyle w:val="TableParagraph"/>
              <w:rPr>
                <w:sz w:val="16"/>
              </w:rPr>
            </w:pPr>
            <w:r>
              <w:rPr>
                <w:sz w:val="16"/>
              </w:rPr>
              <w:t>ISABELLA</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3CBC4343" w14:textId="77777777" w:rsidR="00FC4888" w:rsidRDefault="000804A8">
            <w:pPr>
              <w:pStyle w:val="TableParagraph"/>
              <w:ind w:left="106" w:right="102"/>
              <w:jc w:val="center"/>
              <w:rPr>
                <w:sz w:val="16"/>
              </w:rPr>
            </w:pPr>
            <w:r>
              <w:rPr>
                <w:sz w:val="16"/>
              </w:rPr>
              <w:t>472</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1D6D3D47" w14:textId="77777777" w:rsidR="00FC4888" w:rsidRDefault="000804A8">
            <w:pPr>
              <w:pStyle w:val="TableParagraph"/>
              <w:ind w:left="38" w:right="34"/>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02D4A1C4"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324E8EEE" w14:textId="77777777" w:rsidR="00FC4888" w:rsidRDefault="000804A8">
            <w:pPr>
              <w:pStyle w:val="TableParagraph"/>
              <w:rPr>
                <w:sz w:val="16"/>
              </w:rPr>
            </w:pPr>
            <w:r>
              <w:rPr>
                <w:sz w:val="16"/>
              </w:rPr>
              <w:t>MIDWEST</w:t>
            </w:r>
          </w:p>
        </w:tc>
      </w:tr>
      <w:tr w:rsidR="00FC4888" w14:paraId="51BE23BA"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1FA8C697" w14:textId="77777777" w:rsidR="00FC4888" w:rsidRDefault="000804A8">
            <w:pPr>
              <w:pStyle w:val="TableParagraph"/>
              <w:rPr>
                <w:sz w:val="16"/>
              </w:rPr>
            </w:pPr>
            <w:r>
              <w:rPr>
                <w:sz w:val="16"/>
              </w:rPr>
              <w:t>KEEWEENAW BAY</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28D75045" w14:textId="77777777" w:rsidR="00FC4888" w:rsidRDefault="000804A8">
            <w:pPr>
              <w:pStyle w:val="TableParagraph"/>
              <w:ind w:left="106" w:right="102"/>
              <w:jc w:val="center"/>
              <w:rPr>
                <w:sz w:val="16"/>
              </w:rPr>
            </w:pPr>
            <w:r>
              <w:rPr>
                <w:sz w:val="16"/>
              </w:rPr>
              <w:t>473</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672F307E" w14:textId="77777777" w:rsidR="00FC4888" w:rsidRDefault="000804A8">
            <w:pPr>
              <w:pStyle w:val="TableParagraph"/>
              <w:ind w:left="38" w:right="34"/>
              <w:jc w:val="center"/>
              <w:rPr>
                <w:sz w:val="16"/>
              </w:rPr>
            </w:pPr>
            <w:r>
              <w:rPr>
                <w:sz w:val="16"/>
              </w:rPr>
              <w:t>F 5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18645247" w14:textId="77777777" w:rsidR="00FC4888" w:rsidRDefault="000804A8">
            <w:pPr>
              <w:pStyle w:val="TableParagraph"/>
              <w:rPr>
                <w:sz w:val="16"/>
              </w:rPr>
            </w:pPr>
            <w:r>
              <w:rPr>
                <w:sz w:val="16"/>
              </w:rPr>
              <w:t>MINNEAPOLIS REGIONAL OFFICE</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5BB534F9" w14:textId="77777777" w:rsidR="00FC4888" w:rsidRDefault="000804A8">
            <w:pPr>
              <w:pStyle w:val="TableParagraph"/>
              <w:rPr>
                <w:sz w:val="16"/>
              </w:rPr>
            </w:pPr>
            <w:r>
              <w:rPr>
                <w:sz w:val="16"/>
              </w:rPr>
              <w:t>MIDWEST</w:t>
            </w:r>
          </w:p>
        </w:tc>
      </w:tr>
      <w:tr w:rsidR="00FC4888" w14:paraId="11ADB9B7"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066D664C" w14:textId="77777777" w:rsidR="00FC4888" w:rsidRDefault="000804A8">
            <w:pPr>
              <w:pStyle w:val="TableParagraph"/>
              <w:rPr>
                <w:sz w:val="16"/>
              </w:rPr>
            </w:pPr>
            <w:r>
              <w:rPr>
                <w:sz w:val="16"/>
              </w:rPr>
              <w:t>LAC COURTE OREILLES</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2DFA2F47" w14:textId="77777777" w:rsidR="00FC4888" w:rsidRDefault="000804A8">
            <w:pPr>
              <w:pStyle w:val="TableParagraph"/>
              <w:ind w:left="106" w:right="103"/>
              <w:jc w:val="center"/>
              <w:rPr>
                <w:sz w:val="16"/>
              </w:rPr>
            </w:pPr>
            <w:r>
              <w:rPr>
                <w:sz w:val="16"/>
              </w:rPr>
              <w:t>431</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71F47D13" w14:textId="77777777" w:rsidR="00FC4888" w:rsidRDefault="000804A8">
            <w:pPr>
              <w:pStyle w:val="TableParagraph"/>
              <w:ind w:left="37" w:right="34"/>
              <w:jc w:val="center"/>
              <w:rPr>
                <w:sz w:val="16"/>
              </w:rPr>
            </w:pPr>
            <w:r>
              <w:rPr>
                <w:sz w:val="16"/>
              </w:rPr>
              <w:t>F 55</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4B6F2A47" w14:textId="77777777" w:rsidR="00FC4888" w:rsidRDefault="000804A8">
            <w:pPr>
              <w:pStyle w:val="TableParagraph"/>
              <w:rPr>
                <w:sz w:val="16"/>
              </w:rPr>
            </w:pPr>
            <w:r>
              <w:rPr>
                <w:sz w:val="16"/>
              </w:rPr>
              <w:t>GREAT LAKES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02B5C0AF" w14:textId="77777777" w:rsidR="00FC4888" w:rsidRDefault="000804A8">
            <w:pPr>
              <w:pStyle w:val="TableParagraph"/>
              <w:rPr>
                <w:sz w:val="16"/>
              </w:rPr>
            </w:pPr>
            <w:r>
              <w:rPr>
                <w:sz w:val="16"/>
              </w:rPr>
              <w:t>MIDWEST</w:t>
            </w:r>
          </w:p>
        </w:tc>
      </w:tr>
    </w:tbl>
    <w:p w14:paraId="50BA678A" w14:textId="77777777" w:rsidR="00FC4888" w:rsidRDefault="00FC4888">
      <w:pPr>
        <w:rPr>
          <w:sz w:val="16"/>
        </w:rPr>
        <w:sectPr w:rsidR="00FC4888">
          <w:headerReference w:type="even" r:id="rId329"/>
          <w:headerReference w:type="default" r:id="rId330"/>
          <w:footerReference w:type="even" r:id="rId331"/>
          <w:pgSz w:w="15840" w:h="12240" w:orient="landscape"/>
          <w:pgMar w:top="900" w:right="1380" w:bottom="280" w:left="900" w:header="442" w:footer="0" w:gutter="0"/>
          <w:cols w:space="720"/>
        </w:sectPr>
      </w:pPr>
    </w:p>
    <w:p w14:paraId="1A23039C"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5E926894" w14:textId="77777777">
        <w:trPr>
          <w:trHeight w:hRule="exact" w:val="221"/>
        </w:trPr>
        <w:tc>
          <w:tcPr>
            <w:tcW w:w="4217" w:type="dxa"/>
            <w:tcBorders>
              <w:bottom w:val="single" w:sz="8" w:space="0" w:color="0085A8"/>
            </w:tcBorders>
            <w:shd w:val="clear" w:color="auto" w:fill="C1C1C1"/>
          </w:tcPr>
          <w:p w14:paraId="4C4E2F6B"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0085A8"/>
            </w:tcBorders>
            <w:shd w:val="clear" w:color="auto" w:fill="C1C1C1"/>
          </w:tcPr>
          <w:p w14:paraId="6E7DFB1A"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0085A8"/>
            </w:tcBorders>
            <w:shd w:val="clear" w:color="auto" w:fill="C1C1C1"/>
          </w:tcPr>
          <w:p w14:paraId="72170F7A"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0085A8"/>
            </w:tcBorders>
            <w:shd w:val="clear" w:color="auto" w:fill="C1C1C1"/>
          </w:tcPr>
          <w:p w14:paraId="79B99F0C"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0085A8"/>
            </w:tcBorders>
            <w:shd w:val="clear" w:color="auto" w:fill="C1C1C1"/>
          </w:tcPr>
          <w:p w14:paraId="61178692" w14:textId="77777777" w:rsidR="00FC4888" w:rsidRDefault="000804A8">
            <w:pPr>
              <w:pStyle w:val="TableParagraph"/>
              <w:ind w:left="324"/>
              <w:rPr>
                <w:b/>
                <w:sz w:val="16"/>
              </w:rPr>
            </w:pPr>
            <w:r>
              <w:rPr>
                <w:b/>
                <w:sz w:val="16"/>
              </w:rPr>
              <w:t>REGIONAL OFFICE</w:t>
            </w:r>
          </w:p>
        </w:tc>
      </w:tr>
      <w:tr w:rsidR="00FC4888" w14:paraId="39E82111"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31C2D1EE" w14:textId="77777777" w:rsidR="00FC4888" w:rsidRDefault="000804A8">
            <w:pPr>
              <w:pStyle w:val="TableParagraph"/>
              <w:rPr>
                <w:sz w:val="16"/>
              </w:rPr>
            </w:pPr>
            <w:r>
              <w:rPr>
                <w:sz w:val="16"/>
              </w:rPr>
              <w:t>LAC DU FLAMBEAU</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19FC5AF9" w14:textId="77777777" w:rsidR="00FC4888" w:rsidRDefault="000804A8">
            <w:pPr>
              <w:pStyle w:val="TableParagraph"/>
              <w:ind w:left="106" w:right="102"/>
              <w:jc w:val="center"/>
              <w:rPr>
                <w:sz w:val="16"/>
              </w:rPr>
            </w:pPr>
            <w:r>
              <w:rPr>
                <w:sz w:val="16"/>
              </w:rPr>
              <w:t>432</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013ACF30" w14:textId="77777777" w:rsidR="00FC4888" w:rsidRDefault="000804A8">
            <w:pPr>
              <w:pStyle w:val="TableParagraph"/>
              <w:ind w:left="38" w:right="34"/>
              <w:jc w:val="center"/>
              <w:rPr>
                <w:sz w:val="16"/>
              </w:rPr>
            </w:pPr>
            <w:r>
              <w:rPr>
                <w:sz w:val="16"/>
              </w:rPr>
              <w:t>F 55</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482B17EA" w14:textId="77777777" w:rsidR="00FC4888" w:rsidRDefault="000804A8">
            <w:pPr>
              <w:pStyle w:val="TableParagraph"/>
              <w:rPr>
                <w:sz w:val="16"/>
              </w:rPr>
            </w:pPr>
            <w:r>
              <w:rPr>
                <w:sz w:val="16"/>
              </w:rPr>
              <w:t>GREAT LAKES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38413DAE" w14:textId="77777777" w:rsidR="00FC4888" w:rsidRDefault="000804A8">
            <w:pPr>
              <w:pStyle w:val="TableParagraph"/>
              <w:rPr>
                <w:sz w:val="16"/>
              </w:rPr>
            </w:pPr>
            <w:r>
              <w:rPr>
                <w:sz w:val="16"/>
              </w:rPr>
              <w:t>MIDWEST</w:t>
            </w:r>
          </w:p>
        </w:tc>
      </w:tr>
      <w:tr w:rsidR="00FC4888" w14:paraId="6318D5F6"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19494F63" w14:textId="77777777" w:rsidR="00FC4888" w:rsidRDefault="000804A8">
            <w:pPr>
              <w:pStyle w:val="TableParagraph"/>
              <w:rPr>
                <w:sz w:val="16"/>
              </w:rPr>
            </w:pPr>
            <w:r>
              <w:rPr>
                <w:sz w:val="16"/>
              </w:rPr>
              <w:t>LAC VIEUX DESERT</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2C774403" w14:textId="77777777" w:rsidR="00FC4888" w:rsidRDefault="000804A8">
            <w:pPr>
              <w:pStyle w:val="TableParagraph"/>
              <w:ind w:left="106" w:right="103"/>
              <w:jc w:val="center"/>
              <w:rPr>
                <w:sz w:val="16"/>
              </w:rPr>
            </w:pPr>
            <w:r>
              <w:rPr>
                <w:sz w:val="16"/>
              </w:rPr>
              <w:t>479</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7678DFA8" w14:textId="77777777" w:rsidR="00FC4888" w:rsidRDefault="000804A8">
            <w:pPr>
              <w:pStyle w:val="TableParagraph"/>
              <w:ind w:left="37" w:right="34"/>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1629358E"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45F85670" w14:textId="77777777" w:rsidR="00FC4888" w:rsidRDefault="000804A8">
            <w:pPr>
              <w:pStyle w:val="TableParagraph"/>
              <w:rPr>
                <w:sz w:val="16"/>
              </w:rPr>
            </w:pPr>
            <w:r>
              <w:rPr>
                <w:sz w:val="16"/>
              </w:rPr>
              <w:t>MIDWEST</w:t>
            </w:r>
          </w:p>
        </w:tc>
      </w:tr>
      <w:tr w:rsidR="00FC4888" w14:paraId="6DAA398A"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4AD51EF3" w14:textId="77777777" w:rsidR="00FC4888" w:rsidRDefault="000804A8">
            <w:pPr>
              <w:pStyle w:val="TableParagraph"/>
              <w:rPr>
                <w:sz w:val="16"/>
              </w:rPr>
            </w:pPr>
            <w:r>
              <w:rPr>
                <w:sz w:val="16"/>
              </w:rPr>
              <w:t>LANSE</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6D112F49" w14:textId="77777777" w:rsidR="00FC4888" w:rsidRDefault="000804A8">
            <w:pPr>
              <w:pStyle w:val="TableParagraph"/>
              <w:ind w:left="106" w:right="102"/>
              <w:jc w:val="center"/>
              <w:rPr>
                <w:sz w:val="16"/>
              </w:rPr>
            </w:pPr>
            <w:r>
              <w:rPr>
                <w:sz w:val="16"/>
              </w:rPr>
              <w:t>475</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474FE9A6" w14:textId="77777777" w:rsidR="00FC4888" w:rsidRDefault="000804A8">
            <w:pPr>
              <w:pStyle w:val="TableParagraph"/>
              <w:ind w:left="38" w:right="34"/>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5FC34EF5"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62B8FC0C" w14:textId="77777777" w:rsidR="00FC4888" w:rsidRDefault="000804A8">
            <w:pPr>
              <w:pStyle w:val="TableParagraph"/>
              <w:rPr>
                <w:sz w:val="16"/>
              </w:rPr>
            </w:pPr>
            <w:r>
              <w:rPr>
                <w:sz w:val="16"/>
              </w:rPr>
              <w:t>MIDWEST</w:t>
            </w:r>
          </w:p>
        </w:tc>
      </w:tr>
      <w:tr w:rsidR="00FC4888" w14:paraId="00AECE3D"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366E5387" w14:textId="77777777" w:rsidR="00FC4888" w:rsidRDefault="000804A8">
            <w:pPr>
              <w:pStyle w:val="TableParagraph"/>
              <w:rPr>
                <w:sz w:val="16"/>
              </w:rPr>
            </w:pPr>
            <w:r>
              <w:rPr>
                <w:sz w:val="16"/>
              </w:rPr>
              <w:t>LEECH LAKE</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41872734" w14:textId="77777777" w:rsidR="00FC4888" w:rsidRDefault="000804A8">
            <w:pPr>
              <w:pStyle w:val="TableParagraph"/>
              <w:ind w:left="106" w:right="102"/>
              <w:jc w:val="center"/>
              <w:rPr>
                <w:sz w:val="16"/>
              </w:rPr>
            </w:pPr>
            <w:r>
              <w:rPr>
                <w:sz w:val="16"/>
              </w:rPr>
              <w:t>407</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78F7C277"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53EC417F"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29997F21" w14:textId="77777777" w:rsidR="00FC4888" w:rsidRDefault="000804A8">
            <w:pPr>
              <w:pStyle w:val="TableParagraph"/>
              <w:rPr>
                <w:sz w:val="16"/>
              </w:rPr>
            </w:pPr>
            <w:r>
              <w:rPr>
                <w:sz w:val="16"/>
              </w:rPr>
              <w:t>MIDWEST</w:t>
            </w:r>
          </w:p>
        </w:tc>
      </w:tr>
      <w:tr w:rsidR="00FC4888" w14:paraId="13FEDAB8"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4D2AA4F2" w14:textId="77777777" w:rsidR="00FC4888" w:rsidRDefault="000804A8">
            <w:pPr>
              <w:pStyle w:val="TableParagraph"/>
              <w:rPr>
                <w:sz w:val="16"/>
              </w:rPr>
            </w:pPr>
            <w:r>
              <w:rPr>
                <w:sz w:val="16"/>
              </w:rPr>
              <w:t>LITTLE RIVER OTTAWA</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7806A6E3" w14:textId="77777777" w:rsidR="00FC4888" w:rsidRDefault="000804A8">
            <w:pPr>
              <w:pStyle w:val="TableParagraph"/>
              <w:ind w:left="106" w:right="103"/>
              <w:jc w:val="center"/>
              <w:rPr>
                <w:sz w:val="16"/>
              </w:rPr>
            </w:pPr>
            <w:r>
              <w:rPr>
                <w:sz w:val="16"/>
              </w:rPr>
              <w:t>482</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323D4901" w14:textId="77777777" w:rsidR="00FC4888" w:rsidRDefault="000804A8">
            <w:pPr>
              <w:pStyle w:val="TableParagraph"/>
              <w:ind w:left="37" w:right="34"/>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74266C9F"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012217FC" w14:textId="77777777" w:rsidR="00FC4888" w:rsidRDefault="000804A8">
            <w:pPr>
              <w:pStyle w:val="TableParagraph"/>
              <w:rPr>
                <w:sz w:val="16"/>
              </w:rPr>
            </w:pPr>
            <w:r>
              <w:rPr>
                <w:sz w:val="16"/>
              </w:rPr>
              <w:t>MIDWEST</w:t>
            </w:r>
          </w:p>
        </w:tc>
      </w:tr>
      <w:tr w:rsidR="00FC4888" w14:paraId="0573D4D7"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331972DA" w14:textId="77777777" w:rsidR="00FC4888" w:rsidRDefault="000804A8">
            <w:pPr>
              <w:pStyle w:val="TableParagraph"/>
              <w:rPr>
                <w:sz w:val="16"/>
              </w:rPr>
            </w:pPr>
            <w:r>
              <w:rPr>
                <w:sz w:val="16"/>
              </w:rPr>
              <w:t>LITTLE TRAVERSE BAY BAND OF OD</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7257E867" w14:textId="77777777" w:rsidR="00FC4888" w:rsidRDefault="000804A8">
            <w:pPr>
              <w:pStyle w:val="TableParagraph"/>
              <w:ind w:left="106" w:right="103"/>
              <w:jc w:val="center"/>
              <w:rPr>
                <w:sz w:val="16"/>
              </w:rPr>
            </w:pPr>
            <w:r>
              <w:rPr>
                <w:sz w:val="16"/>
              </w:rPr>
              <w:t>483</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317B9963" w14:textId="77777777" w:rsidR="00FC4888" w:rsidRDefault="000804A8">
            <w:pPr>
              <w:pStyle w:val="TableParagraph"/>
              <w:ind w:left="37" w:right="34"/>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6DB844A7"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512EA4C4" w14:textId="77777777" w:rsidR="00FC4888" w:rsidRDefault="000804A8">
            <w:pPr>
              <w:pStyle w:val="TableParagraph"/>
              <w:rPr>
                <w:sz w:val="16"/>
              </w:rPr>
            </w:pPr>
            <w:r>
              <w:rPr>
                <w:sz w:val="16"/>
              </w:rPr>
              <w:t>MIDWEST</w:t>
            </w:r>
          </w:p>
        </w:tc>
      </w:tr>
      <w:tr w:rsidR="00FC4888" w14:paraId="15E00E63"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47B8E338" w14:textId="77777777" w:rsidR="00FC4888" w:rsidRDefault="000804A8">
            <w:pPr>
              <w:pStyle w:val="TableParagraph"/>
              <w:rPr>
                <w:sz w:val="16"/>
              </w:rPr>
            </w:pPr>
            <w:r>
              <w:rPr>
                <w:sz w:val="16"/>
              </w:rPr>
              <w:t>LOWER MINNESOTA SIOUX</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1AF1AE24" w14:textId="77777777" w:rsidR="00FC4888" w:rsidRDefault="000804A8">
            <w:pPr>
              <w:pStyle w:val="TableParagraph"/>
              <w:ind w:left="106" w:right="102"/>
              <w:jc w:val="center"/>
              <w:rPr>
                <w:sz w:val="16"/>
              </w:rPr>
            </w:pPr>
            <w:r>
              <w:rPr>
                <w:sz w:val="16"/>
              </w:rPr>
              <w:t>415</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44B269E7"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0B95A00F"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062A0A76" w14:textId="77777777" w:rsidR="00FC4888" w:rsidRDefault="000804A8">
            <w:pPr>
              <w:pStyle w:val="TableParagraph"/>
              <w:rPr>
                <w:sz w:val="16"/>
              </w:rPr>
            </w:pPr>
            <w:r>
              <w:rPr>
                <w:sz w:val="16"/>
              </w:rPr>
              <w:t>MIDWEST</w:t>
            </w:r>
          </w:p>
        </w:tc>
      </w:tr>
      <w:tr w:rsidR="00FC4888" w14:paraId="20CF898A"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4F94A44F" w14:textId="77777777" w:rsidR="00FC4888" w:rsidRDefault="000804A8">
            <w:pPr>
              <w:pStyle w:val="TableParagraph"/>
              <w:rPr>
                <w:sz w:val="16"/>
              </w:rPr>
            </w:pPr>
            <w:r>
              <w:rPr>
                <w:sz w:val="16"/>
              </w:rPr>
              <w:t>LOWER SIOUX</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14705B52" w14:textId="77777777" w:rsidR="00FC4888" w:rsidRDefault="000804A8">
            <w:pPr>
              <w:pStyle w:val="TableParagraph"/>
              <w:ind w:left="106" w:right="102"/>
              <w:jc w:val="center"/>
              <w:rPr>
                <w:sz w:val="16"/>
              </w:rPr>
            </w:pPr>
            <w:r>
              <w:rPr>
                <w:sz w:val="16"/>
              </w:rPr>
              <w:t>402</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356C0C7E" w14:textId="77777777" w:rsidR="00FC4888" w:rsidRDefault="000804A8">
            <w:pPr>
              <w:pStyle w:val="TableParagraph"/>
              <w:ind w:left="38" w:right="34"/>
              <w:jc w:val="center"/>
              <w:rPr>
                <w:sz w:val="16"/>
              </w:rPr>
            </w:pPr>
            <w:r>
              <w:rPr>
                <w:sz w:val="16"/>
              </w:rPr>
              <w:t>F 5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0D27FDFE" w14:textId="77777777" w:rsidR="00FC4888" w:rsidRDefault="000804A8">
            <w:pPr>
              <w:pStyle w:val="TableParagraph"/>
              <w:rPr>
                <w:sz w:val="16"/>
              </w:rPr>
            </w:pPr>
            <w:r>
              <w:rPr>
                <w:sz w:val="16"/>
              </w:rPr>
              <w:t>MINNEAPOLIS REGIONAL OFFICE</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52479FF0" w14:textId="77777777" w:rsidR="00FC4888" w:rsidRDefault="000804A8">
            <w:pPr>
              <w:pStyle w:val="TableParagraph"/>
              <w:rPr>
                <w:sz w:val="16"/>
              </w:rPr>
            </w:pPr>
            <w:r>
              <w:rPr>
                <w:sz w:val="16"/>
              </w:rPr>
              <w:t>MIDWEST</w:t>
            </w:r>
          </w:p>
        </w:tc>
      </w:tr>
      <w:tr w:rsidR="00FC4888" w14:paraId="34A81775"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54DC3452" w14:textId="77777777" w:rsidR="00FC4888" w:rsidRDefault="000804A8">
            <w:pPr>
              <w:pStyle w:val="TableParagraph"/>
              <w:rPr>
                <w:sz w:val="16"/>
              </w:rPr>
            </w:pPr>
            <w:r>
              <w:rPr>
                <w:sz w:val="16"/>
              </w:rPr>
              <w:t>MATCH‐E‐BE‐NASH‐SHE‐WISH BAND</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1ED008AE" w14:textId="77777777" w:rsidR="00FC4888" w:rsidRDefault="000804A8">
            <w:pPr>
              <w:pStyle w:val="TableParagraph"/>
              <w:ind w:left="106" w:right="102"/>
              <w:jc w:val="center"/>
              <w:rPr>
                <w:sz w:val="16"/>
              </w:rPr>
            </w:pPr>
            <w:r>
              <w:rPr>
                <w:sz w:val="16"/>
              </w:rPr>
              <w:t>484</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2DE9BB5A" w14:textId="77777777" w:rsidR="00FC4888" w:rsidRDefault="000804A8">
            <w:pPr>
              <w:pStyle w:val="TableParagraph"/>
              <w:ind w:left="38" w:right="34"/>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7AC531C0"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7A128C95" w14:textId="77777777" w:rsidR="00FC4888" w:rsidRDefault="000804A8">
            <w:pPr>
              <w:pStyle w:val="TableParagraph"/>
              <w:rPr>
                <w:sz w:val="16"/>
              </w:rPr>
            </w:pPr>
            <w:r>
              <w:rPr>
                <w:sz w:val="16"/>
              </w:rPr>
              <w:t>MIDWEST</w:t>
            </w:r>
          </w:p>
        </w:tc>
      </w:tr>
      <w:tr w:rsidR="00FC4888" w14:paraId="792AE02B"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2F98A990" w14:textId="77777777" w:rsidR="00FC4888" w:rsidRDefault="000804A8">
            <w:pPr>
              <w:pStyle w:val="TableParagraph"/>
              <w:rPr>
                <w:sz w:val="16"/>
              </w:rPr>
            </w:pPr>
            <w:r>
              <w:rPr>
                <w:sz w:val="16"/>
              </w:rPr>
              <w:t>MENOMINEE</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0EADCCC9" w14:textId="77777777" w:rsidR="00FC4888" w:rsidRDefault="000804A8">
            <w:pPr>
              <w:pStyle w:val="TableParagraph"/>
              <w:ind w:left="106" w:right="102"/>
              <w:jc w:val="center"/>
              <w:rPr>
                <w:sz w:val="16"/>
              </w:rPr>
            </w:pPr>
            <w:r>
              <w:rPr>
                <w:sz w:val="16"/>
              </w:rPr>
              <w:t>440</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3C95FBD5" w14:textId="77777777" w:rsidR="00FC4888" w:rsidRDefault="000804A8">
            <w:pPr>
              <w:pStyle w:val="TableParagraph"/>
              <w:ind w:left="38" w:right="34"/>
              <w:jc w:val="center"/>
              <w:rPr>
                <w:sz w:val="16"/>
              </w:rPr>
            </w:pPr>
            <w:r>
              <w:rPr>
                <w:sz w:val="16"/>
              </w:rPr>
              <w:t>F 5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60EAF8C9" w14:textId="77777777" w:rsidR="00FC4888" w:rsidRDefault="000804A8">
            <w:pPr>
              <w:pStyle w:val="TableParagraph"/>
              <w:rPr>
                <w:sz w:val="16"/>
              </w:rPr>
            </w:pPr>
            <w:r>
              <w:rPr>
                <w:sz w:val="16"/>
              </w:rPr>
              <w:t>MINNEAPOLIS REGIONAL OFFICE</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31573221" w14:textId="77777777" w:rsidR="00FC4888" w:rsidRDefault="000804A8">
            <w:pPr>
              <w:pStyle w:val="TableParagraph"/>
              <w:rPr>
                <w:sz w:val="16"/>
              </w:rPr>
            </w:pPr>
            <w:r>
              <w:rPr>
                <w:sz w:val="16"/>
              </w:rPr>
              <w:t>MIDWEST</w:t>
            </w:r>
          </w:p>
        </w:tc>
      </w:tr>
      <w:tr w:rsidR="00FC4888" w14:paraId="276584E2"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7CE6DD0F" w14:textId="77777777" w:rsidR="00FC4888" w:rsidRDefault="000804A8">
            <w:pPr>
              <w:pStyle w:val="TableParagraph"/>
              <w:rPr>
                <w:sz w:val="16"/>
              </w:rPr>
            </w:pPr>
            <w:r>
              <w:rPr>
                <w:sz w:val="16"/>
              </w:rPr>
              <w:t xml:space="preserve">MICHIGAN MISCELLANEOUS </w:t>
            </w:r>
            <w:proofErr w:type="gramStart"/>
            <w:r>
              <w:rPr>
                <w:sz w:val="16"/>
              </w:rPr>
              <w:t>( PD.</w:t>
            </w:r>
            <w:proofErr w:type="gramEnd"/>
            <w:r>
              <w:rPr>
                <w:sz w:val="16"/>
              </w:rPr>
              <w:t xml:space="preserve"> A</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3FBB8A00" w14:textId="77777777" w:rsidR="00FC4888" w:rsidRDefault="000804A8">
            <w:pPr>
              <w:pStyle w:val="TableParagraph"/>
              <w:ind w:left="106" w:right="102"/>
              <w:jc w:val="center"/>
              <w:rPr>
                <w:sz w:val="16"/>
              </w:rPr>
            </w:pPr>
            <w:r>
              <w:rPr>
                <w:sz w:val="16"/>
              </w:rPr>
              <w:t>477</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18A9FE17" w14:textId="77777777" w:rsidR="00FC4888" w:rsidRDefault="000804A8">
            <w:pPr>
              <w:pStyle w:val="TableParagraph"/>
              <w:ind w:left="38" w:right="34"/>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4C8574E6"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36E26C67" w14:textId="77777777" w:rsidR="00FC4888" w:rsidRDefault="000804A8">
            <w:pPr>
              <w:pStyle w:val="TableParagraph"/>
              <w:rPr>
                <w:sz w:val="16"/>
              </w:rPr>
            </w:pPr>
            <w:r>
              <w:rPr>
                <w:sz w:val="16"/>
              </w:rPr>
              <w:t>MIDWEST</w:t>
            </w:r>
          </w:p>
        </w:tc>
      </w:tr>
      <w:tr w:rsidR="00FC4888" w14:paraId="6CE4EAFE"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7CA7A74B" w14:textId="77777777" w:rsidR="00FC4888" w:rsidRDefault="000804A8">
            <w:pPr>
              <w:pStyle w:val="TableParagraph"/>
              <w:rPr>
                <w:sz w:val="16"/>
              </w:rPr>
            </w:pPr>
            <w:r>
              <w:rPr>
                <w:sz w:val="16"/>
              </w:rPr>
              <w:t>MILLE LACS</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46C9D63E" w14:textId="77777777" w:rsidR="00FC4888" w:rsidRDefault="000804A8">
            <w:pPr>
              <w:pStyle w:val="TableParagraph"/>
              <w:ind w:left="106" w:right="102"/>
              <w:jc w:val="center"/>
              <w:rPr>
                <w:sz w:val="16"/>
              </w:rPr>
            </w:pPr>
            <w:r>
              <w:rPr>
                <w:sz w:val="16"/>
              </w:rPr>
              <w:t>410</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482CD4E0" w14:textId="77777777" w:rsidR="00FC4888" w:rsidRDefault="000804A8">
            <w:pPr>
              <w:pStyle w:val="TableParagraph"/>
              <w:ind w:left="37"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7AEF72BB"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4F117C93" w14:textId="77777777" w:rsidR="00FC4888" w:rsidRDefault="000804A8">
            <w:pPr>
              <w:pStyle w:val="TableParagraph"/>
              <w:rPr>
                <w:sz w:val="16"/>
              </w:rPr>
            </w:pPr>
            <w:r>
              <w:rPr>
                <w:sz w:val="16"/>
              </w:rPr>
              <w:t>MIDWEST</w:t>
            </w:r>
          </w:p>
        </w:tc>
      </w:tr>
      <w:tr w:rsidR="00FC4888" w14:paraId="0BB80EAC"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2517F914" w14:textId="77777777" w:rsidR="00FC4888" w:rsidRDefault="000804A8">
            <w:pPr>
              <w:pStyle w:val="TableParagraph"/>
              <w:rPr>
                <w:sz w:val="16"/>
              </w:rPr>
            </w:pPr>
            <w:r>
              <w:rPr>
                <w:sz w:val="16"/>
              </w:rPr>
              <w:t>MINNEAPOLIS AREA MISC.</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23BB2FD6" w14:textId="77777777" w:rsidR="00FC4888" w:rsidRDefault="000804A8">
            <w:pPr>
              <w:pStyle w:val="TableParagraph"/>
              <w:ind w:left="106" w:right="102"/>
              <w:jc w:val="center"/>
              <w:rPr>
                <w:sz w:val="16"/>
              </w:rPr>
            </w:pPr>
            <w:r>
              <w:rPr>
                <w:sz w:val="16"/>
              </w:rPr>
              <w:t>400</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5F26E7BA"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7294B33E"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4DAD4836" w14:textId="77777777" w:rsidR="00FC4888" w:rsidRDefault="000804A8">
            <w:pPr>
              <w:pStyle w:val="TableParagraph"/>
              <w:rPr>
                <w:sz w:val="16"/>
              </w:rPr>
            </w:pPr>
            <w:r>
              <w:rPr>
                <w:sz w:val="16"/>
              </w:rPr>
              <w:t>MIDWEST</w:t>
            </w:r>
          </w:p>
        </w:tc>
      </w:tr>
      <w:tr w:rsidR="00FC4888" w14:paraId="1F9989E5"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2F1781CD" w14:textId="77777777" w:rsidR="00FC4888" w:rsidRDefault="000804A8">
            <w:pPr>
              <w:pStyle w:val="TableParagraph"/>
              <w:rPr>
                <w:sz w:val="16"/>
              </w:rPr>
            </w:pPr>
            <w:r>
              <w:rPr>
                <w:sz w:val="16"/>
              </w:rPr>
              <w:t>MINNESOTA MISCELLANEOUS</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33DB5A7C" w14:textId="77777777" w:rsidR="00FC4888" w:rsidRDefault="000804A8">
            <w:pPr>
              <w:pStyle w:val="TableParagraph"/>
              <w:ind w:left="106" w:right="102"/>
              <w:jc w:val="center"/>
              <w:rPr>
                <w:sz w:val="16"/>
              </w:rPr>
            </w:pPr>
            <w:r>
              <w:rPr>
                <w:sz w:val="16"/>
              </w:rPr>
              <w:t>420</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012B05B1"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6A860514"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327DCFCC" w14:textId="77777777" w:rsidR="00FC4888" w:rsidRDefault="000804A8">
            <w:pPr>
              <w:pStyle w:val="TableParagraph"/>
              <w:rPr>
                <w:sz w:val="16"/>
              </w:rPr>
            </w:pPr>
            <w:r>
              <w:rPr>
                <w:sz w:val="16"/>
              </w:rPr>
              <w:t>MIDWEST</w:t>
            </w:r>
          </w:p>
        </w:tc>
      </w:tr>
      <w:tr w:rsidR="00FC4888" w14:paraId="31711293"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604BE64A" w14:textId="77777777" w:rsidR="00FC4888" w:rsidRDefault="000804A8">
            <w:pPr>
              <w:pStyle w:val="TableParagraph"/>
              <w:rPr>
                <w:sz w:val="16"/>
              </w:rPr>
            </w:pPr>
            <w:r>
              <w:rPr>
                <w:sz w:val="16"/>
              </w:rPr>
              <w:t>MOLE LAKE (SOKAOGON)</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5ACE8564" w14:textId="77777777" w:rsidR="00FC4888" w:rsidRDefault="000804A8">
            <w:pPr>
              <w:pStyle w:val="TableParagraph"/>
              <w:ind w:left="106" w:right="102"/>
              <w:jc w:val="center"/>
              <w:rPr>
                <w:sz w:val="16"/>
              </w:rPr>
            </w:pPr>
            <w:r>
              <w:rPr>
                <w:sz w:val="16"/>
              </w:rPr>
              <w:t>437</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3FE0255F" w14:textId="77777777" w:rsidR="00FC4888" w:rsidRDefault="000804A8">
            <w:pPr>
              <w:pStyle w:val="TableParagraph"/>
              <w:ind w:left="38" w:right="34"/>
              <w:jc w:val="center"/>
              <w:rPr>
                <w:sz w:val="16"/>
              </w:rPr>
            </w:pPr>
            <w:r>
              <w:rPr>
                <w:sz w:val="16"/>
              </w:rPr>
              <w:t>F 55</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15067166" w14:textId="77777777" w:rsidR="00FC4888" w:rsidRDefault="000804A8">
            <w:pPr>
              <w:pStyle w:val="TableParagraph"/>
              <w:rPr>
                <w:sz w:val="16"/>
              </w:rPr>
            </w:pPr>
            <w:r>
              <w:rPr>
                <w:sz w:val="16"/>
              </w:rPr>
              <w:t>GREAT LAKES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33391F43" w14:textId="77777777" w:rsidR="00FC4888" w:rsidRDefault="000804A8">
            <w:pPr>
              <w:pStyle w:val="TableParagraph"/>
              <w:rPr>
                <w:sz w:val="16"/>
              </w:rPr>
            </w:pPr>
            <w:r>
              <w:rPr>
                <w:sz w:val="16"/>
              </w:rPr>
              <w:t>MIDWEST</w:t>
            </w:r>
          </w:p>
        </w:tc>
      </w:tr>
      <w:tr w:rsidR="00FC4888" w14:paraId="3B50D143"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59E264F2" w14:textId="77777777" w:rsidR="00FC4888" w:rsidRDefault="000804A8">
            <w:pPr>
              <w:pStyle w:val="TableParagraph"/>
              <w:rPr>
                <w:sz w:val="16"/>
              </w:rPr>
            </w:pPr>
            <w:r>
              <w:rPr>
                <w:sz w:val="16"/>
              </w:rPr>
              <w:t>NETT LAKE ‐ BOIS FORTE</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5D47860F" w14:textId="77777777" w:rsidR="00FC4888" w:rsidRDefault="000804A8">
            <w:pPr>
              <w:pStyle w:val="TableParagraph"/>
              <w:ind w:left="106" w:right="103"/>
              <w:jc w:val="center"/>
              <w:rPr>
                <w:sz w:val="16"/>
              </w:rPr>
            </w:pPr>
            <w:r>
              <w:rPr>
                <w:sz w:val="16"/>
              </w:rPr>
              <w:t>404</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1BEEC7BE" w14:textId="77777777" w:rsidR="00FC4888" w:rsidRDefault="000804A8">
            <w:pPr>
              <w:pStyle w:val="TableParagraph"/>
              <w:ind w:left="37"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327172C8"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454D2352" w14:textId="77777777" w:rsidR="00FC4888" w:rsidRDefault="000804A8">
            <w:pPr>
              <w:pStyle w:val="TableParagraph"/>
              <w:rPr>
                <w:sz w:val="16"/>
              </w:rPr>
            </w:pPr>
            <w:r>
              <w:rPr>
                <w:sz w:val="16"/>
              </w:rPr>
              <w:t>MIDWEST</w:t>
            </w:r>
          </w:p>
        </w:tc>
      </w:tr>
      <w:tr w:rsidR="00FC4888" w14:paraId="70DE5EA9"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2678D454" w14:textId="77777777" w:rsidR="00FC4888" w:rsidRDefault="000804A8">
            <w:pPr>
              <w:pStyle w:val="TableParagraph"/>
              <w:rPr>
                <w:sz w:val="16"/>
              </w:rPr>
            </w:pPr>
            <w:r>
              <w:rPr>
                <w:sz w:val="16"/>
              </w:rPr>
              <w:t>ONEIDA</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04765DF4" w14:textId="77777777" w:rsidR="00FC4888" w:rsidRDefault="000804A8">
            <w:pPr>
              <w:pStyle w:val="TableParagraph"/>
              <w:ind w:left="106" w:right="102"/>
              <w:jc w:val="center"/>
              <w:rPr>
                <w:sz w:val="16"/>
              </w:rPr>
            </w:pPr>
            <w:r>
              <w:rPr>
                <w:sz w:val="16"/>
              </w:rPr>
              <w:t>433</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4BFF1F66" w14:textId="77777777" w:rsidR="00FC4888" w:rsidRDefault="000804A8">
            <w:pPr>
              <w:pStyle w:val="TableParagraph"/>
              <w:ind w:left="38" w:right="34"/>
              <w:jc w:val="center"/>
              <w:rPr>
                <w:sz w:val="16"/>
              </w:rPr>
            </w:pPr>
            <w:r>
              <w:rPr>
                <w:sz w:val="16"/>
              </w:rPr>
              <w:t>F 55</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15646A05" w14:textId="77777777" w:rsidR="00FC4888" w:rsidRDefault="000804A8">
            <w:pPr>
              <w:pStyle w:val="TableParagraph"/>
              <w:rPr>
                <w:sz w:val="16"/>
              </w:rPr>
            </w:pPr>
            <w:r>
              <w:rPr>
                <w:sz w:val="16"/>
              </w:rPr>
              <w:t>GREAT LAKES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4843ECC0" w14:textId="77777777" w:rsidR="00FC4888" w:rsidRDefault="000804A8">
            <w:pPr>
              <w:pStyle w:val="TableParagraph"/>
              <w:rPr>
                <w:sz w:val="16"/>
              </w:rPr>
            </w:pPr>
            <w:r>
              <w:rPr>
                <w:sz w:val="16"/>
              </w:rPr>
              <w:t>MIDWEST</w:t>
            </w:r>
          </w:p>
        </w:tc>
      </w:tr>
      <w:tr w:rsidR="00FC4888" w14:paraId="025B47B3"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1DE25C3A" w14:textId="77777777" w:rsidR="00FC4888" w:rsidRDefault="000804A8">
            <w:pPr>
              <w:pStyle w:val="TableParagraph"/>
              <w:rPr>
                <w:sz w:val="16"/>
              </w:rPr>
            </w:pPr>
            <w:r>
              <w:rPr>
                <w:sz w:val="16"/>
              </w:rPr>
              <w:t>ONTONAGON</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0FF8E707" w14:textId="77777777" w:rsidR="00FC4888" w:rsidRDefault="000804A8">
            <w:pPr>
              <w:pStyle w:val="TableParagraph"/>
              <w:ind w:left="106" w:right="101"/>
              <w:jc w:val="center"/>
              <w:rPr>
                <w:sz w:val="16"/>
              </w:rPr>
            </w:pPr>
            <w:r>
              <w:rPr>
                <w:sz w:val="16"/>
              </w:rPr>
              <w:t>476</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5AC3B5BB" w14:textId="77777777" w:rsidR="00FC4888" w:rsidRDefault="000804A8">
            <w:pPr>
              <w:pStyle w:val="TableParagraph"/>
              <w:ind w:left="38" w:right="33"/>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211FBDFF"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59C8AB2A" w14:textId="77777777" w:rsidR="00FC4888" w:rsidRDefault="000804A8">
            <w:pPr>
              <w:pStyle w:val="TableParagraph"/>
              <w:ind w:left="22"/>
              <w:rPr>
                <w:sz w:val="16"/>
              </w:rPr>
            </w:pPr>
            <w:r>
              <w:rPr>
                <w:sz w:val="16"/>
              </w:rPr>
              <w:t>MIDWEST</w:t>
            </w:r>
          </w:p>
        </w:tc>
      </w:tr>
      <w:tr w:rsidR="00FC4888" w14:paraId="0225D604"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02DA3E8D" w14:textId="77777777" w:rsidR="00FC4888" w:rsidRDefault="000804A8">
            <w:pPr>
              <w:pStyle w:val="TableParagraph"/>
              <w:rPr>
                <w:sz w:val="16"/>
              </w:rPr>
            </w:pPr>
            <w:r>
              <w:rPr>
                <w:sz w:val="16"/>
              </w:rPr>
              <w:t>PIPESTONE RESERVE</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099E5443" w14:textId="77777777" w:rsidR="00FC4888" w:rsidRDefault="000804A8">
            <w:pPr>
              <w:pStyle w:val="TableParagraph"/>
              <w:ind w:left="106" w:right="102"/>
              <w:jc w:val="center"/>
              <w:rPr>
                <w:sz w:val="16"/>
              </w:rPr>
            </w:pPr>
            <w:r>
              <w:rPr>
                <w:sz w:val="16"/>
              </w:rPr>
              <w:t>412</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1A1338D2" w14:textId="77777777" w:rsidR="00FC4888" w:rsidRDefault="000804A8">
            <w:pPr>
              <w:pStyle w:val="TableParagraph"/>
              <w:ind w:left="37"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6E77A221"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7E93AB76" w14:textId="77777777" w:rsidR="00FC4888" w:rsidRDefault="000804A8">
            <w:pPr>
              <w:pStyle w:val="TableParagraph"/>
              <w:rPr>
                <w:sz w:val="16"/>
              </w:rPr>
            </w:pPr>
            <w:r>
              <w:rPr>
                <w:sz w:val="16"/>
              </w:rPr>
              <w:t>MIDWEST</w:t>
            </w:r>
          </w:p>
        </w:tc>
      </w:tr>
      <w:tr w:rsidR="00FC4888" w14:paraId="17B2E284"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00900C95" w14:textId="77777777" w:rsidR="00FC4888" w:rsidRDefault="000804A8">
            <w:pPr>
              <w:pStyle w:val="TableParagraph"/>
              <w:rPr>
                <w:sz w:val="16"/>
              </w:rPr>
            </w:pPr>
            <w:r>
              <w:rPr>
                <w:sz w:val="16"/>
              </w:rPr>
              <w:t>POKAGON BAND OF POTAWATOMI IND</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313F5B4B" w14:textId="77777777" w:rsidR="00FC4888" w:rsidRDefault="000804A8">
            <w:pPr>
              <w:pStyle w:val="TableParagraph"/>
              <w:ind w:left="106" w:right="101"/>
              <w:jc w:val="center"/>
              <w:rPr>
                <w:sz w:val="16"/>
              </w:rPr>
            </w:pPr>
            <w:r>
              <w:rPr>
                <w:sz w:val="16"/>
              </w:rPr>
              <w:t>480</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669E0855" w14:textId="77777777" w:rsidR="00FC4888" w:rsidRDefault="000804A8">
            <w:pPr>
              <w:pStyle w:val="TableParagraph"/>
              <w:ind w:left="38" w:right="33"/>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57B2857F" w14:textId="77777777" w:rsidR="00FC4888" w:rsidRDefault="000804A8">
            <w:pPr>
              <w:pStyle w:val="TableParagraph"/>
              <w:ind w:left="22"/>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76B84EC5" w14:textId="77777777" w:rsidR="00FC4888" w:rsidRDefault="000804A8">
            <w:pPr>
              <w:pStyle w:val="TableParagraph"/>
              <w:ind w:left="22"/>
              <w:rPr>
                <w:sz w:val="16"/>
              </w:rPr>
            </w:pPr>
            <w:r>
              <w:rPr>
                <w:sz w:val="16"/>
              </w:rPr>
              <w:t>MIDWEST</w:t>
            </w:r>
          </w:p>
        </w:tc>
      </w:tr>
      <w:tr w:rsidR="00FC4888" w14:paraId="05EB1F09"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44A89AAD" w14:textId="77777777" w:rsidR="00FC4888" w:rsidRDefault="000804A8">
            <w:pPr>
              <w:pStyle w:val="TableParagraph"/>
              <w:rPr>
                <w:sz w:val="16"/>
              </w:rPr>
            </w:pPr>
            <w:r>
              <w:rPr>
                <w:sz w:val="16"/>
              </w:rPr>
              <w:t>PRAIRIE ISLAND</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1342A595" w14:textId="77777777" w:rsidR="00FC4888" w:rsidRDefault="000804A8">
            <w:pPr>
              <w:pStyle w:val="TableParagraph"/>
              <w:ind w:left="106" w:right="102"/>
              <w:jc w:val="center"/>
              <w:rPr>
                <w:sz w:val="16"/>
              </w:rPr>
            </w:pPr>
            <w:r>
              <w:rPr>
                <w:sz w:val="16"/>
              </w:rPr>
              <w:t>403</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7ED70A95" w14:textId="77777777" w:rsidR="00FC4888" w:rsidRDefault="000804A8">
            <w:pPr>
              <w:pStyle w:val="TableParagraph"/>
              <w:ind w:left="38" w:right="34"/>
              <w:jc w:val="center"/>
              <w:rPr>
                <w:sz w:val="16"/>
              </w:rPr>
            </w:pPr>
            <w:r>
              <w:rPr>
                <w:sz w:val="16"/>
              </w:rPr>
              <w:t>F 5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1ABE04F2" w14:textId="77777777" w:rsidR="00FC4888" w:rsidRDefault="000804A8">
            <w:pPr>
              <w:pStyle w:val="TableParagraph"/>
              <w:rPr>
                <w:sz w:val="16"/>
              </w:rPr>
            </w:pPr>
            <w:r>
              <w:rPr>
                <w:sz w:val="16"/>
              </w:rPr>
              <w:t>MINNEAPOLIS REGIONAL OFFICE</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06D0737C" w14:textId="77777777" w:rsidR="00FC4888" w:rsidRDefault="000804A8">
            <w:pPr>
              <w:pStyle w:val="TableParagraph"/>
              <w:rPr>
                <w:sz w:val="16"/>
              </w:rPr>
            </w:pPr>
            <w:r>
              <w:rPr>
                <w:sz w:val="16"/>
              </w:rPr>
              <w:t>MIDWEST</w:t>
            </w:r>
          </w:p>
        </w:tc>
      </w:tr>
      <w:tr w:rsidR="00FC4888" w14:paraId="1AC9CC4F"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28125E95" w14:textId="77777777" w:rsidR="00FC4888" w:rsidRDefault="000804A8">
            <w:pPr>
              <w:pStyle w:val="TableParagraph"/>
              <w:rPr>
                <w:sz w:val="16"/>
              </w:rPr>
            </w:pPr>
            <w:r>
              <w:rPr>
                <w:sz w:val="16"/>
              </w:rPr>
              <w:t>PRIOR LAKE (SHAKOPEE)</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63C34A73" w14:textId="77777777" w:rsidR="00FC4888" w:rsidRDefault="000804A8">
            <w:pPr>
              <w:pStyle w:val="TableParagraph"/>
              <w:ind w:left="106" w:right="102"/>
              <w:jc w:val="center"/>
              <w:rPr>
                <w:sz w:val="16"/>
              </w:rPr>
            </w:pPr>
            <w:r>
              <w:rPr>
                <w:sz w:val="16"/>
              </w:rPr>
              <w:t>411</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560C1330" w14:textId="77777777" w:rsidR="00FC4888" w:rsidRDefault="000804A8">
            <w:pPr>
              <w:pStyle w:val="TableParagraph"/>
              <w:ind w:left="38" w:right="34"/>
              <w:jc w:val="center"/>
              <w:rPr>
                <w:sz w:val="16"/>
              </w:rPr>
            </w:pPr>
            <w:r>
              <w:rPr>
                <w:sz w:val="16"/>
              </w:rPr>
              <w:t>F 5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28490A7B" w14:textId="77777777" w:rsidR="00FC4888" w:rsidRDefault="000804A8">
            <w:pPr>
              <w:pStyle w:val="TableParagraph"/>
              <w:rPr>
                <w:sz w:val="16"/>
              </w:rPr>
            </w:pPr>
            <w:r>
              <w:rPr>
                <w:sz w:val="16"/>
              </w:rPr>
              <w:t>MINNEAPOLIS REGIONAL OFFICE</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1523D5B2" w14:textId="77777777" w:rsidR="00FC4888" w:rsidRDefault="000804A8">
            <w:pPr>
              <w:pStyle w:val="TableParagraph"/>
              <w:rPr>
                <w:sz w:val="16"/>
              </w:rPr>
            </w:pPr>
            <w:r>
              <w:rPr>
                <w:sz w:val="16"/>
              </w:rPr>
              <w:t>MIDWEST</w:t>
            </w:r>
          </w:p>
        </w:tc>
      </w:tr>
      <w:tr w:rsidR="00FC4888" w14:paraId="613BFBC6"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4AAFA07B" w14:textId="77777777" w:rsidR="00FC4888" w:rsidRDefault="000804A8">
            <w:pPr>
              <w:pStyle w:val="TableParagraph"/>
              <w:rPr>
                <w:sz w:val="16"/>
              </w:rPr>
            </w:pPr>
            <w:r>
              <w:rPr>
                <w:sz w:val="16"/>
              </w:rPr>
              <w:t>RED CLIFF</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4EAC67D9" w14:textId="77777777" w:rsidR="00FC4888" w:rsidRDefault="000804A8">
            <w:pPr>
              <w:pStyle w:val="TableParagraph"/>
              <w:ind w:left="106" w:right="103"/>
              <w:jc w:val="center"/>
              <w:rPr>
                <w:sz w:val="16"/>
              </w:rPr>
            </w:pPr>
            <w:r>
              <w:rPr>
                <w:sz w:val="16"/>
              </w:rPr>
              <w:t>435</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4718CF84" w14:textId="77777777" w:rsidR="00FC4888" w:rsidRDefault="000804A8">
            <w:pPr>
              <w:pStyle w:val="TableParagraph"/>
              <w:ind w:left="37" w:right="34"/>
              <w:jc w:val="center"/>
              <w:rPr>
                <w:sz w:val="16"/>
              </w:rPr>
            </w:pPr>
            <w:r>
              <w:rPr>
                <w:sz w:val="16"/>
              </w:rPr>
              <w:t>F 55</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1DDDD312" w14:textId="77777777" w:rsidR="00FC4888" w:rsidRDefault="000804A8">
            <w:pPr>
              <w:pStyle w:val="TableParagraph"/>
              <w:rPr>
                <w:sz w:val="16"/>
              </w:rPr>
            </w:pPr>
            <w:r>
              <w:rPr>
                <w:sz w:val="16"/>
              </w:rPr>
              <w:t>GREAT LAKES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61F72464" w14:textId="77777777" w:rsidR="00FC4888" w:rsidRDefault="000804A8">
            <w:pPr>
              <w:pStyle w:val="TableParagraph"/>
              <w:rPr>
                <w:sz w:val="16"/>
              </w:rPr>
            </w:pPr>
            <w:r>
              <w:rPr>
                <w:sz w:val="16"/>
              </w:rPr>
              <w:t>MIDWEST</w:t>
            </w:r>
          </w:p>
        </w:tc>
      </w:tr>
      <w:tr w:rsidR="00FC4888" w14:paraId="41533ABE"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5536C6E6" w14:textId="77777777" w:rsidR="00FC4888" w:rsidRDefault="000804A8">
            <w:pPr>
              <w:pStyle w:val="TableParagraph"/>
              <w:rPr>
                <w:sz w:val="16"/>
              </w:rPr>
            </w:pPr>
            <w:r>
              <w:rPr>
                <w:sz w:val="16"/>
              </w:rPr>
              <w:t>RED LAKE</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31795BF1" w14:textId="77777777" w:rsidR="00FC4888" w:rsidRDefault="000804A8">
            <w:pPr>
              <w:pStyle w:val="TableParagraph"/>
              <w:ind w:left="106" w:right="102"/>
              <w:jc w:val="center"/>
              <w:rPr>
                <w:sz w:val="16"/>
              </w:rPr>
            </w:pPr>
            <w:r>
              <w:rPr>
                <w:sz w:val="16"/>
              </w:rPr>
              <w:t>409</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17C90618" w14:textId="77777777" w:rsidR="00FC4888" w:rsidRDefault="000804A8">
            <w:pPr>
              <w:pStyle w:val="TableParagraph"/>
              <w:ind w:left="38" w:right="34"/>
              <w:jc w:val="center"/>
              <w:rPr>
                <w:sz w:val="16"/>
              </w:rPr>
            </w:pPr>
            <w:r>
              <w:rPr>
                <w:sz w:val="16"/>
              </w:rPr>
              <w:t>F 52</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15FB7C85" w14:textId="77777777" w:rsidR="00FC4888" w:rsidRDefault="000804A8">
            <w:pPr>
              <w:pStyle w:val="TableParagraph"/>
              <w:rPr>
                <w:sz w:val="16"/>
              </w:rPr>
            </w:pPr>
            <w:r>
              <w:rPr>
                <w:sz w:val="16"/>
              </w:rPr>
              <w:t>RED LAKES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6BE4BDD3" w14:textId="77777777" w:rsidR="00FC4888" w:rsidRDefault="000804A8">
            <w:pPr>
              <w:pStyle w:val="TableParagraph"/>
              <w:rPr>
                <w:sz w:val="16"/>
              </w:rPr>
            </w:pPr>
            <w:r>
              <w:rPr>
                <w:sz w:val="16"/>
              </w:rPr>
              <w:t>MIDWEST</w:t>
            </w:r>
          </w:p>
        </w:tc>
      </w:tr>
      <w:tr w:rsidR="00FC4888" w14:paraId="6CEEA19A"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310164DD" w14:textId="77777777" w:rsidR="00FC4888" w:rsidRDefault="000804A8">
            <w:pPr>
              <w:pStyle w:val="TableParagraph"/>
              <w:rPr>
                <w:sz w:val="16"/>
              </w:rPr>
            </w:pPr>
            <w:r>
              <w:rPr>
                <w:sz w:val="16"/>
              </w:rPr>
              <w:t>REDBY ‐ MN</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1D8743F6" w14:textId="77777777" w:rsidR="00FC4888" w:rsidRDefault="000804A8">
            <w:pPr>
              <w:pStyle w:val="TableParagraph"/>
              <w:ind w:left="106" w:right="102"/>
              <w:jc w:val="center"/>
              <w:rPr>
                <w:sz w:val="16"/>
              </w:rPr>
            </w:pPr>
            <w:r>
              <w:rPr>
                <w:sz w:val="16"/>
              </w:rPr>
              <w:t>4V1</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6946E764"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6027DBEA"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742C921F" w14:textId="77777777" w:rsidR="00FC4888" w:rsidRDefault="000804A8">
            <w:pPr>
              <w:pStyle w:val="TableParagraph"/>
              <w:rPr>
                <w:sz w:val="16"/>
              </w:rPr>
            </w:pPr>
            <w:r>
              <w:rPr>
                <w:sz w:val="16"/>
              </w:rPr>
              <w:t>MIDWEST</w:t>
            </w:r>
          </w:p>
        </w:tc>
      </w:tr>
      <w:tr w:rsidR="00FC4888" w14:paraId="5FF45B79"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19BA71FB" w14:textId="77777777" w:rsidR="00FC4888" w:rsidRDefault="000804A8">
            <w:pPr>
              <w:pStyle w:val="TableParagraph"/>
              <w:rPr>
                <w:sz w:val="16"/>
              </w:rPr>
            </w:pPr>
            <w:r>
              <w:rPr>
                <w:sz w:val="16"/>
              </w:rPr>
              <w:t>SAC &amp; FOX ‐ IA</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20B3665A" w14:textId="77777777" w:rsidR="00FC4888" w:rsidRDefault="000804A8">
            <w:pPr>
              <w:pStyle w:val="TableParagraph"/>
              <w:ind w:left="106" w:right="102"/>
              <w:jc w:val="center"/>
              <w:rPr>
                <w:sz w:val="16"/>
              </w:rPr>
            </w:pPr>
            <w:r>
              <w:rPr>
                <w:sz w:val="16"/>
              </w:rPr>
              <w:t>490</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1D6A5F11" w14:textId="77777777" w:rsidR="00FC4888" w:rsidRDefault="000804A8">
            <w:pPr>
              <w:pStyle w:val="TableParagraph"/>
              <w:ind w:left="38" w:right="34"/>
              <w:jc w:val="center"/>
              <w:rPr>
                <w:sz w:val="16"/>
              </w:rPr>
            </w:pPr>
            <w:r>
              <w:rPr>
                <w:sz w:val="16"/>
              </w:rPr>
              <w:t>F 51</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14CDD6E3" w14:textId="77777777" w:rsidR="00FC4888" w:rsidRDefault="000804A8">
            <w:pPr>
              <w:pStyle w:val="TableParagraph"/>
              <w:rPr>
                <w:sz w:val="16"/>
              </w:rPr>
            </w:pPr>
            <w:r>
              <w:rPr>
                <w:sz w:val="16"/>
              </w:rPr>
              <w:t>SAC &amp; FOX AREA FIELD OF</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37B96F6C" w14:textId="77777777" w:rsidR="00FC4888" w:rsidRDefault="000804A8">
            <w:pPr>
              <w:pStyle w:val="TableParagraph"/>
              <w:rPr>
                <w:sz w:val="16"/>
              </w:rPr>
            </w:pPr>
            <w:r>
              <w:rPr>
                <w:sz w:val="16"/>
              </w:rPr>
              <w:t>MIDWEST</w:t>
            </w:r>
          </w:p>
        </w:tc>
      </w:tr>
      <w:tr w:rsidR="00FC4888" w14:paraId="36B874DE"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3C66179C" w14:textId="77777777" w:rsidR="00FC4888" w:rsidRDefault="000804A8">
            <w:pPr>
              <w:pStyle w:val="TableParagraph"/>
              <w:rPr>
                <w:sz w:val="16"/>
              </w:rPr>
            </w:pPr>
            <w:r>
              <w:rPr>
                <w:sz w:val="16"/>
              </w:rPr>
              <w:t>SAULT STE MARIE TRIBE CHIPPEWA</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33A48FAB" w14:textId="77777777" w:rsidR="00FC4888" w:rsidRDefault="000804A8">
            <w:pPr>
              <w:pStyle w:val="TableParagraph"/>
              <w:ind w:left="106" w:right="102"/>
              <w:jc w:val="center"/>
              <w:rPr>
                <w:sz w:val="16"/>
              </w:rPr>
            </w:pPr>
            <w:r>
              <w:rPr>
                <w:sz w:val="16"/>
              </w:rPr>
              <w:t>469</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4B285E59" w14:textId="77777777" w:rsidR="00FC4888" w:rsidRDefault="000804A8">
            <w:pPr>
              <w:pStyle w:val="TableParagraph"/>
              <w:ind w:left="38" w:right="34"/>
              <w:jc w:val="center"/>
              <w:rPr>
                <w:sz w:val="16"/>
              </w:rPr>
            </w:pPr>
            <w:r>
              <w:rPr>
                <w:sz w:val="16"/>
              </w:rPr>
              <w:t>F 6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66B86441" w14:textId="77777777" w:rsidR="00FC4888" w:rsidRDefault="000804A8">
            <w:pPr>
              <w:pStyle w:val="TableParagraph"/>
              <w:rPr>
                <w:sz w:val="16"/>
              </w:rPr>
            </w:pPr>
            <w:r>
              <w:rPr>
                <w:sz w:val="16"/>
              </w:rPr>
              <w:t>MICHIGAN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4AEB0F58" w14:textId="77777777" w:rsidR="00FC4888" w:rsidRDefault="000804A8">
            <w:pPr>
              <w:pStyle w:val="TableParagraph"/>
              <w:rPr>
                <w:sz w:val="16"/>
              </w:rPr>
            </w:pPr>
            <w:r>
              <w:rPr>
                <w:sz w:val="16"/>
              </w:rPr>
              <w:t>MIDWEST</w:t>
            </w:r>
          </w:p>
        </w:tc>
      </w:tr>
      <w:tr w:rsidR="00FC4888" w14:paraId="3FEAA44D"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5D683094" w14:textId="77777777" w:rsidR="00FC4888" w:rsidRDefault="000804A8">
            <w:pPr>
              <w:pStyle w:val="TableParagraph"/>
              <w:rPr>
                <w:sz w:val="16"/>
              </w:rPr>
            </w:pPr>
            <w:r>
              <w:rPr>
                <w:sz w:val="16"/>
              </w:rPr>
              <w:t>ST CROIX</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011C85FF" w14:textId="77777777" w:rsidR="00FC4888" w:rsidRDefault="000804A8">
            <w:pPr>
              <w:pStyle w:val="TableParagraph"/>
              <w:ind w:left="106" w:right="102"/>
              <w:jc w:val="center"/>
              <w:rPr>
                <w:sz w:val="16"/>
              </w:rPr>
            </w:pPr>
            <w:r>
              <w:rPr>
                <w:sz w:val="16"/>
              </w:rPr>
              <w:t>436</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3E4D2E26" w14:textId="77777777" w:rsidR="00FC4888" w:rsidRDefault="000804A8">
            <w:pPr>
              <w:pStyle w:val="TableParagraph"/>
              <w:ind w:left="38" w:right="34"/>
              <w:jc w:val="center"/>
              <w:rPr>
                <w:sz w:val="16"/>
              </w:rPr>
            </w:pPr>
            <w:r>
              <w:rPr>
                <w:sz w:val="16"/>
              </w:rPr>
              <w:t>F 55</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31F04F95" w14:textId="77777777" w:rsidR="00FC4888" w:rsidRDefault="000804A8">
            <w:pPr>
              <w:pStyle w:val="TableParagraph"/>
              <w:rPr>
                <w:sz w:val="16"/>
              </w:rPr>
            </w:pPr>
            <w:r>
              <w:rPr>
                <w:sz w:val="16"/>
              </w:rPr>
              <w:t>GREAT LAKES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6B29DC05" w14:textId="77777777" w:rsidR="00FC4888" w:rsidRDefault="000804A8">
            <w:pPr>
              <w:pStyle w:val="TableParagraph"/>
              <w:rPr>
                <w:sz w:val="16"/>
              </w:rPr>
            </w:pPr>
            <w:r>
              <w:rPr>
                <w:sz w:val="16"/>
              </w:rPr>
              <w:t>MIDWEST</w:t>
            </w:r>
          </w:p>
        </w:tc>
      </w:tr>
      <w:tr w:rsidR="00FC4888" w14:paraId="6AC194D3"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27ADFAD0" w14:textId="77777777" w:rsidR="00FC4888" w:rsidRDefault="000804A8">
            <w:pPr>
              <w:pStyle w:val="TableParagraph"/>
              <w:rPr>
                <w:sz w:val="16"/>
              </w:rPr>
            </w:pPr>
            <w:r>
              <w:rPr>
                <w:sz w:val="16"/>
              </w:rPr>
              <w:t>STOCKBRIDGE‐MUNSEE</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587BB30F" w14:textId="77777777" w:rsidR="00FC4888" w:rsidRDefault="000804A8">
            <w:pPr>
              <w:pStyle w:val="TableParagraph"/>
              <w:ind w:left="106" w:right="102"/>
              <w:jc w:val="center"/>
              <w:rPr>
                <w:sz w:val="16"/>
              </w:rPr>
            </w:pPr>
            <w:r>
              <w:rPr>
                <w:sz w:val="16"/>
              </w:rPr>
              <w:t>438</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1C913AD1" w14:textId="77777777" w:rsidR="00FC4888" w:rsidRDefault="000804A8">
            <w:pPr>
              <w:pStyle w:val="TableParagraph"/>
              <w:ind w:left="38" w:right="34"/>
              <w:jc w:val="center"/>
              <w:rPr>
                <w:sz w:val="16"/>
              </w:rPr>
            </w:pPr>
            <w:r>
              <w:rPr>
                <w:sz w:val="16"/>
              </w:rPr>
              <w:t>F 55</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0A8A1AC7" w14:textId="77777777" w:rsidR="00FC4888" w:rsidRDefault="000804A8">
            <w:pPr>
              <w:pStyle w:val="TableParagraph"/>
              <w:rPr>
                <w:sz w:val="16"/>
              </w:rPr>
            </w:pPr>
            <w:r>
              <w:rPr>
                <w:sz w:val="16"/>
              </w:rPr>
              <w:t>GREAT LAKES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6F31F645" w14:textId="77777777" w:rsidR="00FC4888" w:rsidRDefault="000804A8">
            <w:pPr>
              <w:pStyle w:val="TableParagraph"/>
              <w:rPr>
                <w:sz w:val="16"/>
              </w:rPr>
            </w:pPr>
            <w:r>
              <w:rPr>
                <w:sz w:val="16"/>
              </w:rPr>
              <w:t>MIDWEST</w:t>
            </w:r>
          </w:p>
        </w:tc>
      </w:tr>
      <w:tr w:rsidR="00FC4888" w14:paraId="07924EEC"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1F7741E3" w14:textId="77777777" w:rsidR="00FC4888" w:rsidRDefault="000804A8">
            <w:pPr>
              <w:pStyle w:val="TableParagraph"/>
              <w:rPr>
                <w:sz w:val="16"/>
              </w:rPr>
            </w:pPr>
            <w:r>
              <w:rPr>
                <w:sz w:val="16"/>
              </w:rPr>
              <w:t>UPPER SIOUX</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3D277622" w14:textId="77777777" w:rsidR="00FC4888" w:rsidRDefault="000804A8">
            <w:pPr>
              <w:pStyle w:val="TableParagraph"/>
              <w:ind w:left="106" w:right="102"/>
              <w:jc w:val="center"/>
              <w:rPr>
                <w:sz w:val="16"/>
              </w:rPr>
            </w:pPr>
            <w:r>
              <w:rPr>
                <w:sz w:val="16"/>
              </w:rPr>
              <w:t>401</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2DEBD9EF" w14:textId="77777777" w:rsidR="00FC4888" w:rsidRDefault="000804A8">
            <w:pPr>
              <w:pStyle w:val="TableParagraph"/>
              <w:ind w:left="38" w:right="34"/>
              <w:jc w:val="center"/>
              <w:rPr>
                <w:sz w:val="16"/>
              </w:rPr>
            </w:pPr>
            <w:r>
              <w:rPr>
                <w:sz w:val="16"/>
              </w:rPr>
              <w:t>F 50</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4C1468A9" w14:textId="77777777" w:rsidR="00FC4888" w:rsidRDefault="000804A8">
            <w:pPr>
              <w:pStyle w:val="TableParagraph"/>
              <w:rPr>
                <w:sz w:val="16"/>
              </w:rPr>
            </w:pPr>
            <w:r>
              <w:rPr>
                <w:sz w:val="16"/>
              </w:rPr>
              <w:t>MINNEAPOLIS REGIONAL OFFICE</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45FFF622" w14:textId="77777777" w:rsidR="00FC4888" w:rsidRDefault="000804A8">
            <w:pPr>
              <w:pStyle w:val="TableParagraph"/>
              <w:rPr>
                <w:sz w:val="16"/>
              </w:rPr>
            </w:pPr>
            <w:r>
              <w:rPr>
                <w:sz w:val="16"/>
              </w:rPr>
              <w:t>MIDWEST</w:t>
            </w:r>
          </w:p>
        </w:tc>
      </w:tr>
      <w:tr w:rsidR="00FC4888" w14:paraId="535EAA38"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12EA5BAD" w14:textId="77777777" w:rsidR="00FC4888" w:rsidRDefault="000804A8">
            <w:pPr>
              <w:pStyle w:val="TableParagraph"/>
              <w:rPr>
                <w:sz w:val="16"/>
              </w:rPr>
            </w:pPr>
            <w:r>
              <w:rPr>
                <w:sz w:val="16"/>
              </w:rPr>
              <w:t>VERMILLION LAKE</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43CBA835" w14:textId="77777777" w:rsidR="00FC4888" w:rsidRDefault="000804A8">
            <w:pPr>
              <w:pStyle w:val="TableParagraph"/>
              <w:ind w:left="106" w:right="102"/>
              <w:jc w:val="center"/>
              <w:rPr>
                <w:sz w:val="16"/>
              </w:rPr>
            </w:pPr>
            <w:r>
              <w:rPr>
                <w:sz w:val="16"/>
              </w:rPr>
              <w:t>417</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7700C11B"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72FD306D"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7637BD1B" w14:textId="77777777" w:rsidR="00FC4888" w:rsidRDefault="000804A8">
            <w:pPr>
              <w:pStyle w:val="TableParagraph"/>
              <w:rPr>
                <w:sz w:val="16"/>
              </w:rPr>
            </w:pPr>
            <w:r>
              <w:rPr>
                <w:sz w:val="16"/>
              </w:rPr>
              <w:t>MIDWEST</w:t>
            </w:r>
          </w:p>
        </w:tc>
      </w:tr>
      <w:tr w:rsidR="00FC4888" w14:paraId="4506F2AF"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71B51875" w14:textId="77777777" w:rsidR="00FC4888" w:rsidRDefault="000804A8">
            <w:pPr>
              <w:pStyle w:val="TableParagraph"/>
              <w:rPr>
                <w:sz w:val="16"/>
              </w:rPr>
            </w:pPr>
            <w:r>
              <w:rPr>
                <w:sz w:val="16"/>
              </w:rPr>
              <w:t>WABASHA COMMUNITY</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4B7832D8" w14:textId="77777777" w:rsidR="00FC4888" w:rsidRDefault="000804A8">
            <w:pPr>
              <w:pStyle w:val="TableParagraph"/>
              <w:ind w:left="106" w:right="102"/>
              <w:jc w:val="center"/>
              <w:rPr>
                <w:sz w:val="16"/>
              </w:rPr>
            </w:pPr>
            <w:r>
              <w:rPr>
                <w:sz w:val="16"/>
              </w:rPr>
              <w:t>413</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5D436980"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7E3335F4"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0DA9C569" w14:textId="77777777" w:rsidR="00FC4888" w:rsidRDefault="000804A8">
            <w:pPr>
              <w:pStyle w:val="TableParagraph"/>
              <w:rPr>
                <w:sz w:val="16"/>
              </w:rPr>
            </w:pPr>
            <w:r>
              <w:rPr>
                <w:sz w:val="16"/>
              </w:rPr>
              <w:t>MIDWEST</w:t>
            </w:r>
          </w:p>
        </w:tc>
      </w:tr>
      <w:tr w:rsidR="00FC4888" w14:paraId="338AAB0C"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3698FD7D" w14:textId="77777777" w:rsidR="00FC4888" w:rsidRDefault="000804A8">
            <w:pPr>
              <w:pStyle w:val="TableParagraph"/>
              <w:rPr>
                <w:sz w:val="16"/>
              </w:rPr>
            </w:pPr>
            <w:r>
              <w:rPr>
                <w:sz w:val="16"/>
              </w:rPr>
              <w:t>WHITE EARTH</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26417D0D" w14:textId="77777777" w:rsidR="00FC4888" w:rsidRDefault="000804A8">
            <w:pPr>
              <w:pStyle w:val="TableParagraph"/>
              <w:ind w:left="106" w:right="102"/>
              <w:jc w:val="center"/>
              <w:rPr>
                <w:sz w:val="16"/>
              </w:rPr>
            </w:pPr>
            <w:r>
              <w:rPr>
                <w:sz w:val="16"/>
              </w:rPr>
              <w:t>408</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396730FE" w14:textId="77777777" w:rsidR="00FC4888" w:rsidRDefault="000804A8">
            <w:pPr>
              <w:pStyle w:val="TableParagraph"/>
              <w:ind w:left="38" w:right="34"/>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46CF4EE0"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1A11AF9C" w14:textId="77777777" w:rsidR="00FC4888" w:rsidRDefault="000804A8">
            <w:pPr>
              <w:pStyle w:val="TableParagraph"/>
              <w:rPr>
                <w:sz w:val="16"/>
              </w:rPr>
            </w:pPr>
            <w:r>
              <w:rPr>
                <w:sz w:val="16"/>
              </w:rPr>
              <w:t>MIDWEST</w:t>
            </w:r>
          </w:p>
        </w:tc>
      </w:tr>
      <w:tr w:rsidR="00FC4888" w14:paraId="7B2142FC"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69D0A7C0" w14:textId="77777777" w:rsidR="00FC4888" w:rsidRDefault="000804A8">
            <w:pPr>
              <w:pStyle w:val="TableParagraph"/>
              <w:rPr>
                <w:sz w:val="16"/>
              </w:rPr>
            </w:pPr>
            <w:r>
              <w:rPr>
                <w:sz w:val="16"/>
              </w:rPr>
              <w:t>WINNEBAGO (HOUSTON COL MINN ON</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04C05A07" w14:textId="77777777" w:rsidR="00FC4888" w:rsidRDefault="000804A8">
            <w:pPr>
              <w:pStyle w:val="TableParagraph"/>
              <w:ind w:left="106" w:right="101"/>
              <w:jc w:val="center"/>
              <w:rPr>
                <w:sz w:val="16"/>
              </w:rPr>
            </w:pPr>
            <w:r>
              <w:rPr>
                <w:sz w:val="16"/>
              </w:rPr>
              <w:t>419</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624A79E2" w14:textId="77777777" w:rsidR="00FC4888" w:rsidRDefault="000804A8">
            <w:pPr>
              <w:pStyle w:val="TableParagraph"/>
              <w:ind w:left="38" w:right="33"/>
              <w:jc w:val="center"/>
              <w:rPr>
                <w:sz w:val="16"/>
              </w:rPr>
            </w:pPr>
            <w:r>
              <w:rPr>
                <w:sz w:val="16"/>
              </w:rPr>
              <w:t>F 53</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5E32CDE8" w14:textId="77777777" w:rsidR="00FC4888" w:rsidRDefault="000804A8">
            <w:pPr>
              <w:pStyle w:val="TableParagraph"/>
              <w:rPr>
                <w:sz w:val="16"/>
              </w:rPr>
            </w:pPr>
            <w:r>
              <w:rPr>
                <w:sz w:val="16"/>
              </w:rPr>
              <w:t>MINNESOTA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5E123251" w14:textId="77777777" w:rsidR="00FC4888" w:rsidRDefault="000804A8">
            <w:pPr>
              <w:pStyle w:val="TableParagraph"/>
              <w:rPr>
                <w:sz w:val="16"/>
              </w:rPr>
            </w:pPr>
            <w:r>
              <w:rPr>
                <w:sz w:val="16"/>
              </w:rPr>
              <w:t>MIDWEST</w:t>
            </w:r>
          </w:p>
        </w:tc>
      </w:tr>
      <w:tr w:rsidR="00FC4888" w14:paraId="78D88AC2" w14:textId="77777777">
        <w:trPr>
          <w:trHeight w:hRule="exact" w:val="221"/>
        </w:trPr>
        <w:tc>
          <w:tcPr>
            <w:tcW w:w="4217" w:type="dxa"/>
            <w:tcBorders>
              <w:top w:val="single" w:sz="8" w:space="0" w:color="0085A8"/>
              <w:left w:val="single" w:sz="8" w:space="0" w:color="0085A8"/>
              <w:bottom w:val="single" w:sz="8" w:space="0" w:color="0085A8"/>
              <w:right w:val="single" w:sz="8" w:space="0" w:color="0085A8"/>
            </w:tcBorders>
            <w:shd w:val="clear" w:color="auto" w:fill="B3EFFF"/>
          </w:tcPr>
          <w:p w14:paraId="4613BD86" w14:textId="77777777" w:rsidR="00FC4888" w:rsidRDefault="000804A8">
            <w:pPr>
              <w:pStyle w:val="TableParagraph"/>
              <w:rPr>
                <w:sz w:val="16"/>
              </w:rPr>
            </w:pPr>
            <w:r>
              <w:rPr>
                <w:sz w:val="16"/>
              </w:rPr>
              <w:t>WISCONSIN POTAWATOMI</w:t>
            </w:r>
          </w:p>
        </w:tc>
        <w:tc>
          <w:tcPr>
            <w:tcW w:w="1042" w:type="dxa"/>
            <w:tcBorders>
              <w:top w:val="single" w:sz="8" w:space="0" w:color="0085A8"/>
              <w:left w:val="single" w:sz="8" w:space="0" w:color="0085A8"/>
              <w:bottom w:val="single" w:sz="8" w:space="0" w:color="0085A8"/>
              <w:right w:val="single" w:sz="8" w:space="0" w:color="0085A8"/>
            </w:tcBorders>
            <w:shd w:val="clear" w:color="auto" w:fill="B3EFFF"/>
          </w:tcPr>
          <w:p w14:paraId="7E5AA0CE" w14:textId="77777777" w:rsidR="00FC4888" w:rsidRDefault="000804A8">
            <w:pPr>
              <w:pStyle w:val="TableParagraph"/>
              <w:ind w:left="106" w:right="102"/>
              <w:jc w:val="center"/>
              <w:rPr>
                <w:sz w:val="16"/>
              </w:rPr>
            </w:pPr>
            <w:r>
              <w:rPr>
                <w:sz w:val="16"/>
              </w:rPr>
              <w:t>434</w:t>
            </w:r>
          </w:p>
        </w:tc>
        <w:tc>
          <w:tcPr>
            <w:tcW w:w="1411" w:type="dxa"/>
            <w:tcBorders>
              <w:top w:val="single" w:sz="8" w:space="0" w:color="0085A8"/>
              <w:left w:val="single" w:sz="8" w:space="0" w:color="0085A8"/>
              <w:bottom w:val="single" w:sz="8" w:space="0" w:color="0085A8"/>
              <w:right w:val="single" w:sz="8" w:space="0" w:color="0085A8"/>
            </w:tcBorders>
            <w:shd w:val="clear" w:color="auto" w:fill="B3EFFF"/>
          </w:tcPr>
          <w:p w14:paraId="75D80AF3" w14:textId="77777777" w:rsidR="00FC4888" w:rsidRDefault="000804A8">
            <w:pPr>
              <w:pStyle w:val="TableParagraph"/>
              <w:ind w:left="38" w:right="34"/>
              <w:jc w:val="center"/>
              <w:rPr>
                <w:sz w:val="16"/>
              </w:rPr>
            </w:pPr>
            <w:r>
              <w:rPr>
                <w:sz w:val="16"/>
              </w:rPr>
              <w:t>F 55</w:t>
            </w:r>
          </w:p>
        </w:tc>
        <w:tc>
          <w:tcPr>
            <w:tcW w:w="3998" w:type="dxa"/>
            <w:tcBorders>
              <w:top w:val="single" w:sz="8" w:space="0" w:color="0085A8"/>
              <w:left w:val="single" w:sz="8" w:space="0" w:color="0085A8"/>
              <w:bottom w:val="single" w:sz="8" w:space="0" w:color="0085A8"/>
              <w:right w:val="single" w:sz="8" w:space="0" w:color="0085A8"/>
            </w:tcBorders>
            <w:shd w:val="clear" w:color="auto" w:fill="B3EFFF"/>
          </w:tcPr>
          <w:p w14:paraId="7C28FFE3" w14:textId="77777777" w:rsidR="00FC4888" w:rsidRDefault="000804A8">
            <w:pPr>
              <w:pStyle w:val="TableParagraph"/>
              <w:rPr>
                <w:sz w:val="16"/>
              </w:rPr>
            </w:pPr>
            <w:r>
              <w:rPr>
                <w:sz w:val="16"/>
              </w:rPr>
              <w:t>GREAT LAKES AGENCY</w:t>
            </w:r>
          </w:p>
        </w:tc>
        <w:tc>
          <w:tcPr>
            <w:tcW w:w="2638" w:type="dxa"/>
            <w:tcBorders>
              <w:top w:val="single" w:sz="8" w:space="0" w:color="0085A8"/>
              <w:left w:val="single" w:sz="8" w:space="0" w:color="0085A8"/>
              <w:bottom w:val="single" w:sz="8" w:space="0" w:color="0085A8"/>
              <w:right w:val="single" w:sz="8" w:space="0" w:color="0085A8"/>
            </w:tcBorders>
            <w:shd w:val="clear" w:color="auto" w:fill="B3EFFF"/>
          </w:tcPr>
          <w:p w14:paraId="4BEDB228" w14:textId="77777777" w:rsidR="00FC4888" w:rsidRDefault="000804A8">
            <w:pPr>
              <w:pStyle w:val="TableParagraph"/>
              <w:rPr>
                <w:sz w:val="16"/>
              </w:rPr>
            </w:pPr>
            <w:r>
              <w:rPr>
                <w:sz w:val="16"/>
              </w:rPr>
              <w:t>MIDWEST</w:t>
            </w:r>
          </w:p>
        </w:tc>
      </w:tr>
      <w:tr w:rsidR="00FC4888" w14:paraId="15228758" w14:textId="77777777">
        <w:trPr>
          <w:trHeight w:hRule="exact" w:val="221"/>
        </w:trPr>
        <w:tc>
          <w:tcPr>
            <w:tcW w:w="4217" w:type="dxa"/>
            <w:tcBorders>
              <w:top w:val="single" w:sz="8" w:space="0" w:color="0085A8"/>
              <w:left w:val="single" w:sz="8" w:space="0" w:color="0085A8"/>
              <w:bottom w:val="single" w:sz="8" w:space="0" w:color="4D4D4D"/>
              <w:right w:val="single" w:sz="8" w:space="0" w:color="0085A8"/>
            </w:tcBorders>
            <w:shd w:val="clear" w:color="auto" w:fill="B3EFFF"/>
          </w:tcPr>
          <w:p w14:paraId="265039B3" w14:textId="77777777" w:rsidR="00FC4888" w:rsidRDefault="000804A8">
            <w:pPr>
              <w:pStyle w:val="TableParagraph"/>
              <w:rPr>
                <w:sz w:val="16"/>
              </w:rPr>
            </w:pPr>
            <w:r>
              <w:rPr>
                <w:sz w:val="16"/>
              </w:rPr>
              <w:t>WISCONSIN PUBLIC DOMAIN</w:t>
            </w:r>
          </w:p>
        </w:tc>
        <w:tc>
          <w:tcPr>
            <w:tcW w:w="1042" w:type="dxa"/>
            <w:tcBorders>
              <w:top w:val="single" w:sz="8" w:space="0" w:color="0085A8"/>
              <w:left w:val="single" w:sz="8" w:space="0" w:color="0085A8"/>
              <w:bottom w:val="single" w:sz="8" w:space="0" w:color="4D4D4D"/>
              <w:right w:val="single" w:sz="8" w:space="0" w:color="0085A8"/>
            </w:tcBorders>
            <w:shd w:val="clear" w:color="auto" w:fill="B3EFFF"/>
          </w:tcPr>
          <w:p w14:paraId="6EC2605E" w14:textId="77777777" w:rsidR="00FC4888" w:rsidRDefault="000804A8">
            <w:pPr>
              <w:pStyle w:val="TableParagraph"/>
              <w:ind w:left="106" w:right="102"/>
              <w:jc w:val="center"/>
              <w:rPr>
                <w:sz w:val="16"/>
              </w:rPr>
            </w:pPr>
            <w:r>
              <w:rPr>
                <w:sz w:val="16"/>
              </w:rPr>
              <w:t>441</w:t>
            </w:r>
          </w:p>
        </w:tc>
        <w:tc>
          <w:tcPr>
            <w:tcW w:w="1411" w:type="dxa"/>
            <w:tcBorders>
              <w:top w:val="single" w:sz="8" w:space="0" w:color="0085A8"/>
              <w:left w:val="single" w:sz="8" w:space="0" w:color="0085A8"/>
              <w:bottom w:val="single" w:sz="8" w:space="0" w:color="4D4D4D"/>
              <w:right w:val="single" w:sz="8" w:space="0" w:color="0085A8"/>
            </w:tcBorders>
            <w:shd w:val="clear" w:color="auto" w:fill="B3EFFF"/>
          </w:tcPr>
          <w:p w14:paraId="31F7D5E8" w14:textId="77777777" w:rsidR="00FC4888" w:rsidRDefault="000804A8">
            <w:pPr>
              <w:pStyle w:val="TableParagraph"/>
              <w:ind w:left="38" w:right="34"/>
              <w:jc w:val="center"/>
              <w:rPr>
                <w:sz w:val="16"/>
              </w:rPr>
            </w:pPr>
            <w:r>
              <w:rPr>
                <w:sz w:val="16"/>
              </w:rPr>
              <w:t>F 55</w:t>
            </w:r>
          </w:p>
        </w:tc>
        <w:tc>
          <w:tcPr>
            <w:tcW w:w="3998" w:type="dxa"/>
            <w:tcBorders>
              <w:top w:val="single" w:sz="8" w:space="0" w:color="0085A8"/>
              <w:left w:val="single" w:sz="8" w:space="0" w:color="0085A8"/>
              <w:bottom w:val="single" w:sz="8" w:space="0" w:color="4D4D4D"/>
              <w:right w:val="single" w:sz="8" w:space="0" w:color="0085A8"/>
            </w:tcBorders>
            <w:shd w:val="clear" w:color="auto" w:fill="B3EFFF"/>
          </w:tcPr>
          <w:p w14:paraId="0BD60485" w14:textId="77777777" w:rsidR="00FC4888" w:rsidRDefault="000804A8">
            <w:pPr>
              <w:pStyle w:val="TableParagraph"/>
              <w:rPr>
                <w:sz w:val="16"/>
              </w:rPr>
            </w:pPr>
            <w:r>
              <w:rPr>
                <w:sz w:val="16"/>
              </w:rPr>
              <w:t>GREAT LAKES AGENCY</w:t>
            </w:r>
          </w:p>
        </w:tc>
        <w:tc>
          <w:tcPr>
            <w:tcW w:w="2638" w:type="dxa"/>
            <w:tcBorders>
              <w:top w:val="single" w:sz="8" w:space="0" w:color="0085A8"/>
              <w:left w:val="single" w:sz="8" w:space="0" w:color="0085A8"/>
              <w:bottom w:val="single" w:sz="8" w:space="0" w:color="4D4D4D"/>
              <w:right w:val="single" w:sz="8" w:space="0" w:color="0085A8"/>
            </w:tcBorders>
            <w:shd w:val="clear" w:color="auto" w:fill="B3EFFF"/>
          </w:tcPr>
          <w:p w14:paraId="2C7810A0" w14:textId="77777777" w:rsidR="00FC4888" w:rsidRDefault="000804A8">
            <w:pPr>
              <w:pStyle w:val="TableParagraph"/>
              <w:rPr>
                <w:sz w:val="16"/>
              </w:rPr>
            </w:pPr>
            <w:r>
              <w:rPr>
                <w:sz w:val="16"/>
              </w:rPr>
              <w:t>MIDWEST</w:t>
            </w:r>
          </w:p>
        </w:tc>
      </w:tr>
      <w:tr w:rsidR="00FC4888" w14:paraId="3BCA005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68AEFDCD" w14:textId="77777777" w:rsidR="00FC4888" w:rsidRDefault="000804A8">
            <w:pPr>
              <w:pStyle w:val="TableParagraph"/>
              <w:rPr>
                <w:sz w:val="16"/>
              </w:rPr>
            </w:pPr>
            <w:r>
              <w:rPr>
                <w:sz w:val="16"/>
              </w:rPr>
              <w:t>ALAMO‐NAVAJO COMMUNITY (PUERTO</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1C4BA294" w14:textId="77777777" w:rsidR="00FC4888" w:rsidRDefault="000804A8">
            <w:pPr>
              <w:pStyle w:val="TableParagraph"/>
              <w:ind w:left="106" w:right="102"/>
              <w:jc w:val="center"/>
              <w:rPr>
                <w:sz w:val="16"/>
              </w:rPr>
            </w:pPr>
            <w:r>
              <w:rPr>
                <w:sz w:val="16"/>
              </w:rPr>
              <w:t>723</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1CA8B9F8" w14:textId="77777777" w:rsidR="00FC4888" w:rsidRDefault="000804A8">
            <w:pPr>
              <w:pStyle w:val="TableParagraph"/>
              <w:ind w:left="38" w:right="32"/>
              <w:jc w:val="center"/>
              <w:rPr>
                <w:sz w:val="16"/>
              </w:rPr>
            </w:pPr>
            <w:r>
              <w:rPr>
                <w:sz w:val="16"/>
              </w:rPr>
              <w:t>N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0FF32D66" w14:textId="77777777" w:rsidR="00FC4888" w:rsidRDefault="000804A8">
            <w:pPr>
              <w:pStyle w:val="TableParagraph"/>
              <w:rPr>
                <w:sz w:val="16"/>
              </w:rPr>
            </w:pPr>
            <w:r>
              <w:rPr>
                <w:sz w:val="16"/>
              </w:rPr>
              <w:t>NAVAJO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7F214E69" w14:textId="77777777" w:rsidR="00FC4888" w:rsidRDefault="000804A8">
            <w:pPr>
              <w:pStyle w:val="TableParagraph"/>
              <w:rPr>
                <w:sz w:val="16"/>
              </w:rPr>
            </w:pPr>
            <w:r>
              <w:rPr>
                <w:sz w:val="16"/>
              </w:rPr>
              <w:t>NAVAJO</w:t>
            </w:r>
          </w:p>
        </w:tc>
      </w:tr>
      <w:tr w:rsidR="00FC4888" w14:paraId="0E187F9B"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4F7CD11E" w14:textId="77777777" w:rsidR="00FC4888" w:rsidRDefault="000804A8">
            <w:pPr>
              <w:pStyle w:val="TableParagraph"/>
              <w:rPr>
                <w:sz w:val="16"/>
              </w:rPr>
            </w:pPr>
            <w:r>
              <w:rPr>
                <w:sz w:val="16"/>
              </w:rPr>
              <w:t>CANONCITO‐NAVAJO COMMUNITY</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026F43DE" w14:textId="77777777" w:rsidR="00FC4888" w:rsidRDefault="000804A8">
            <w:pPr>
              <w:pStyle w:val="TableParagraph"/>
              <w:ind w:left="106" w:right="102"/>
              <w:jc w:val="center"/>
              <w:rPr>
                <w:sz w:val="16"/>
              </w:rPr>
            </w:pPr>
            <w:r>
              <w:rPr>
                <w:sz w:val="16"/>
              </w:rPr>
              <w:t>724</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018B5892" w14:textId="77777777" w:rsidR="00FC4888" w:rsidRDefault="000804A8">
            <w:pPr>
              <w:pStyle w:val="TableParagraph"/>
              <w:ind w:left="38" w:right="32"/>
              <w:jc w:val="center"/>
              <w:rPr>
                <w:sz w:val="16"/>
              </w:rPr>
            </w:pPr>
            <w:r>
              <w:rPr>
                <w:sz w:val="16"/>
              </w:rPr>
              <w:t>N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59D18001" w14:textId="77777777" w:rsidR="00FC4888" w:rsidRDefault="000804A8">
            <w:pPr>
              <w:pStyle w:val="TableParagraph"/>
              <w:ind w:left="22"/>
              <w:rPr>
                <w:sz w:val="16"/>
              </w:rPr>
            </w:pPr>
            <w:r>
              <w:rPr>
                <w:sz w:val="16"/>
              </w:rPr>
              <w:t>NAVAJO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55288238" w14:textId="77777777" w:rsidR="00FC4888" w:rsidRDefault="000804A8">
            <w:pPr>
              <w:pStyle w:val="TableParagraph"/>
              <w:rPr>
                <w:sz w:val="16"/>
              </w:rPr>
            </w:pPr>
            <w:r>
              <w:rPr>
                <w:sz w:val="16"/>
              </w:rPr>
              <w:t>NAVAJO</w:t>
            </w:r>
          </w:p>
        </w:tc>
      </w:tr>
      <w:tr w:rsidR="00FC4888" w14:paraId="6B4E4420"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5CE407F1" w14:textId="77777777" w:rsidR="00FC4888" w:rsidRDefault="000804A8">
            <w:pPr>
              <w:pStyle w:val="TableParagraph"/>
              <w:rPr>
                <w:sz w:val="16"/>
              </w:rPr>
            </w:pPr>
            <w:r>
              <w:rPr>
                <w:sz w:val="16"/>
              </w:rPr>
              <w:t>CHINLE AGENCY</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33118FF4" w14:textId="77777777" w:rsidR="00FC4888" w:rsidRDefault="00FC4888"/>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43CC5098" w14:textId="77777777" w:rsidR="00FC4888" w:rsidRDefault="000804A8">
            <w:pPr>
              <w:pStyle w:val="TableParagraph"/>
              <w:ind w:left="38" w:right="33"/>
              <w:jc w:val="center"/>
              <w:rPr>
                <w:sz w:val="16"/>
              </w:rPr>
            </w:pPr>
            <w:r>
              <w:rPr>
                <w:sz w:val="16"/>
              </w:rPr>
              <w:t>N 3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103C9F9A" w14:textId="77777777" w:rsidR="00FC4888" w:rsidRDefault="000804A8">
            <w:pPr>
              <w:pStyle w:val="TableParagraph"/>
              <w:rPr>
                <w:sz w:val="16"/>
              </w:rPr>
            </w:pPr>
            <w:r>
              <w:rPr>
                <w:sz w:val="16"/>
              </w:rPr>
              <w:t>NAVAJO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00C39C42" w14:textId="77777777" w:rsidR="00FC4888" w:rsidRDefault="000804A8">
            <w:pPr>
              <w:pStyle w:val="TableParagraph"/>
              <w:rPr>
                <w:sz w:val="16"/>
              </w:rPr>
            </w:pPr>
            <w:r>
              <w:rPr>
                <w:sz w:val="16"/>
              </w:rPr>
              <w:t>NAVAJO</w:t>
            </w:r>
          </w:p>
        </w:tc>
      </w:tr>
      <w:tr w:rsidR="00FC4888" w14:paraId="0FA7062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349869A7" w14:textId="77777777" w:rsidR="00FC4888" w:rsidRDefault="000804A8">
            <w:pPr>
              <w:pStyle w:val="TableParagraph"/>
              <w:rPr>
                <w:sz w:val="16"/>
              </w:rPr>
            </w:pPr>
            <w:r>
              <w:rPr>
                <w:sz w:val="16"/>
              </w:rPr>
              <w:t>CROWNPOINT‐EASTERN NAVAJO</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5619EB95" w14:textId="77777777" w:rsidR="00FC4888" w:rsidRDefault="00FC4888"/>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3B6F8AA5" w14:textId="77777777" w:rsidR="00FC4888" w:rsidRDefault="000804A8">
            <w:pPr>
              <w:pStyle w:val="TableParagraph"/>
              <w:ind w:left="37" w:right="34"/>
              <w:jc w:val="center"/>
              <w:rPr>
                <w:sz w:val="16"/>
              </w:rPr>
            </w:pPr>
            <w:r>
              <w:rPr>
                <w:sz w:val="16"/>
              </w:rPr>
              <w:t>N34</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4126BBC6" w14:textId="77777777" w:rsidR="00FC4888" w:rsidRDefault="000804A8">
            <w:pPr>
              <w:pStyle w:val="TableParagraph"/>
              <w:rPr>
                <w:sz w:val="16"/>
              </w:rPr>
            </w:pPr>
            <w:r>
              <w:rPr>
                <w:sz w:val="16"/>
              </w:rPr>
              <w:t>NAVAJO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05FE80FC" w14:textId="77777777" w:rsidR="00FC4888" w:rsidRDefault="000804A8">
            <w:pPr>
              <w:pStyle w:val="TableParagraph"/>
              <w:rPr>
                <w:sz w:val="16"/>
              </w:rPr>
            </w:pPr>
            <w:r>
              <w:rPr>
                <w:sz w:val="16"/>
              </w:rPr>
              <w:t>NAVAJO</w:t>
            </w:r>
          </w:p>
        </w:tc>
      </w:tr>
      <w:tr w:rsidR="00FC4888" w14:paraId="1853A70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15A418BB" w14:textId="77777777" w:rsidR="00FC4888" w:rsidRDefault="000804A8">
            <w:pPr>
              <w:pStyle w:val="TableParagraph"/>
              <w:rPr>
                <w:sz w:val="16"/>
              </w:rPr>
            </w:pPr>
            <w:r>
              <w:rPr>
                <w:sz w:val="16"/>
              </w:rPr>
              <w:t>FORT DEFIANCE AGENCY</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53557C7F" w14:textId="77777777" w:rsidR="00FC4888" w:rsidRDefault="00FC4888"/>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119607AE" w14:textId="77777777" w:rsidR="00FC4888" w:rsidRDefault="000804A8">
            <w:pPr>
              <w:pStyle w:val="TableParagraph"/>
              <w:ind w:left="36" w:right="34"/>
              <w:jc w:val="center"/>
              <w:rPr>
                <w:sz w:val="16"/>
              </w:rPr>
            </w:pPr>
            <w:r>
              <w:rPr>
                <w:sz w:val="16"/>
              </w:rPr>
              <w:t>N36</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43B15522" w14:textId="77777777" w:rsidR="00FC4888" w:rsidRDefault="000804A8">
            <w:pPr>
              <w:pStyle w:val="TableParagraph"/>
              <w:rPr>
                <w:sz w:val="16"/>
              </w:rPr>
            </w:pPr>
            <w:r>
              <w:rPr>
                <w:sz w:val="16"/>
              </w:rPr>
              <w:t>NAVAJO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051BD8AA" w14:textId="77777777" w:rsidR="00FC4888" w:rsidRDefault="000804A8">
            <w:pPr>
              <w:pStyle w:val="TableParagraph"/>
              <w:rPr>
                <w:sz w:val="16"/>
              </w:rPr>
            </w:pPr>
            <w:r>
              <w:rPr>
                <w:sz w:val="16"/>
              </w:rPr>
              <w:t>NAVAJO</w:t>
            </w:r>
          </w:p>
        </w:tc>
      </w:tr>
      <w:tr w:rsidR="00FC4888" w14:paraId="345FCEAF"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5C3BBD5D" w14:textId="77777777" w:rsidR="00FC4888" w:rsidRDefault="000804A8">
            <w:pPr>
              <w:pStyle w:val="TableParagraph"/>
              <w:rPr>
                <w:sz w:val="16"/>
              </w:rPr>
            </w:pPr>
            <w:r>
              <w:rPr>
                <w:sz w:val="16"/>
              </w:rPr>
              <w:t>HOPI ‐ NAVAJO DISPUTED LANDS</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7ADC825B" w14:textId="77777777" w:rsidR="00FC4888" w:rsidRDefault="000804A8">
            <w:pPr>
              <w:pStyle w:val="TableParagraph"/>
              <w:ind w:left="106" w:right="105"/>
              <w:jc w:val="center"/>
              <w:rPr>
                <w:sz w:val="16"/>
              </w:rPr>
            </w:pPr>
            <w:r>
              <w:rPr>
                <w:sz w:val="16"/>
              </w:rPr>
              <w:t>78T</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7881DAA3" w14:textId="77777777" w:rsidR="00FC4888" w:rsidRDefault="000804A8">
            <w:pPr>
              <w:pStyle w:val="TableParagraph"/>
              <w:ind w:left="38" w:right="33"/>
              <w:jc w:val="center"/>
              <w:rPr>
                <w:sz w:val="16"/>
              </w:rPr>
            </w:pPr>
            <w:r>
              <w:rPr>
                <w:sz w:val="16"/>
              </w:rPr>
              <w:t>N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28AD898A" w14:textId="77777777" w:rsidR="00FC4888" w:rsidRDefault="000804A8">
            <w:pPr>
              <w:pStyle w:val="TableParagraph"/>
              <w:rPr>
                <w:sz w:val="16"/>
              </w:rPr>
            </w:pPr>
            <w:r>
              <w:rPr>
                <w:sz w:val="16"/>
              </w:rPr>
              <w:t>NAVAJO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24824362" w14:textId="77777777" w:rsidR="00FC4888" w:rsidRDefault="000804A8">
            <w:pPr>
              <w:pStyle w:val="TableParagraph"/>
              <w:rPr>
                <w:sz w:val="16"/>
              </w:rPr>
            </w:pPr>
            <w:r>
              <w:rPr>
                <w:sz w:val="16"/>
              </w:rPr>
              <w:t>NAVAJO</w:t>
            </w:r>
          </w:p>
        </w:tc>
      </w:tr>
      <w:tr w:rsidR="00FC4888" w14:paraId="64109E6A"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5A88DF5F" w14:textId="77777777" w:rsidR="00FC4888" w:rsidRDefault="000804A8">
            <w:pPr>
              <w:pStyle w:val="TableParagraph"/>
              <w:rPr>
                <w:sz w:val="16"/>
              </w:rPr>
            </w:pPr>
            <w:r>
              <w:rPr>
                <w:sz w:val="16"/>
              </w:rPr>
              <w:t>MAGDALENA DORMITORY ‐ NM</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4FEE2A82" w14:textId="77777777" w:rsidR="00FC4888" w:rsidRDefault="000804A8">
            <w:pPr>
              <w:pStyle w:val="TableParagraph"/>
              <w:ind w:left="106" w:right="102"/>
              <w:jc w:val="center"/>
              <w:rPr>
                <w:sz w:val="16"/>
              </w:rPr>
            </w:pPr>
            <w:r>
              <w:rPr>
                <w:sz w:val="16"/>
              </w:rPr>
              <w:t>081</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7EE1A5BF" w14:textId="77777777" w:rsidR="00FC4888" w:rsidRDefault="000804A8">
            <w:pPr>
              <w:pStyle w:val="TableParagraph"/>
              <w:ind w:left="38" w:right="33"/>
              <w:jc w:val="center"/>
              <w:rPr>
                <w:sz w:val="16"/>
              </w:rPr>
            </w:pPr>
            <w:r>
              <w:rPr>
                <w:sz w:val="16"/>
              </w:rPr>
              <w:t>N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31A09F80" w14:textId="77777777" w:rsidR="00FC4888" w:rsidRDefault="000804A8">
            <w:pPr>
              <w:pStyle w:val="TableParagraph"/>
              <w:rPr>
                <w:sz w:val="16"/>
              </w:rPr>
            </w:pPr>
            <w:r>
              <w:rPr>
                <w:sz w:val="16"/>
              </w:rPr>
              <w:t>NAVAJO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7A13C8F0" w14:textId="77777777" w:rsidR="00FC4888" w:rsidRDefault="000804A8">
            <w:pPr>
              <w:pStyle w:val="TableParagraph"/>
              <w:rPr>
                <w:sz w:val="16"/>
              </w:rPr>
            </w:pPr>
            <w:r>
              <w:rPr>
                <w:sz w:val="16"/>
              </w:rPr>
              <w:t>NAVAJO</w:t>
            </w:r>
          </w:p>
        </w:tc>
      </w:tr>
    </w:tbl>
    <w:p w14:paraId="6C9A32D4" w14:textId="77777777" w:rsidR="00FC4888" w:rsidRDefault="00FC4888">
      <w:pPr>
        <w:rPr>
          <w:sz w:val="16"/>
        </w:rPr>
        <w:sectPr w:rsidR="00FC4888">
          <w:headerReference w:type="even" r:id="rId332"/>
          <w:headerReference w:type="default" r:id="rId333"/>
          <w:footerReference w:type="default" r:id="rId334"/>
          <w:pgSz w:w="15840" w:h="12240" w:orient="landscape"/>
          <w:pgMar w:top="900" w:right="1380" w:bottom="280" w:left="900" w:header="442" w:footer="0" w:gutter="0"/>
          <w:cols w:space="720"/>
        </w:sectPr>
      </w:pPr>
    </w:p>
    <w:p w14:paraId="729CE58D"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59946DF8" w14:textId="77777777">
        <w:trPr>
          <w:trHeight w:hRule="exact" w:val="221"/>
        </w:trPr>
        <w:tc>
          <w:tcPr>
            <w:tcW w:w="4217" w:type="dxa"/>
            <w:tcBorders>
              <w:bottom w:val="single" w:sz="8" w:space="0" w:color="4D4D4D"/>
            </w:tcBorders>
            <w:shd w:val="clear" w:color="auto" w:fill="C1C1C1"/>
          </w:tcPr>
          <w:p w14:paraId="081F39DA"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4D4D4D"/>
            </w:tcBorders>
            <w:shd w:val="clear" w:color="auto" w:fill="C1C1C1"/>
          </w:tcPr>
          <w:p w14:paraId="30FB1BC4"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4D4D4D"/>
            </w:tcBorders>
            <w:shd w:val="clear" w:color="auto" w:fill="C1C1C1"/>
          </w:tcPr>
          <w:p w14:paraId="2C64F131"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4D4D4D"/>
            </w:tcBorders>
            <w:shd w:val="clear" w:color="auto" w:fill="C1C1C1"/>
          </w:tcPr>
          <w:p w14:paraId="3785A71D"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4D4D4D"/>
            </w:tcBorders>
            <w:shd w:val="clear" w:color="auto" w:fill="C1C1C1"/>
          </w:tcPr>
          <w:p w14:paraId="1D68D3DC" w14:textId="77777777" w:rsidR="00FC4888" w:rsidRDefault="000804A8">
            <w:pPr>
              <w:pStyle w:val="TableParagraph"/>
              <w:ind w:left="324"/>
              <w:rPr>
                <w:b/>
                <w:sz w:val="16"/>
              </w:rPr>
            </w:pPr>
            <w:r>
              <w:rPr>
                <w:b/>
                <w:sz w:val="16"/>
              </w:rPr>
              <w:t>REGIONAL OFFICE</w:t>
            </w:r>
          </w:p>
        </w:tc>
      </w:tr>
      <w:tr w:rsidR="00FC4888" w14:paraId="73142D0B"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2E4BB523" w14:textId="77777777" w:rsidR="00FC4888" w:rsidRDefault="000804A8">
            <w:pPr>
              <w:pStyle w:val="TableParagraph"/>
              <w:rPr>
                <w:sz w:val="16"/>
              </w:rPr>
            </w:pPr>
            <w:r>
              <w:rPr>
                <w:sz w:val="16"/>
              </w:rPr>
              <w:t>NAVAJO‐ARIZONA</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2970C4BA" w14:textId="77777777" w:rsidR="00FC4888" w:rsidRDefault="000804A8">
            <w:pPr>
              <w:pStyle w:val="TableParagraph"/>
              <w:ind w:left="106" w:right="101"/>
              <w:jc w:val="center"/>
              <w:rPr>
                <w:sz w:val="16"/>
              </w:rPr>
            </w:pPr>
            <w:r>
              <w:rPr>
                <w:sz w:val="16"/>
              </w:rPr>
              <w:t>790</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6637D235" w14:textId="77777777" w:rsidR="00FC4888" w:rsidRDefault="000804A8">
            <w:pPr>
              <w:pStyle w:val="TableParagraph"/>
              <w:ind w:left="38" w:right="32"/>
              <w:jc w:val="center"/>
              <w:rPr>
                <w:sz w:val="16"/>
              </w:rPr>
            </w:pPr>
            <w:r>
              <w:rPr>
                <w:sz w:val="16"/>
              </w:rPr>
              <w:t>N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068835C4" w14:textId="77777777" w:rsidR="00FC4888" w:rsidRDefault="000804A8">
            <w:pPr>
              <w:pStyle w:val="TableParagraph"/>
              <w:ind w:left="22"/>
              <w:rPr>
                <w:sz w:val="16"/>
              </w:rPr>
            </w:pPr>
            <w:r>
              <w:rPr>
                <w:sz w:val="16"/>
              </w:rPr>
              <w:t>NAVAJO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32835301" w14:textId="77777777" w:rsidR="00FC4888" w:rsidRDefault="000804A8">
            <w:pPr>
              <w:pStyle w:val="TableParagraph"/>
              <w:ind w:left="22"/>
              <w:rPr>
                <w:sz w:val="16"/>
              </w:rPr>
            </w:pPr>
            <w:r>
              <w:rPr>
                <w:sz w:val="16"/>
              </w:rPr>
              <w:t>NAVAJO</w:t>
            </w:r>
          </w:p>
        </w:tc>
      </w:tr>
      <w:tr w:rsidR="00FC4888" w14:paraId="73887C2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6810FD79" w14:textId="77777777" w:rsidR="00FC4888" w:rsidRDefault="000804A8">
            <w:pPr>
              <w:pStyle w:val="TableParagraph"/>
              <w:rPr>
                <w:sz w:val="16"/>
              </w:rPr>
            </w:pPr>
            <w:r>
              <w:rPr>
                <w:sz w:val="16"/>
              </w:rPr>
              <w:t>NAVAJO‐NEW MEXICO</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6ED8FC2C" w14:textId="77777777" w:rsidR="00FC4888" w:rsidRDefault="000804A8">
            <w:pPr>
              <w:pStyle w:val="TableParagraph"/>
              <w:ind w:left="106" w:right="102"/>
              <w:jc w:val="center"/>
              <w:rPr>
                <w:sz w:val="16"/>
              </w:rPr>
            </w:pPr>
            <w:r>
              <w:rPr>
                <w:sz w:val="16"/>
              </w:rPr>
              <w:t>791</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154F0F6F" w14:textId="77777777" w:rsidR="00FC4888" w:rsidRDefault="000804A8">
            <w:pPr>
              <w:pStyle w:val="TableParagraph"/>
              <w:ind w:left="38" w:right="32"/>
              <w:jc w:val="center"/>
              <w:rPr>
                <w:sz w:val="16"/>
              </w:rPr>
            </w:pPr>
            <w:r>
              <w:rPr>
                <w:sz w:val="16"/>
              </w:rPr>
              <w:t>N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150FDB16" w14:textId="77777777" w:rsidR="00FC4888" w:rsidRDefault="000804A8">
            <w:pPr>
              <w:pStyle w:val="TableParagraph"/>
              <w:rPr>
                <w:sz w:val="16"/>
              </w:rPr>
            </w:pPr>
            <w:r>
              <w:rPr>
                <w:sz w:val="16"/>
              </w:rPr>
              <w:t>NAVAJO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1C549297" w14:textId="77777777" w:rsidR="00FC4888" w:rsidRDefault="000804A8">
            <w:pPr>
              <w:pStyle w:val="TableParagraph"/>
              <w:rPr>
                <w:sz w:val="16"/>
              </w:rPr>
            </w:pPr>
            <w:r>
              <w:rPr>
                <w:sz w:val="16"/>
              </w:rPr>
              <w:t>NAVAJO</w:t>
            </w:r>
          </w:p>
        </w:tc>
      </w:tr>
      <w:tr w:rsidR="00FC4888" w14:paraId="5937EBE4"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560FC114" w14:textId="77777777" w:rsidR="00FC4888" w:rsidRDefault="000804A8">
            <w:pPr>
              <w:pStyle w:val="TableParagraph"/>
              <w:rPr>
                <w:sz w:val="16"/>
              </w:rPr>
            </w:pPr>
            <w:r>
              <w:rPr>
                <w:sz w:val="16"/>
              </w:rPr>
              <w:t>NAVAJO‐UTAH</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356EFF19" w14:textId="77777777" w:rsidR="00FC4888" w:rsidRDefault="000804A8">
            <w:pPr>
              <w:pStyle w:val="TableParagraph"/>
              <w:ind w:left="106" w:right="102"/>
              <w:jc w:val="center"/>
              <w:rPr>
                <w:sz w:val="16"/>
              </w:rPr>
            </w:pPr>
            <w:r>
              <w:rPr>
                <w:sz w:val="16"/>
              </w:rPr>
              <w:t>792</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7E3D2BF5" w14:textId="77777777" w:rsidR="00FC4888" w:rsidRDefault="000804A8">
            <w:pPr>
              <w:pStyle w:val="TableParagraph"/>
              <w:ind w:left="38" w:right="32"/>
              <w:jc w:val="center"/>
              <w:rPr>
                <w:sz w:val="16"/>
              </w:rPr>
            </w:pPr>
            <w:r>
              <w:rPr>
                <w:sz w:val="16"/>
              </w:rPr>
              <w:t>N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0BCC59F5" w14:textId="77777777" w:rsidR="00FC4888" w:rsidRDefault="000804A8">
            <w:pPr>
              <w:pStyle w:val="TableParagraph"/>
              <w:ind w:left="22"/>
              <w:rPr>
                <w:sz w:val="16"/>
              </w:rPr>
            </w:pPr>
            <w:r>
              <w:rPr>
                <w:sz w:val="16"/>
              </w:rPr>
              <w:t>NAVAJO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39A3BA89" w14:textId="77777777" w:rsidR="00FC4888" w:rsidRDefault="000804A8">
            <w:pPr>
              <w:pStyle w:val="TableParagraph"/>
              <w:rPr>
                <w:sz w:val="16"/>
              </w:rPr>
            </w:pPr>
            <w:r>
              <w:rPr>
                <w:sz w:val="16"/>
              </w:rPr>
              <w:t>NAVAJO</w:t>
            </w:r>
          </w:p>
        </w:tc>
      </w:tr>
      <w:tr w:rsidR="00FC4888" w14:paraId="32EB4292"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516166AA" w14:textId="77777777" w:rsidR="00FC4888" w:rsidRDefault="000804A8">
            <w:pPr>
              <w:pStyle w:val="TableParagraph"/>
              <w:rPr>
                <w:sz w:val="16"/>
              </w:rPr>
            </w:pPr>
            <w:r>
              <w:rPr>
                <w:sz w:val="16"/>
              </w:rPr>
              <w:t>SHIPROCK AGENCY</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20AC639F" w14:textId="77777777" w:rsidR="00FC4888" w:rsidRDefault="00FC4888"/>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107698C4" w14:textId="77777777" w:rsidR="00FC4888" w:rsidRDefault="000804A8">
            <w:pPr>
              <w:pStyle w:val="TableParagraph"/>
              <w:ind w:left="38" w:right="33"/>
              <w:jc w:val="center"/>
              <w:rPr>
                <w:sz w:val="16"/>
              </w:rPr>
            </w:pPr>
            <w:r>
              <w:rPr>
                <w:sz w:val="16"/>
              </w:rPr>
              <w:t>N 32</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30CF4E0D" w14:textId="77777777" w:rsidR="00FC4888" w:rsidRDefault="000804A8">
            <w:pPr>
              <w:pStyle w:val="TableParagraph"/>
              <w:rPr>
                <w:sz w:val="16"/>
              </w:rPr>
            </w:pPr>
            <w:r>
              <w:rPr>
                <w:sz w:val="16"/>
              </w:rPr>
              <w:t>NAVAJO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1BF22111" w14:textId="77777777" w:rsidR="00FC4888" w:rsidRDefault="000804A8">
            <w:pPr>
              <w:pStyle w:val="TableParagraph"/>
              <w:rPr>
                <w:sz w:val="16"/>
              </w:rPr>
            </w:pPr>
            <w:r>
              <w:rPr>
                <w:sz w:val="16"/>
              </w:rPr>
              <w:t>NAVAJO</w:t>
            </w:r>
          </w:p>
        </w:tc>
      </w:tr>
      <w:tr w:rsidR="00FC4888" w14:paraId="5843B092" w14:textId="77777777">
        <w:trPr>
          <w:trHeight w:hRule="exact" w:val="221"/>
        </w:trPr>
        <w:tc>
          <w:tcPr>
            <w:tcW w:w="4217" w:type="dxa"/>
            <w:tcBorders>
              <w:top w:val="single" w:sz="8" w:space="0" w:color="4D4D4D"/>
              <w:left w:val="single" w:sz="8" w:space="0" w:color="4D4D4D"/>
              <w:bottom w:val="single" w:sz="8" w:space="0" w:color="00724C"/>
              <w:right w:val="single" w:sz="8" w:space="0" w:color="4D4D4D"/>
            </w:tcBorders>
            <w:shd w:val="clear" w:color="auto" w:fill="D6D6D6"/>
          </w:tcPr>
          <w:p w14:paraId="0665BA20" w14:textId="77777777" w:rsidR="00FC4888" w:rsidRDefault="000804A8">
            <w:pPr>
              <w:pStyle w:val="TableParagraph"/>
              <w:rPr>
                <w:sz w:val="16"/>
              </w:rPr>
            </w:pPr>
            <w:r>
              <w:rPr>
                <w:sz w:val="16"/>
              </w:rPr>
              <w:t>TUBA CITY AGENCY</w:t>
            </w:r>
          </w:p>
        </w:tc>
        <w:tc>
          <w:tcPr>
            <w:tcW w:w="1042" w:type="dxa"/>
            <w:tcBorders>
              <w:top w:val="single" w:sz="8" w:space="0" w:color="4D4D4D"/>
              <w:left w:val="single" w:sz="8" w:space="0" w:color="4D4D4D"/>
              <w:bottom w:val="single" w:sz="8" w:space="0" w:color="00724C"/>
              <w:right w:val="single" w:sz="8" w:space="0" w:color="4D4D4D"/>
            </w:tcBorders>
            <w:shd w:val="clear" w:color="auto" w:fill="D6D6D6"/>
          </w:tcPr>
          <w:p w14:paraId="07A2245C" w14:textId="77777777" w:rsidR="00FC4888" w:rsidRDefault="00FC4888"/>
        </w:tc>
        <w:tc>
          <w:tcPr>
            <w:tcW w:w="1411" w:type="dxa"/>
            <w:tcBorders>
              <w:top w:val="single" w:sz="8" w:space="0" w:color="4D4D4D"/>
              <w:left w:val="single" w:sz="8" w:space="0" w:color="4D4D4D"/>
              <w:bottom w:val="single" w:sz="8" w:space="0" w:color="00724C"/>
              <w:right w:val="single" w:sz="8" w:space="0" w:color="4D4D4D"/>
            </w:tcBorders>
            <w:shd w:val="clear" w:color="auto" w:fill="D6D6D6"/>
          </w:tcPr>
          <w:p w14:paraId="7259A2E1" w14:textId="77777777" w:rsidR="00FC4888" w:rsidRDefault="000804A8">
            <w:pPr>
              <w:pStyle w:val="TableParagraph"/>
              <w:ind w:left="38" w:right="33"/>
              <w:jc w:val="center"/>
              <w:rPr>
                <w:sz w:val="16"/>
              </w:rPr>
            </w:pPr>
            <w:r>
              <w:rPr>
                <w:sz w:val="16"/>
              </w:rPr>
              <w:t>N 33</w:t>
            </w:r>
          </w:p>
        </w:tc>
        <w:tc>
          <w:tcPr>
            <w:tcW w:w="3998" w:type="dxa"/>
            <w:tcBorders>
              <w:top w:val="single" w:sz="8" w:space="0" w:color="4D4D4D"/>
              <w:left w:val="single" w:sz="8" w:space="0" w:color="4D4D4D"/>
              <w:bottom w:val="single" w:sz="8" w:space="0" w:color="00724C"/>
              <w:right w:val="single" w:sz="8" w:space="0" w:color="4D4D4D"/>
            </w:tcBorders>
            <w:shd w:val="clear" w:color="auto" w:fill="D6D6D6"/>
          </w:tcPr>
          <w:p w14:paraId="73CA7A2F" w14:textId="77777777" w:rsidR="00FC4888" w:rsidRDefault="000804A8">
            <w:pPr>
              <w:pStyle w:val="TableParagraph"/>
              <w:rPr>
                <w:sz w:val="16"/>
              </w:rPr>
            </w:pPr>
            <w:r>
              <w:rPr>
                <w:sz w:val="16"/>
              </w:rPr>
              <w:t>NAVAJO REGIONAL OFFICE</w:t>
            </w:r>
          </w:p>
        </w:tc>
        <w:tc>
          <w:tcPr>
            <w:tcW w:w="2638" w:type="dxa"/>
            <w:tcBorders>
              <w:top w:val="single" w:sz="8" w:space="0" w:color="4D4D4D"/>
              <w:left w:val="single" w:sz="8" w:space="0" w:color="4D4D4D"/>
              <w:bottom w:val="single" w:sz="8" w:space="0" w:color="00724C"/>
              <w:right w:val="single" w:sz="8" w:space="0" w:color="4D4D4D"/>
            </w:tcBorders>
            <w:shd w:val="clear" w:color="auto" w:fill="D6D6D6"/>
          </w:tcPr>
          <w:p w14:paraId="39BE655F" w14:textId="77777777" w:rsidR="00FC4888" w:rsidRDefault="000804A8">
            <w:pPr>
              <w:pStyle w:val="TableParagraph"/>
              <w:rPr>
                <w:sz w:val="16"/>
              </w:rPr>
            </w:pPr>
            <w:r>
              <w:rPr>
                <w:sz w:val="16"/>
              </w:rPr>
              <w:t>NAVAJO</w:t>
            </w:r>
          </w:p>
        </w:tc>
      </w:tr>
      <w:tr w:rsidR="00FC4888" w14:paraId="7D887114"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37D9C0AF" w14:textId="77777777" w:rsidR="00FC4888" w:rsidRDefault="000804A8">
            <w:pPr>
              <w:pStyle w:val="TableParagraph"/>
              <w:rPr>
                <w:sz w:val="16"/>
              </w:rPr>
            </w:pPr>
            <w:r>
              <w:rPr>
                <w:sz w:val="16"/>
              </w:rPr>
              <w:t>ANNETTE ISLAND (METLAKATLA)</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37C1C5C7" w14:textId="77777777" w:rsidR="00FC4888" w:rsidRDefault="000804A8">
            <w:pPr>
              <w:pStyle w:val="TableParagraph"/>
              <w:ind w:left="106" w:right="104"/>
              <w:jc w:val="center"/>
              <w:rPr>
                <w:sz w:val="16"/>
              </w:rPr>
            </w:pPr>
            <w:r>
              <w:rPr>
                <w:sz w:val="16"/>
              </w:rPr>
              <w:t>99J</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1FCD32B8" w14:textId="77777777" w:rsidR="00FC4888" w:rsidRDefault="000804A8">
            <w:pPr>
              <w:pStyle w:val="TableParagraph"/>
              <w:ind w:left="38" w:right="34"/>
              <w:jc w:val="center"/>
              <w:rPr>
                <w:sz w:val="16"/>
              </w:rPr>
            </w:pPr>
            <w:r>
              <w:rPr>
                <w:sz w:val="16"/>
              </w:rPr>
              <w:t>P 15</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1E1F8501" w14:textId="77777777" w:rsidR="00FC4888" w:rsidRDefault="000804A8">
            <w:pPr>
              <w:pStyle w:val="TableParagraph"/>
              <w:rPr>
                <w:sz w:val="16"/>
              </w:rPr>
            </w:pPr>
            <w:r>
              <w:rPr>
                <w:sz w:val="16"/>
              </w:rPr>
              <w:t>METLAKATLA FIELD STATIO</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3A3E27C5" w14:textId="77777777" w:rsidR="00FC4888" w:rsidRDefault="000804A8">
            <w:pPr>
              <w:pStyle w:val="TableParagraph"/>
              <w:rPr>
                <w:sz w:val="16"/>
              </w:rPr>
            </w:pPr>
            <w:r>
              <w:rPr>
                <w:sz w:val="16"/>
              </w:rPr>
              <w:t>NORTHWEST</w:t>
            </w:r>
          </w:p>
        </w:tc>
      </w:tr>
      <w:tr w:rsidR="00FC4888" w14:paraId="288BA866"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7666F52A" w14:textId="77777777" w:rsidR="00FC4888" w:rsidRDefault="000804A8">
            <w:pPr>
              <w:pStyle w:val="TableParagraph"/>
              <w:rPr>
                <w:sz w:val="16"/>
              </w:rPr>
            </w:pPr>
            <w:r>
              <w:rPr>
                <w:sz w:val="16"/>
              </w:rPr>
              <w:t>BURNS‐PAIUT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66D8317C" w14:textId="77777777" w:rsidR="00FC4888" w:rsidRDefault="000804A8">
            <w:pPr>
              <w:pStyle w:val="TableParagraph"/>
              <w:ind w:left="106" w:right="102"/>
              <w:jc w:val="center"/>
              <w:rPr>
                <w:sz w:val="16"/>
              </w:rPr>
            </w:pPr>
            <w:r>
              <w:rPr>
                <w:sz w:val="16"/>
              </w:rPr>
              <w:t>144</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0EEF4B2D" w14:textId="77777777" w:rsidR="00FC4888" w:rsidRDefault="000804A8">
            <w:pPr>
              <w:pStyle w:val="TableParagraph"/>
              <w:ind w:left="38" w:right="34"/>
              <w:jc w:val="center"/>
              <w:rPr>
                <w:sz w:val="16"/>
              </w:rPr>
            </w:pPr>
            <w:r>
              <w:rPr>
                <w:sz w:val="16"/>
              </w:rPr>
              <w:t>P 09</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0D23AAC2" w14:textId="77777777" w:rsidR="00FC4888" w:rsidRDefault="000804A8">
            <w:pPr>
              <w:pStyle w:val="TableParagraph"/>
              <w:rPr>
                <w:sz w:val="16"/>
              </w:rPr>
            </w:pPr>
            <w:r>
              <w:rPr>
                <w:sz w:val="16"/>
              </w:rPr>
              <w:t>WARM SPRINGS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2C5A8ACD" w14:textId="77777777" w:rsidR="00FC4888" w:rsidRDefault="000804A8">
            <w:pPr>
              <w:pStyle w:val="TableParagraph"/>
              <w:ind w:left="22"/>
              <w:rPr>
                <w:sz w:val="16"/>
              </w:rPr>
            </w:pPr>
            <w:r>
              <w:rPr>
                <w:sz w:val="16"/>
              </w:rPr>
              <w:t>NORTHWEST</w:t>
            </w:r>
          </w:p>
        </w:tc>
      </w:tr>
      <w:tr w:rsidR="00FC4888" w14:paraId="1FA54B80"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10C8274D" w14:textId="77777777" w:rsidR="00FC4888" w:rsidRDefault="000804A8">
            <w:pPr>
              <w:pStyle w:val="TableParagraph"/>
              <w:rPr>
                <w:sz w:val="16"/>
              </w:rPr>
            </w:pPr>
            <w:r>
              <w:rPr>
                <w:sz w:val="16"/>
              </w:rPr>
              <w:t>CELILLO VILLAG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69986B12" w14:textId="77777777" w:rsidR="00FC4888" w:rsidRDefault="000804A8">
            <w:pPr>
              <w:pStyle w:val="TableParagraph"/>
              <w:ind w:left="106" w:right="103"/>
              <w:jc w:val="center"/>
              <w:rPr>
                <w:sz w:val="16"/>
              </w:rPr>
            </w:pPr>
            <w:r>
              <w:rPr>
                <w:sz w:val="16"/>
              </w:rPr>
              <w:t>148</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175070ED" w14:textId="77777777" w:rsidR="00FC4888" w:rsidRDefault="000804A8">
            <w:pPr>
              <w:pStyle w:val="TableParagraph"/>
              <w:ind w:left="37" w:right="34"/>
              <w:jc w:val="center"/>
              <w:rPr>
                <w:sz w:val="16"/>
              </w:rPr>
            </w:pPr>
            <w:r>
              <w:rPr>
                <w:sz w:val="16"/>
              </w:rPr>
              <w:t>P 0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0408F058" w14:textId="77777777" w:rsidR="00FC4888" w:rsidRDefault="000804A8">
            <w:pPr>
              <w:pStyle w:val="TableParagraph"/>
              <w:rPr>
                <w:sz w:val="16"/>
              </w:rPr>
            </w:pPr>
            <w:r>
              <w:rPr>
                <w:sz w:val="16"/>
              </w:rPr>
              <w:t>NORTHWEST REGIONAL OFFICE</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65F914F1" w14:textId="77777777" w:rsidR="00FC4888" w:rsidRDefault="000804A8">
            <w:pPr>
              <w:pStyle w:val="TableParagraph"/>
              <w:rPr>
                <w:sz w:val="16"/>
              </w:rPr>
            </w:pPr>
            <w:r>
              <w:rPr>
                <w:sz w:val="16"/>
              </w:rPr>
              <w:t>NORTHWEST</w:t>
            </w:r>
          </w:p>
        </w:tc>
      </w:tr>
      <w:tr w:rsidR="00FC4888" w14:paraId="6C9E35F6"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234E4132" w14:textId="77777777" w:rsidR="00FC4888" w:rsidRDefault="000804A8">
            <w:pPr>
              <w:pStyle w:val="TableParagraph"/>
              <w:rPr>
                <w:sz w:val="16"/>
              </w:rPr>
            </w:pPr>
            <w:r>
              <w:rPr>
                <w:sz w:val="16"/>
              </w:rPr>
              <w:t>CHEHALIS</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0C27F0E3" w14:textId="77777777" w:rsidR="00FC4888" w:rsidRDefault="000804A8">
            <w:pPr>
              <w:pStyle w:val="TableParagraph"/>
              <w:ind w:left="106" w:right="102"/>
              <w:jc w:val="center"/>
              <w:rPr>
                <w:sz w:val="16"/>
              </w:rPr>
            </w:pPr>
            <w:r>
              <w:rPr>
                <w:sz w:val="16"/>
              </w:rPr>
              <w:t>105</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7350E025" w14:textId="77777777" w:rsidR="00FC4888" w:rsidRDefault="000804A8">
            <w:pPr>
              <w:pStyle w:val="TableParagraph"/>
              <w:ind w:left="37"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00B3E7AD"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10CB919F" w14:textId="77777777" w:rsidR="00FC4888" w:rsidRDefault="000804A8">
            <w:pPr>
              <w:pStyle w:val="TableParagraph"/>
              <w:rPr>
                <w:sz w:val="16"/>
              </w:rPr>
            </w:pPr>
            <w:r>
              <w:rPr>
                <w:sz w:val="16"/>
              </w:rPr>
              <w:t>NORTHWEST</w:t>
            </w:r>
          </w:p>
        </w:tc>
      </w:tr>
      <w:tr w:rsidR="00FC4888" w14:paraId="138856F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0C89025D" w14:textId="77777777" w:rsidR="00FC4888" w:rsidRDefault="000804A8">
            <w:pPr>
              <w:pStyle w:val="TableParagraph"/>
              <w:rPr>
                <w:sz w:val="16"/>
              </w:rPr>
            </w:pPr>
            <w:r>
              <w:rPr>
                <w:sz w:val="16"/>
              </w:rPr>
              <w:t>CHINOOK</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7F2C5983" w14:textId="77777777" w:rsidR="00FC4888" w:rsidRDefault="000804A8">
            <w:pPr>
              <w:pStyle w:val="TableParagraph"/>
              <w:ind w:left="106" w:right="102"/>
              <w:jc w:val="center"/>
              <w:rPr>
                <w:sz w:val="16"/>
              </w:rPr>
            </w:pPr>
            <w:r>
              <w:rPr>
                <w:sz w:val="16"/>
              </w:rPr>
              <w:t>150</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6372EB7A" w14:textId="77777777" w:rsidR="00FC4888" w:rsidRDefault="000804A8">
            <w:pPr>
              <w:pStyle w:val="TableParagraph"/>
              <w:ind w:left="38"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4AC08EF2"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5838BBC5" w14:textId="77777777" w:rsidR="00FC4888" w:rsidRDefault="000804A8">
            <w:pPr>
              <w:pStyle w:val="TableParagraph"/>
              <w:rPr>
                <w:sz w:val="16"/>
              </w:rPr>
            </w:pPr>
            <w:r>
              <w:rPr>
                <w:sz w:val="16"/>
              </w:rPr>
              <w:t>NORTHWEST</w:t>
            </w:r>
          </w:p>
        </w:tc>
      </w:tr>
      <w:tr w:rsidR="00FC4888" w14:paraId="30AF7C1B"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707C6EB5" w14:textId="77777777" w:rsidR="00FC4888" w:rsidRDefault="000804A8">
            <w:pPr>
              <w:pStyle w:val="TableParagraph"/>
              <w:rPr>
                <w:sz w:val="16"/>
              </w:rPr>
            </w:pPr>
            <w:r>
              <w:rPr>
                <w:sz w:val="16"/>
              </w:rPr>
              <w:t>COEUR D'ALEN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70B00C10" w14:textId="77777777" w:rsidR="00FC4888" w:rsidRDefault="000804A8">
            <w:pPr>
              <w:pStyle w:val="TableParagraph"/>
              <w:ind w:left="106" w:right="102"/>
              <w:jc w:val="center"/>
              <w:rPr>
                <w:sz w:val="16"/>
              </w:rPr>
            </w:pPr>
            <w:r>
              <w:rPr>
                <w:sz w:val="16"/>
              </w:rPr>
              <w:t>181</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2CCBBAD3" w14:textId="77777777" w:rsidR="00FC4888" w:rsidRDefault="000804A8">
            <w:pPr>
              <w:pStyle w:val="TableParagraph"/>
              <w:ind w:left="38" w:right="34"/>
              <w:jc w:val="center"/>
              <w:rPr>
                <w:sz w:val="16"/>
              </w:rPr>
            </w:pPr>
            <w:r>
              <w:rPr>
                <w:sz w:val="16"/>
              </w:rPr>
              <w:t>P 18</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1ECAF19E" w14:textId="77777777" w:rsidR="00FC4888" w:rsidRDefault="000804A8">
            <w:pPr>
              <w:pStyle w:val="TableParagraph"/>
              <w:rPr>
                <w:sz w:val="16"/>
              </w:rPr>
            </w:pPr>
            <w:r>
              <w:rPr>
                <w:sz w:val="16"/>
              </w:rPr>
              <w:t>COEUR D'ALENE</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6AA40061" w14:textId="77777777" w:rsidR="00FC4888" w:rsidRDefault="000804A8">
            <w:pPr>
              <w:pStyle w:val="TableParagraph"/>
              <w:rPr>
                <w:sz w:val="16"/>
              </w:rPr>
            </w:pPr>
            <w:r>
              <w:rPr>
                <w:sz w:val="16"/>
              </w:rPr>
              <w:t>NORTHWEST</w:t>
            </w:r>
          </w:p>
        </w:tc>
      </w:tr>
      <w:tr w:rsidR="00FC4888" w14:paraId="6BEAA8C9"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5738DCBE" w14:textId="77777777" w:rsidR="00FC4888" w:rsidRDefault="000804A8">
            <w:pPr>
              <w:pStyle w:val="TableParagraph"/>
              <w:rPr>
                <w:sz w:val="16"/>
              </w:rPr>
            </w:pPr>
            <w:r>
              <w:rPr>
                <w:sz w:val="16"/>
              </w:rPr>
              <w:t>COLVILLE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3B79430F" w14:textId="77777777" w:rsidR="00FC4888" w:rsidRDefault="000804A8">
            <w:pPr>
              <w:pStyle w:val="TableParagraph"/>
              <w:ind w:left="106" w:right="102"/>
              <w:jc w:val="center"/>
              <w:rPr>
                <w:sz w:val="16"/>
              </w:rPr>
            </w:pPr>
            <w:r>
              <w:rPr>
                <w:sz w:val="16"/>
              </w:rPr>
              <w:t>151</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360E6EB7" w14:textId="77777777" w:rsidR="00FC4888" w:rsidRDefault="000804A8">
            <w:pPr>
              <w:pStyle w:val="TableParagraph"/>
              <w:ind w:left="37" w:right="34"/>
              <w:jc w:val="center"/>
              <w:rPr>
                <w:sz w:val="16"/>
              </w:rPr>
            </w:pPr>
            <w:r>
              <w:rPr>
                <w:sz w:val="16"/>
              </w:rPr>
              <w:t>P 03</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62BA3B45" w14:textId="77777777" w:rsidR="00FC4888" w:rsidRDefault="000804A8">
            <w:pPr>
              <w:pStyle w:val="TableParagraph"/>
              <w:rPr>
                <w:sz w:val="16"/>
              </w:rPr>
            </w:pPr>
            <w:r>
              <w:rPr>
                <w:sz w:val="16"/>
              </w:rPr>
              <w:t>COLVILLE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1D80A946" w14:textId="77777777" w:rsidR="00FC4888" w:rsidRDefault="000804A8">
            <w:pPr>
              <w:pStyle w:val="TableParagraph"/>
              <w:rPr>
                <w:sz w:val="16"/>
              </w:rPr>
            </w:pPr>
            <w:r>
              <w:rPr>
                <w:sz w:val="16"/>
              </w:rPr>
              <w:t>NORTHWEST</w:t>
            </w:r>
          </w:p>
        </w:tc>
      </w:tr>
      <w:tr w:rsidR="00FC4888" w14:paraId="46BF0190"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245A165D" w14:textId="77777777" w:rsidR="00FC4888" w:rsidRDefault="000804A8">
            <w:pPr>
              <w:pStyle w:val="TableParagraph"/>
              <w:rPr>
                <w:sz w:val="16"/>
              </w:rPr>
            </w:pPr>
            <w:r>
              <w:rPr>
                <w:sz w:val="16"/>
              </w:rPr>
              <w:t>COOS, LOWER UMPQUA, SIUSLAW</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2F18C4A1" w14:textId="77777777" w:rsidR="00FC4888" w:rsidRDefault="000804A8">
            <w:pPr>
              <w:pStyle w:val="TableParagraph"/>
              <w:ind w:left="106" w:right="102"/>
              <w:jc w:val="center"/>
              <w:rPr>
                <w:sz w:val="16"/>
              </w:rPr>
            </w:pPr>
            <w:r>
              <w:rPr>
                <w:sz w:val="16"/>
              </w:rPr>
              <w:t>152</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643C1BF8" w14:textId="77777777" w:rsidR="00FC4888" w:rsidRDefault="000804A8">
            <w:pPr>
              <w:pStyle w:val="TableParagraph"/>
              <w:ind w:left="38" w:right="34"/>
              <w:jc w:val="center"/>
              <w:rPr>
                <w:sz w:val="16"/>
              </w:rPr>
            </w:pPr>
            <w:r>
              <w:rPr>
                <w:sz w:val="16"/>
              </w:rPr>
              <w:t>P 01</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109DDDF" w14:textId="77777777" w:rsidR="00FC4888" w:rsidRDefault="000804A8">
            <w:pPr>
              <w:pStyle w:val="TableParagraph"/>
              <w:rPr>
                <w:sz w:val="16"/>
              </w:rPr>
            </w:pPr>
            <w:r>
              <w:rPr>
                <w:sz w:val="16"/>
              </w:rPr>
              <w:t>SILETZ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2291999E" w14:textId="77777777" w:rsidR="00FC4888" w:rsidRDefault="000804A8">
            <w:pPr>
              <w:pStyle w:val="TableParagraph"/>
              <w:rPr>
                <w:sz w:val="16"/>
              </w:rPr>
            </w:pPr>
            <w:r>
              <w:rPr>
                <w:sz w:val="16"/>
              </w:rPr>
              <w:t>NORTHWEST</w:t>
            </w:r>
          </w:p>
        </w:tc>
      </w:tr>
      <w:tr w:rsidR="00FC4888" w14:paraId="7A44235D"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28ABCFE0" w14:textId="77777777" w:rsidR="00FC4888" w:rsidRDefault="000804A8">
            <w:pPr>
              <w:pStyle w:val="TableParagraph"/>
              <w:rPr>
                <w:sz w:val="16"/>
              </w:rPr>
            </w:pPr>
            <w:r>
              <w:rPr>
                <w:sz w:val="16"/>
              </w:rPr>
              <w:t>COQUILLE RESERVATION</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625280B1" w14:textId="77777777" w:rsidR="00FC4888" w:rsidRDefault="000804A8">
            <w:pPr>
              <w:pStyle w:val="TableParagraph"/>
              <w:ind w:left="106" w:right="102"/>
              <w:jc w:val="center"/>
              <w:rPr>
                <w:sz w:val="16"/>
              </w:rPr>
            </w:pPr>
            <w:r>
              <w:rPr>
                <w:sz w:val="16"/>
              </w:rPr>
              <w:t>155</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121FE89C" w14:textId="77777777" w:rsidR="00FC4888" w:rsidRDefault="000804A8">
            <w:pPr>
              <w:pStyle w:val="TableParagraph"/>
              <w:ind w:left="37" w:right="34"/>
              <w:jc w:val="center"/>
              <w:rPr>
                <w:sz w:val="16"/>
              </w:rPr>
            </w:pPr>
            <w:r>
              <w:rPr>
                <w:sz w:val="16"/>
              </w:rPr>
              <w:t>P 01</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6D2B6822" w14:textId="77777777" w:rsidR="00FC4888" w:rsidRDefault="000804A8">
            <w:pPr>
              <w:pStyle w:val="TableParagraph"/>
              <w:rPr>
                <w:sz w:val="16"/>
              </w:rPr>
            </w:pPr>
            <w:r>
              <w:rPr>
                <w:sz w:val="16"/>
              </w:rPr>
              <w:t>SILETZ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3546DAC9" w14:textId="77777777" w:rsidR="00FC4888" w:rsidRDefault="000804A8">
            <w:pPr>
              <w:pStyle w:val="TableParagraph"/>
              <w:rPr>
                <w:sz w:val="16"/>
              </w:rPr>
            </w:pPr>
            <w:r>
              <w:rPr>
                <w:sz w:val="16"/>
              </w:rPr>
              <w:t>NORTHWEST</w:t>
            </w:r>
          </w:p>
        </w:tc>
      </w:tr>
      <w:tr w:rsidR="00FC4888" w14:paraId="0CC09707"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230D9887" w14:textId="77777777" w:rsidR="00FC4888" w:rsidRDefault="000804A8">
            <w:pPr>
              <w:pStyle w:val="TableParagraph"/>
              <w:rPr>
                <w:sz w:val="16"/>
              </w:rPr>
            </w:pPr>
            <w:r>
              <w:rPr>
                <w:sz w:val="16"/>
              </w:rPr>
              <w:t>COW CREEK, BAND OF UMPQUA</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5BA142B1" w14:textId="77777777" w:rsidR="00FC4888" w:rsidRDefault="000804A8">
            <w:pPr>
              <w:pStyle w:val="TableParagraph"/>
              <w:ind w:left="106" w:right="101"/>
              <w:jc w:val="center"/>
              <w:rPr>
                <w:sz w:val="16"/>
              </w:rPr>
            </w:pPr>
            <w:r>
              <w:rPr>
                <w:sz w:val="16"/>
              </w:rPr>
              <w:t>153</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54885D5C" w14:textId="77777777" w:rsidR="00FC4888" w:rsidRDefault="000804A8">
            <w:pPr>
              <w:pStyle w:val="TableParagraph"/>
              <w:ind w:left="38" w:right="34"/>
              <w:jc w:val="center"/>
              <w:rPr>
                <w:sz w:val="16"/>
              </w:rPr>
            </w:pPr>
            <w:r>
              <w:rPr>
                <w:sz w:val="16"/>
              </w:rPr>
              <w:t>P 01</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0E728331" w14:textId="77777777" w:rsidR="00FC4888" w:rsidRDefault="000804A8">
            <w:pPr>
              <w:pStyle w:val="TableParagraph"/>
              <w:ind w:left="22"/>
              <w:rPr>
                <w:sz w:val="16"/>
              </w:rPr>
            </w:pPr>
            <w:r>
              <w:rPr>
                <w:sz w:val="16"/>
              </w:rPr>
              <w:t>SILETZ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5A1FB070" w14:textId="77777777" w:rsidR="00FC4888" w:rsidRDefault="000804A8">
            <w:pPr>
              <w:pStyle w:val="TableParagraph"/>
              <w:rPr>
                <w:sz w:val="16"/>
              </w:rPr>
            </w:pPr>
            <w:r>
              <w:rPr>
                <w:sz w:val="16"/>
              </w:rPr>
              <w:t>NORTHWEST</w:t>
            </w:r>
          </w:p>
        </w:tc>
      </w:tr>
      <w:tr w:rsidR="00FC4888" w14:paraId="6EAF10B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536E8EF4" w14:textId="77777777" w:rsidR="00FC4888" w:rsidRDefault="000804A8">
            <w:pPr>
              <w:pStyle w:val="TableParagraph"/>
              <w:rPr>
                <w:sz w:val="16"/>
              </w:rPr>
            </w:pPr>
            <w:r>
              <w:rPr>
                <w:sz w:val="16"/>
              </w:rPr>
              <w:t>COWLITZ</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536F154F" w14:textId="77777777" w:rsidR="00FC4888" w:rsidRDefault="000804A8">
            <w:pPr>
              <w:pStyle w:val="TableParagraph"/>
              <w:ind w:left="106" w:right="102"/>
              <w:jc w:val="center"/>
              <w:rPr>
                <w:sz w:val="16"/>
              </w:rPr>
            </w:pPr>
            <w:r>
              <w:rPr>
                <w:sz w:val="16"/>
              </w:rPr>
              <w:t>132</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67915C67" w14:textId="77777777" w:rsidR="00FC4888" w:rsidRDefault="000804A8">
            <w:pPr>
              <w:pStyle w:val="TableParagraph"/>
              <w:ind w:left="38"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4E92BA0D"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6DF86E5E" w14:textId="77777777" w:rsidR="00FC4888" w:rsidRDefault="000804A8">
            <w:pPr>
              <w:pStyle w:val="TableParagraph"/>
              <w:rPr>
                <w:sz w:val="16"/>
              </w:rPr>
            </w:pPr>
            <w:r>
              <w:rPr>
                <w:sz w:val="16"/>
              </w:rPr>
              <w:t>NORTHWEST</w:t>
            </w:r>
          </w:p>
        </w:tc>
      </w:tr>
      <w:tr w:rsidR="00FC4888" w14:paraId="09710046"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4D2062F1" w14:textId="77777777" w:rsidR="00FC4888" w:rsidRDefault="000804A8">
            <w:pPr>
              <w:pStyle w:val="TableParagraph"/>
              <w:rPr>
                <w:sz w:val="16"/>
              </w:rPr>
            </w:pPr>
            <w:r>
              <w:rPr>
                <w:sz w:val="16"/>
              </w:rPr>
              <w:t>DURVANUS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6E808F24" w14:textId="77777777" w:rsidR="00FC4888" w:rsidRDefault="000804A8">
            <w:pPr>
              <w:pStyle w:val="TableParagraph"/>
              <w:ind w:left="106" w:right="102"/>
              <w:jc w:val="center"/>
              <w:rPr>
                <w:sz w:val="16"/>
              </w:rPr>
            </w:pPr>
            <w:r>
              <w:rPr>
                <w:sz w:val="16"/>
              </w:rPr>
              <w:t>136</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55003EE1"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05791FAC"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12C0CC79" w14:textId="77777777" w:rsidR="00FC4888" w:rsidRDefault="000804A8">
            <w:pPr>
              <w:pStyle w:val="TableParagraph"/>
              <w:rPr>
                <w:sz w:val="16"/>
              </w:rPr>
            </w:pPr>
            <w:r>
              <w:rPr>
                <w:sz w:val="16"/>
              </w:rPr>
              <w:t>NORTHWEST</w:t>
            </w:r>
          </w:p>
        </w:tc>
      </w:tr>
      <w:tr w:rsidR="00FC4888" w14:paraId="70BC762B"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4F242764" w14:textId="77777777" w:rsidR="00FC4888" w:rsidRDefault="000804A8">
            <w:pPr>
              <w:pStyle w:val="TableParagraph"/>
              <w:rPr>
                <w:sz w:val="16"/>
              </w:rPr>
            </w:pPr>
            <w:r>
              <w:rPr>
                <w:sz w:val="16"/>
              </w:rPr>
              <w:t>DUWAMIS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3907F661" w14:textId="77777777" w:rsidR="00FC4888" w:rsidRDefault="000804A8">
            <w:pPr>
              <w:pStyle w:val="TableParagraph"/>
              <w:ind w:left="106" w:right="102"/>
              <w:jc w:val="center"/>
              <w:rPr>
                <w:sz w:val="16"/>
              </w:rPr>
            </w:pPr>
            <w:r>
              <w:rPr>
                <w:sz w:val="16"/>
              </w:rPr>
              <w:t>128</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0183B2EC"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3473A662"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53C2BC3E" w14:textId="77777777" w:rsidR="00FC4888" w:rsidRDefault="000804A8">
            <w:pPr>
              <w:pStyle w:val="TableParagraph"/>
              <w:rPr>
                <w:sz w:val="16"/>
              </w:rPr>
            </w:pPr>
            <w:r>
              <w:rPr>
                <w:sz w:val="16"/>
              </w:rPr>
              <w:t>NORTHWEST</w:t>
            </w:r>
          </w:p>
        </w:tc>
      </w:tr>
      <w:tr w:rsidR="00FC4888" w14:paraId="3BCCC9A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090E377A" w14:textId="77777777" w:rsidR="00FC4888" w:rsidRDefault="000804A8">
            <w:pPr>
              <w:pStyle w:val="TableParagraph"/>
              <w:rPr>
                <w:sz w:val="16"/>
              </w:rPr>
            </w:pPr>
            <w:r>
              <w:rPr>
                <w:sz w:val="16"/>
              </w:rPr>
              <w:t>FORT HALL ‐ SHOSHON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0172ED82" w14:textId="77777777" w:rsidR="00FC4888" w:rsidRDefault="000804A8">
            <w:pPr>
              <w:pStyle w:val="TableParagraph"/>
              <w:ind w:left="106" w:right="103"/>
              <w:jc w:val="center"/>
              <w:rPr>
                <w:sz w:val="16"/>
              </w:rPr>
            </w:pPr>
            <w:r>
              <w:rPr>
                <w:sz w:val="16"/>
              </w:rPr>
              <w:t>185</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310E51D2" w14:textId="77777777" w:rsidR="00FC4888" w:rsidRDefault="000804A8">
            <w:pPr>
              <w:pStyle w:val="TableParagraph"/>
              <w:ind w:left="37" w:right="34"/>
              <w:jc w:val="center"/>
              <w:rPr>
                <w:sz w:val="16"/>
              </w:rPr>
            </w:pPr>
            <w:r>
              <w:rPr>
                <w:sz w:val="16"/>
              </w:rPr>
              <w:t>P 04</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0D65A49C" w14:textId="77777777" w:rsidR="00FC4888" w:rsidRDefault="000804A8">
            <w:pPr>
              <w:pStyle w:val="TableParagraph"/>
              <w:rPr>
                <w:sz w:val="16"/>
              </w:rPr>
            </w:pPr>
            <w:r>
              <w:rPr>
                <w:sz w:val="16"/>
              </w:rPr>
              <w:t>FORT HALL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0F689FF2" w14:textId="77777777" w:rsidR="00FC4888" w:rsidRDefault="000804A8">
            <w:pPr>
              <w:pStyle w:val="TableParagraph"/>
              <w:rPr>
                <w:sz w:val="16"/>
              </w:rPr>
            </w:pPr>
            <w:r>
              <w:rPr>
                <w:sz w:val="16"/>
              </w:rPr>
              <w:t>NORTHWEST</w:t>
            </w:r>
          </w:p>
        </w:tc>
      </w:tr>
      <w:tr w:rsidR="00FC4888" w14:paraId="33E4CFC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3A6055AF" w14:textId="77777777" w:rsidR="00FC4888" w:rsidRDefault="000804A8">
            <w:pPr>
              <w:pStyle w:val="TableParagraph"/>
              <w:rPr>
                <w:sz w:val="16"/>
              </w:rPr>
            </w:pPr>
            <w:r>
              <w:rPr>
                <w:sz w:val="16"/>
              </w:rPr>
              <w:t>GRANDE ROND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1CC3E61B" w14:textId="77777777" w:rsidR="00FC4888" w:rsidRDefault="000804A8">
            <w:pPr>
              <w:pStyle w:val="TableParagraph"/>
              <w:ind w:left="106" w:right="102"/>
              <w:jc w:val="center"/>
              <w:rPr>
                <w:sz w:val="16"/>
              </w:rPr>
            </w:pPr>
            <w:r>
              <w:rPr>
                <w:sz w:val="16"/>
              </w:rPr>
              <w:t>141</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225F50E2" w14:textId="77777777" w:rsidR="00FC4888" w:rsidRDefault="000804A8">
            <w:pPr>
              <w:pStyle w:val="TableParagraph"/>
              <w:ind w:left="38" w:right="34"/>
              <w:jc w:val="center"/>
              <w:rPr>
                <w:sz w:val="16"/>
              </w:rPr>
            </w:pPr>
            <w:r>
              <w:rPr>
                <w:sz w:val="16"/>
              </w:rPr>
              <w:t>P 01</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3DAEB4FC" w14:textId="77777777" w:rsidR="00FC4888" w:rsidRDefault="000804A8">
            <w:pPr>
              <w:pStyle w:val="TableParagraph"/>
              <w:rPr>
                <w:sz w:val="16"/>
              </w:rPr>
            </w:pPr>
            <w:r>
              <w:rPr>
                <w:sz w:val="16"/>
              </w:rPr>
              <w:t>SILETZ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7261FAF0" w14:textId="77777777" w:rsidR="00FC4888" w:rsidRDefault="000804A8">
            <w:pPr>
              <w:pStyle w:val="TableParagraph"/>
              <w:rPr>
                <w:sz w:val="16"/>
              </w:rPr>
            </w:pPr>
            <w:r>
              <w:rPr>
                <w:sz w:val="16"/>
              </w:rPr>
              <w:t>NORTHWEST</w:t>
            </w:r>
          </w:p>
        </w:tc>
      </w:tr>
      <w:tr w:rsidR="00FC4888" w14:paraId="563C609F"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6C032801" w14:textId="77777777" w:rsidR="00FC4888" w:rsidRDefault="000804A8">
            <w:pPr>
              <w:pStyle w:val="TableParagraph"/>
              <w:rPr>
                <w:sz w:val="16"/>
              </w:rPr>
            </w:pPr>
            <w:r>
              <w:rPr>
                <w:sz w:val="16"/>
              </w:rPr>
              <w:t>HOH RIVER</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5022A918" w14:textId="77777777" w:rsidR="00FC4888" w:rsidRDefault="000804A8">
            <w:pPr>
              <w:pStyle w:val="TableParagraph"/>
              <w:ind w:left="106" w:right="102"/>
              <w:jc w:val="center"/>
              <w:rPr>
                <w:sz w:val="16"/>
              </w:rPr>
            </w:pPr>
            <w:r>
              <w:rPr>
                <w:sz w:val="16"/>
              </w:rPr>
              <w:t>106</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5CBDEBF0" w14:textId="77777777" w:rsidR="00FC4888" w:rsidRDefault="000804A8">
            <w:pPr>
              <w:pStyle w:val="TableParagraph"/>
              <w:ind w:left="38"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D113771"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1888E16A" w14:textId="77777777" w:rsidR="00FC4888" w:rsidRDefault="000804A8">
            <w:pPr>
              <w:pStyle w:val="TableParagraph"/>
              <w:rPr>
                <w:sz w:val="16"/>
              </w:rPr>
            </w:pPr>
            <w:r>
              <w:rPr>
                <w:sz w:val="16"/>
              </w:rPr>
              <w:t>NORTHWEST</w:t>
            </w:r>
          </w:p>
        </w:tc>
      </w:tr>
      <w:tr w:rsidR="00FC4888" w14:paraId="08D07EF9"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655387AE" w14:textId="77777777" w:rsidR="00FC4888" w:rsidRDefault="000804A8">
            <w:pPr>
              <w:pStyle w:val="TableParagraph"/>
              <w:rPr>
                <w:sz w:val="16"/>
              </w:rPr>
            </w:pPr>
            <w:r>
              <w:rPr>
                <w:sz w:val="16"/>
              </w:rPr>
              <w:t>IDAHO DELAWARE INDIANS</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508908D5" w14:textId="77777777" w:rsidR="00FC4888" w:rsidRDefault="000804A8">
            <w:pPr>
              <w:pStyle w:val="TableParagraph"/>
              <w:ind w:left="106" w:right="102"/>
              <w:jc w:val="center"/>
              <w:rPr>
                <w:sz w:val="16"/>
              </w:rPr>
            </w:pPr>
            <w:r>
              <w:rPr>
                <w:sz w:val="16"/>
              </w:rPr>
              <w:t>187</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3424BF6D" w14:textId="77777777" w:rsidR="00FC4888" w:rsidRDefault="000804A8">
            <w:pPr>
              <w:pStyle w:val="TableParagraph"/>
              <w:ind w:left="38" w:right="34"/>
              <w:jc w:val="center"/>
              <w:rPr>
                <w:sz w:val="16"/>
              </w:rPr>
            </w:pPr>
            <w:r>
              <w:rPr>
                <w:sz w:val="16"/>
              </w:rPr>
              <w:t>P 04</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00D08F98" w14:textId="77777777" w:rsidR="00FC4888" w:rsidRDefault="000804A8">
            <w:pPr>
              <w:pStyle w:val="TableParagraph"/>
              <w:rPr>
                <w:sz w:val="16"/>
              </w:rPr>
            </w:pPr>
            <w:r>
              <w:rPr>
                <w:sz w:val="16"/>
              </w:rPr>
              <w:t>FORT HALL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5C216946" w14:textId="77777777" w:rsidR="00FC4888" w:rsidRDefault="000804A8">
            <w:pPr>
              <w:pStyle w:val="TableParagraph"/>
              <w:rPr>
                <w:sz w:val="16"/>
              </w:rPr>
            </w:pPr>
            <w:r>
              <w:rPr>
                <w:sz w:val="16"/>
              </w:rPr>
              <w:t>NORTHWEST</w:t>
            </w:r>
          </w:p>
        </w:tc>
      </w:tr>
      <w:tr w:rsidR="00FC4888" w14:paraId="0D093D3C"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41A3BB8C" w14:textId="77777777" w:rsidR="00FC4888" w:rsidRDefault="000804A8">
            <w:pPr>
              <w:pStyle w:val="TableParagraph"/>
              <w:rPr>
                <w:sz w:val="16"/>
              </w:rPr>
            </w:pPr>
            <w:r>
              <w:rPr>
                <w:sz w:val="16"/>
              </w:rPr>
              <w:t>IDAHO MISCELLANEOUS</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415EC054" w14:textId="77777777" w:rsidR="00FC4888" w:rsidRDefault="000804A8">
            <w:pPr>
              <w:pStyle w:val="TableParagraph"/>
              <w:ind w:left="106" w:right="102"/>
              <w:jc w:val="center"/>
              <w:rPr>
                <w:sz w:val="16"/>
              </w:rPr>
            </w:pPr>
            <w:r>
              <w:rPr>
                <w:sz w:val="16"/>
              </w:rPr>
              <w:t>188</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6B052184" w14:textId="77777777" w:rsidR="00FC4888" w:rsidRDefault="000804A8">
            <w:pPr>
              <w:pStyle w:val="TableParagraph"/>
              <w:ind w:left="37" w:right="34"/>
              <w:jc w:val="center"/>
              <w:rPr>
                <w:sz w:val="16"/>
              </w:rPr>
            </w:pPr>
            <w:r>
              <w:rPr>
                <w:sz w:val="16"/>
              </w:rPr>
              <w:t>P 04</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3EE3BE56" w14:textId="77777777" w:rsidR="00FC4888" w:rsidRDefault="000804A8">
            <w:pPr>
              <w:pStyle w:val="TableParagraph"/>
              <w:rPr>
                <w:sz w:val="16"/>
              </w:rPr>
            </w:pPr>
            <w:r>
              <w:rPr>
                <w:sz w:val="16"/>
              </w:rPr>
              <w:t>FORT HALL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4209CCF9" w14:textId="77777777" w:rsidR="00FC4888" w:rsidRDefault="000804A8">
            <w:pPr>
              <w:pStyle w:val="TableParagraph"/>
              <w:rPr>
                <w:sz w:val="16"/>
              </w:rPr>
            </w:pPr>
            <w:r>
              <w:rPr>
                <w:sz w:val="16"/>
              </w:rPr>
              <w:t>NORTHWEST</w:t>
            </w:r>
          </w:p>
        </w:tc>
      </w:tr>
      <w:tr w:rsidR="00FC4888" w14:paraId="6385D30D"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367ED2EE" w14:textId="77777777" w:rsidR="00FC4888" w:rsidRDefault="000804A8">
            <w:pPr>
              <w:pStyle w:val="TableParagraph"/>
              <w:rPr>
                <w:sz w:val="16"/>
              </w:rPr>
            </w:pPr>
            <w:r>
              <w:rPr>
                <w:sz w:val="16"/>
              </w:rPr>
              <w:t>JAMESTOWN KLALLAM (CLALLAM)</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3A6ECDC7" w14:textId="77777777" w:rsidR="00FC4888" w:rsidRDefault="000804A8">
            <w:pPr>
              <w:pStyle w:val="TableParagraph"/>
              <w:ind w:left="106" w:right="102"/>
              <w:jc w:val="center"/>
              <w:rPr>
                <w:sz w:val="16"/>
              </w:rPr>
            </w:pPr>
            <w:r>
              <w:rPr>
                <w:sz w:val="16"/>
              </w:rPr>
              <w:t>129</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47D9128D" w14:textId="77777777" w:rsidR="00FC4888" w:rsidRDefault="000804A8">
            <w:pPr>
              <w:pStyle w:val="TableParagraph"/>
              <w:ind w:left="37"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6DA97B18"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19E439B0" w14:textId="77777777" w:rsidR="00FC4888" w:rsidRDefault="000804A8">
            <w:pPr>
              <w:pStyle w:val="TableParagraph"/>
              <w:rPr>
                <w:sz w:val="16"/>
              </w:rPr>
            </w:pPr>
            <w:r>
              <w:rPr>
                <w:sz w:val="16"/>
              </w:rPr>
              <w:t>NORTHWEST</w:t>
            </w:r>
          </w:p>
        </w:tc>
      </w:tr>
      <w:tr w:rsidR="00FC4888" w14:paraId="76C0C8D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1FFE89D1" w14:textId="77777777" w:rsidR="00FC4888" w:rsidRDefault="000804A8">
            <w:pPr>
              <w:pStyle w:val="TableParagraph"/>
              <w:rPr>
                <w:sz w:val="16"/>
              </w:rPr>
            </w:pPr>
            <w:r>
              <w:rPr>
                <w:sz w:val="16"/>
              </w:rPr>
              <w:t>KALISPEL</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02F9E694" w14:textId="77777777" w:rsidR="00FC4888" w:rsidRDefault="000804A8">
            <w:pPr>
              <w:pStyle w:val="TableParagraph"/>
              <w:ind w:left="106" w:right="102"/>
              <w:jc w:val="center"/>
              <w:rPr>
                <w:sz w:val="16"/>
              </w:rPr>
            </w:pPr>
            <w:r>
              <w:rPr>
                <w:sz w:val="16"/>
              </w:rPr>
              <w:t>103</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480F7277" w14:textId="77777777" w:rsidR="00FC4888" w:rsidRDefault="000804A8">
            <w:pPr>
              <w:pStyle w:val="TableParagraph"/>
              <w:ind w:left="38" w:right="34"/>
              <w:jc w:val="center"/>
              <w:rPr>
                <w:sz w:val="16"/>
              </w:rPr>
            </w:pPr>
            <w:r>
              <w:rPr>
                <w:sz w:val="16"/>
              </w:rPr>
              <w:t>P 12</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13A709A4" w14:textId="77777777" w:rsidR="00FC4888" w:rsidRDefault="000804A8">
            <w:pPr>
              <w:pStyle w:val="TableParagraph"/>
              <w:rPr>
                <w:sz w:val="16"/>
              </w:rPr>
            </w:pPr>
            <w:r>
              <w:rPr>
                <w:sz w:val="16"/>
              </w:rPr>
              <w:t>SPOKANE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0A298ADC" w14:textId="77777777" w:rsidR="00FC4888" w:rsidRDefault="000804A8">
            <w:pPr>
              <w:pStyle w:val="TableParagraph"/>
              <w:rPr>
                <w:sz w:val="16"/>
              </w:rPr>
            </w:pPr>
            <w:r>
              <w:rPr>
                <w:sz w:val="16"/>
              </w:rPr>
              <w:t>NORTHWEST</w:t>
            </w:r>
          </w:p>
        </w:tc>
      </w:tr>
      <w:tr w:rsidR="00FC4888" w14:paraId="1C37054E"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5CE53B9D" w14:textId="77777777" w:rsidR="00FC4888" w:rsidRDefault="000804A8">
            <w:pPr>
              <w:pStyle w:val="TableParagraph"/>
              <w:rPr>
                <w:sz w:val="16"/>
              </w:rPr>
            </w:pPr>
            <w:r>
              <w:rPr>
                <w:sz w:val="16"/>
              </w:rPr>
              <w:t>KIKIALLUS</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612CE4B4" w14:textId="77777777" w:rsidR="00FC4888" w:rsidRDefault="000804A8">
            <w:pPr>
              <w:pStyle w:val="TableParagraph"/>
              <w:ind w:left="106" w:right="102"/>
              <w:jc w:val="center"/>
              <w:rPr>
                <w:sz w:val="16"/>
              </w:rPr>
            </w:pPr>
            <w:r>
              <w:rPr>
                <w:sz w:val="16"/>
              </w:rPr>
              <w:t>135</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124EB219"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013215A"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28F36359" w14:textId="77777777" w:rsidR="00FC4888" w:rsidRDefault="000804A8">
            <w:pPr>
              <w:pStyle w:val="TableParagraph"/>
              <w:rPr>
                <w:sz w:val="16"/>
              </w:rPr>
            </w:pPr>
            <w:r>
              <w:rPr>
                <w:sz w:val="16"/>
              </w:rPr>
              <w:t>NORTHWEST</w:t>
            </w:r>
          </w:p>
        </w:tc>
      </w:tr>
      <w:tr w:rsidR="00FC4888" w14:paraId="5642641D"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05D34F1E" w14:textId="77777777" w:rsidR="00FC4888" w:rsidRDefault="000804A8">
            <w:pPr>
              <w:pStyle w:val="TableParagraph"/>
              <w:rPr>
                <w:sz w:val="16"/>
              </w:rPr>
            </w:pPr>
            <w:r>
              <w:rPr>
                <w:sz w:val="16"/>
              </w:rPr>
              <w:t>KLAMAT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168ED3D8" w14:textId="77777777" w:rsidR="00FC4888" w:rsidRDefault="000804A8">
            <w:pPr>
              <w:pStyle w:val="TableParagraph"/>
              <w:ind w:left="106" w:right="102"/>
              <w:jc w:val="center"/>
              <w:rPr>
                <w:sz w:val="16"/>
              </w:rPr>
            </w:pPr>
            <w:r>
              <w:rPr>
                <w:sz w:val="16"/>
              </w:rPr>
              <w:t>140</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0061C3D0" w14:textId="77777777" w:rsidR="00FC4888" w:rsidRDefault="000804A8">
            <w:pPr>
              <w:pStyle w:val="TableParagraph"/>
              <w:ind w:left="38" w:right="34"/>
              <w:jc w:val="center"/>
              <w:rPr>
                <w:sz w:val="16"/>
              </w:rPr>
            </w:pPr>
            <w:r>
              <w:rPr>
                <w:sz w:val="16"/>
              </w:rPr>
              <w:t>P 0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41A1BAD5" w14:textId="77777777" w:rsidR="00FC4888" w:rsidRDefault="000804A8">
            <w:pPr>
              <w:pStyle w:val="TableParagraph"/>
              <w:rPr>
                <w:sz w:val="16"/>
              </w:rPr>
            </w:pPr>
            <w:r>
              <w:rPr>
                <w:sz w:val="16"/>
              </w:rPr>
              <w:t>NORTHWEST REGIONAL OFFICE</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74896707" w14:textId="77777777" w:rsidR="00FC4888" w:rsidRDefault="000804A8">
            <w:pPr>
              <w:pStyle w:val="TableParagraph"/>
              <w:rPr>
                <w:sz w:val="16"/>
              </w:rPr>
            </w:pPr>
            <w:r>
              <w:rPr>
                <w:sz w:val="16"/>
              </w:rPr>
              <w:t>NORTHWEST</w:t>
            </w:r>
          </w:p>
        </w:tc>
      </w:tr>
      <w:tr w:rsidR="00FC4888" w14:paraId="55008456"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4C078E04" w14:textId="77777777" w:rsidR="00FC4888" w:rsidRDefault="000804A8">
            <w:pPr>
              <w:pStyle w:val="TableParagraph"/>
              <w:rPr>
                <w:sz w:val="16"/>
              </w:rPr>
            </w:pPr>
            <w:r>
              <w:rPr>
                <w:sz w:val="16"/>
              </w:rPr>
              <w:t>KOOTENAI</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58E0155B" w14:textId="77777777" w:rsidR="00FC4888" w:rsidRDefault="000804A8">
            <w:pPr>
              <w:pStyle w:val="TableParagraph"/>
              <w:ind w:left="106" w:right="102"/>
              <w:jc w:val="center"/>
              <w:rPr>
                <w:sz w:val="16"/>
              </w:rPr>
            </w:pPr>
            <w:r>
              <w:rPr>
                <w:sz w:val="16"/>
              </w:rPr>
              <w:t>183</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27A01F19" w14:textId="77777777" w:rsidR="00FC4888" w:rsidRDefault="000804A8">
            <w:pPr>
              <w:pStyle w:val="TableParagraph"/>
              <w:ind w:left="38" w:right="34"/>
              <w:jc w:val="center"/>
              <w:rPr>
                <w:sz w:val="16"/>
              </w:rPr>
            </w:pPr>
            <w:r>
              <w:rPr>
                <w:sz w:val="16"/>
              </w:rPr>
              <w:t>P 05</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44D5D028" w14:textId="77777777" w:rsidR="00FC4888" w:rsidRDefault="000804A8">
            <w:pPr>
              <w:pStyle w:val="TableParagraph"/>
              <w:rPr>
                <w:sz w:val="16"/>
              </w:rPr>
            </w:pPr>
            <w:r>
              <w:rPr>
                <w:sz w:val="16"/>
              </w:rPr>
              <w:t>NORTHERN IDAHO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599F72B6" w14:textId="77777777" w:rsidR="00FC4888" w:rsidRDefault="000804A8">
            <w:pPr>
              <w:pStyle w:val="TableParagraph"/>
              <w:rPr>
                <w:sz w:val="16"/>
              </w:rPr>
            </w:pPr>
            <w:r>
              <w:rPr>
                <w:sz w:val="16"/>
              </w:rPr>
              <w:t>NORTHWEST</w:t>
            </w:r>
          </w:p>
        </w:tc>
      </w:tr>
      <w:tr w:rsidR="00FC4888" w14:paraId="422C45AA"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0FE1B761" w14:textId="77777777" w:rsidR="00FC4888" w:rsidRDefault="000804A8">
            <w:pPr>
              <w:pStyle w:val="TableParagraph"/>
              <w:rPr>
                <w:sz w:val="16"/>
              </w:rPr>
            </w:pPr>
            <w:r>
              <w:rPr>
                <w:sz w:val="16"/>
              </w:rPr>
              <w:t>LOWER ELWHA</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6144B970" w14:textId="77777777" w:rsidR="00FC4888" w:rsidRDefault="000804A8">
            <w:pPr>
              <w:pStyle w:val="TableParagraph"/>
              <w:ind w:left="106" w:right="102"/>
              <w:jc w:val="center"/>
              <w:rPr>
                <w:sz w:val="16"/>
              </w:rPr>
            </w:pPr>
            <w:r>
              <w:rPr>
                <w:sz w:val="16"/>
              </w:rPr>
              <w:t>125</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248AD62E" w14:textId="77777777" w:rsidR="00FC4888" w:rsidRDefault="000804A8">
            <w:pPr>
              <w:pStyle w:val="TableParagraph"/>
              <w:ind w:left="38"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D476A0A"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37BBFED7" w14:textId="77777777" w:rsidR="00FC4888" w:rsidRDefault="000804A8">
            <w:pPr>
              <w:pStyle w:val="TableParagraph"/>
              <w:rPr>
                <w:sz w:val="16"/>
              </w:rPr>
            </w:pPr>
            <w:r>
              <w:rPr>
                <w:sz w:val="16"/>
              </w:rPr>
              <w:t>NORTHWEST</w:t>
            </w:r>
          </w:p>
        </w:tc>
      </w:tr>
      <w:tr w:rsidR="00FC4888" w14:paraId="6291F90F"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37795024" w14:textId="77777777" w:rsidR="00FC4888" w:rsidRDefault="000804A8">
            <w:pPr>
              <w:pStyle w:val="TableParagraph"/>
              <w:rPr>
                <w:sz w:val="16"/>
              </w:rPr>
            </w:pPr>
            <w:r>
              <w:rPr>
                <w:sz w:val="16"/>
              </w:rPr>
              <w:t>LUMMI</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4404568F" w14:textId="77777777" w:rsidR="00FC4888" w:rsidRDefault="000804A8">
            <w:pPr>
              <w:pStyle w:val="TableParagraph"/>
              <w:ind w:left="106" w:right="102"/>
              <w:jc w:val="center"/>
              <w:rPr>
                <w:sz w:val="16"/>
              </w:rPr>
            </w:pPr>
            <w:r>
              <w:rPr>
                <w:sz w:val="16"/>
              </w:rPr>
              <w:t>107</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757991D9"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53DD333B"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680352F2" w14:textId="77777777" w:rsidR="00FC4888" w:rsidRDefault="000804A8">
            <w:pPr>
              <w:pStyle w:val="TableParagraph"/>
              <w:rPr>
                <w:sz w:val="16"/>
              </w:rPr>
            </w:pPr>
            <w:r>
              <w:rPr>
                <w:sz w:val="16"/>
              </w:rPr>
              <w:t>NORTHWEST</w:t>
            </w:r>
          </w:p>
        </w:tc>
      </w:tr>
      <w:tr w:rsidR="00FC4888" w14:paraId="1B5DDDC6"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150CAAEA" w14:textId="77777777" w:rsidR="00FC4888" w:rsidRDefault="000804A8">
            <w:pPr>
              <w:pStyle w:val="TableParagraph"/>
              <w:rPr>
                <w:sz w:val="16"/>
              </w:rPr>
            </w:pPr>
            <w:r>
              <w:rPr>
                <w:sz w:val="16"/>
              </w:rPr>
              <w:t>MAKA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22058D28" w14:textId="77777777" w:rsidR="00FC4888" w:rsidRDefault="000804A8">
            <w:pPr>
              <w:pStyle w:val="TableParagraph"/>
              <w:ind w:left="106" w:right="102"/>
              <w:jc w:val="center"/>
              <w:rPr>
                <w:sz w:val="16"/>
              </w:rPr>
            </w:pPr>
            <w:r>
              <w:rPr>
                <w:sz w:val="16"/>
              </w:rPr>
              <w:t>108</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4A04E935" w14:textId="77777777" w:rsidR="00FC4888" w:rsidRDefault="000804A8">
            <w:pPr>
              <w:pStyle w:val="TableParagraph"/>
              <w:ind w:left="38" w:right="34"/>
              <w:jc w:val="center"/>
              <w:rPr>
                <w:sz w:val="16"/>
              </w:rPr>
            </w:pPr>
            <w:r>
              <w:rPr>
                <w:sz w:val="16"/>
              </w:rPr>
              <w:t>P 1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39738081" w14:textId="77777777" w:rsidR="00FC4888" w:rsidRDefault="000804A8">
            <w:pPr>
              <w:pStyle w:val="TableParagraph"/>
              <w:rPr>
                <w:sz w:val="16"/>
              </w:rPr>
            </w:pPr>
            <w:r>
              <w:rPr>
                <w:sz w:val="16"/>
              </w:rPr>
              <w:t>MAKAH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1F159E12" w14:textId="77777777" w:rsidR="00FC4888" w:rsidRDefault="000804A8">
            <w:pPr>
              <w:pStyle w:val="TableParagraph"/>
              <w:ind w:left="22"/>
              <w:rPr>
                <w:sz w:val="16"/>
              </w:rPr>
            </w:pPr>
            <w:r>
              <w:rPr>
                <w:sz w:val="16"/>
              </w:rPr>
              <w:t>NORTHWEST</w:t>
            </w:r>
          </w:p>
        </w:tc>
      </w:tr>
      <w:tr w:rsidR="00FC4888" w14:paraId="22E8238A"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7B11C879" w14:textId="77777777" w:rsidR="00FC4888" w:rsidRDefault="000804A8">
            <w:pPr>
              <w:pStyle w:val="TableParagraph"/>
              <w:rPr>
                <w:sz w:val="16"/>
              </w:rPr>
            </w:pPr>
            <w:r>
              <w:rPr>
                <w:sz w:val="16"/>
              </w:rPr>
              <w:t>MUCKLESHOOT</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7444B819" w14:textId="77777777" w:rsidR="00FC4888" w:rsidRDefault="000804A8">
            <w:pPr>
              <w:pStyle w:val="TableParagraph"/>
              <w:ind w:left="106" w:right="102"/>
              <w:jc w:val="center"/>
              <w:rPr>
                <w:sz w:val="16"/>
              </w:rPr>
            </w:pPr>
            <w:r>
              <w:rPr>
                <w:sz w:val="16"/>
              </w:rPr>
              <w:t>109</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0B5797E3" w14:textId="77777777" w:rsidR="00FC4888" w:rsidRDefault="000804A8">
            <w:pPr>
              <w:pStyle w:val="TableParagraph"/>
              <w:ind w:left="37"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3A6A9C3B"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26F86930" w14:textId="77777777" w:rsidR="00FC4888" w:rsidRDefault="000804A8">
            <w:pPr>
              <w:pStyle w:val="TableParagraph"/>
              <w:rPr>
                <w:sz w:val="16"/>
              </w:rPr>
            </w:pPr>
            <w:r>
              <w:rPr>
                <w:sz w:val="16"/>
              </w:rPr>
              <w:t>NORTHWEST</w:t>
            </w:r>
          </w:p>
        </w:tc>
      </w:tr>
      <w:tr w:rsidR="00FC4888" w14:paraId="28D4D4EC"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3EA83B73" w14:textId="77777777" w:rsidR="00FC4888" w:rsidRDefault="000804A8">
            <w:pPr>
              <w:pStyle w:val="TableParagraph"/>
              <w:rPr>
                <w:sz w:val="16"/>
              </w:rPr>
            </w:pPr>
            <w:r>
              <w:rPr>
                <w:sz w:val="16"/>
              </w:rPr>
              <w:t>NEZ PERC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56FD8E35" w14:textId="77777777" w:rsidR="00FC4888" w:rsidRDefault="000804A8">
            <w:pPr>
              <w:pStyle w:val="TableParagraph"/>
              <w:ind w:left="106" w:right="102"/>
              <w:jc w:val="center"/>
              <w:rPr>
                <w:sz w:val="16"/>
              </w:rPr>
            </w:pPr>
            <w:r>
              <w:rPr>
                <w:sz w:val="16"/>
              </w:rPr>
              <w:t>182</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58456284" w14:textId="77777777" w:rsidR="00FC4888" w:rsidRDefault="000804A8">
            <w:pPr>
              <w:pStyle w:val="TableParagraph"/>
              <w:ind w:left="38" w:right="34"/>
              <w:jc w:val="center"/>
              <w:rPr>
                <w:sz w:val="16"/>
              </w:rPr>
            </w:pPr>
            <w:r>
              <w:rPr>
                <w:sz w:val="16"/>
              </w:rPr>
              <w:t>P 05</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8E144EE" w14:textId="77777777" w:rsidR="00FC4888" w:rsidRDefault="000804A8">
            <w:pPr>
              <w:pStyle w:val="TableParagraph"/>
              <w:rPr>
                <w:sz w:val="16"/>
              </w:rPr>
            </w:pPr>
            <w:r>
              <w:rPr>
                <w:sz w:val="16"/>
              </w:rPr>
              <w:t>NORTHERN IDAHO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751E5CA3" w14:textId="77777777" w:rsidR="00FC4888" w:rsidRDefault="000804A8">
            <w:pPr>
              <w:pStyle w:val="TableParagraph"/>
              <w:rPr>
                <w:sz w:val="16"/>
              </w:rPr>
            </w:pPr>
            <w:r>
              <w:rPr>
                <w:sz w:val="16"/>
              </w:rPr>
              <w:t>NORTHWEST</w:t>
            </w:r>
          </w:p>
        </w:tc>
      </w:tr>
      <w:tr w:rsidR="00FC4888" w14:paraId="2FA9D73A"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07F93762" w14:textId="77777777" w:rsidR="00FC4888" w:rsidRDefault="000804A8">
            <w:pPr>
              <w:pStyle w:val="TableParagraph"/>
              <w:rPr>
                <w:sz w:val="16"/>
              </w:rPr>
            </w:pPr>
            <w:r>
              <w:rPr>
                <w:sz w:val="16"/>
              </w:rPr>
              <w:t>NISQUALLY</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7ECE4F50" w14:textId="77777777" w:rsidR="00FC4888" w:rsidRDefault="000804A8">
            <w:pPr>
              <w:pStyle w:val="TableParagraph"/>
              <w:ind w:left="106" w:right="102"/>
              <w:jc w:val="center"/>
              <w:rPr>
                <w:sz w:val="16"/>
              </w:rPr>
            </w:pPr>
            <w:r>
              <w:rPr>
                <w:sz w:val="16"/>
              </w:rPr>
              <w:t>110</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4BC5B06A"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A0DB230"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7A79D9EA" w14:textId="77777777" w:rsidR="00FC4888" w:rsidRDefault="000804A8">
            <w:pPr>
              <w:pStyle w:val="TableParagraph"/>
              <w:rPr>
                <w:sz w:val="16"/>
              </w:rPr>
            </w:pPr>
            <w:r>
              <w:rPr>
                <w:sz w:val="16"/>
              </w:rPr>
              <w:t>NORTHWEST</w:t>
            </w:r>
          </w:p>
        </w:tc>
      </w:tr>
      <w:tr w:rsidR="00FC4888" w14:paraId="20B48789"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21B2913B" w14:textId="77777777" w:rsidR="00FC4888" w:rsidRDefault="000804A8">
            <w:pPr>
              <w:pStyle w:val="TableParagraph"/>
              <w:rPr>
                <w:sz w:val="16"/>
              </w:rPr>
            </w:pPr>
            <w:r>
              <w:rPr>
                <w:sz w:val="16"/>
              </w:rPr>
              <w:t>NOOKSACK</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5A7A5102" w14:textId="77777777" w:rsidR="00FC4888" w:rsidRDefault="000804A8">
            <w:pPr>
              <w:pStyle w:val="TableParagraph"/>
              <w:ind w:left="106" w:right="102"/>
              <w:jc w:val="center"/>
              <w:rPr>
                <w:sz w:val="16"/>
              </w:rPr>
            </w:pPr>
            <w:r>
              <w:rPr>
                <w:sz w:val="16"/>
              </w:rPr>
              <w:t>111</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2182ABFF"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2D0D0930"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68264F13" w14:textId="77777777" w:rsidR="00FC4888" w:rsidRDefault="000804A8">
            <w:pPr>
              <w:pStyle w:val="TableParagraph"/>
              <w:ind w:left="22"/>
              <w:rPr>
                <w:sz w:val="16"/>
              </w:rPr>
            </w:pPr>
            <w:r>
              <w:rPr>
                <w:sz w:val="16"/>
              </w:rPr>
              <w:t>NORTHWEST</w:t>
            </w:r>
          </w:p>
        </w:tc>
      </w:tr>
      <w:tr w:rsidR="00FC4888" w14:paraId="09659D48"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48C0615E" w14:textId="77777777" w:rsidR="00FC4888" w:rsidRDefault="000804A8">
            <w:pPr>
              <w:pStyle w:val="TableParagraph"/>
              <w:rPr>
                <w:sz w:val="16"/>
              </w:rPr>
            </w:pPr>
            <w:r>
              <w:rPr>
                <w:sz w:val="16"/>
              </w:rPr>
              <w:t>NORTHWEST REGION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176441BF" w14:textId="77777777" w:rsidR="00FC4888" w:rsidRDefault="000804A8">
            <w:pPr>
              <w:pStyle w:val="TableParagraph"/>
              <w:ind w:left="106" w:right="102"/>
              <w:jc w:val="center"/>
              <w:rPr>
                <w:sz w:val="16"/>
              </w:rPr>
            </w:pPr>
            <w:r>
              <w:rPr>
                <w:sz w:val="16"/>
              </w:rPr>
              <w:t>156</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7C3AF3C1" w14:textId="77777777" w:rsidR="00FC4888" w:rsidRDefault="000804A8">
            <w:pPr>
              <w:pStyle w:val="TableParagraph"/>
              <w:ind w:left="38" w:right="34"/>
              <w:jc w:val="center"/>
              <w:rPr>
                <w:sz w:val="16"/>
              </w:rPr>
            </w:pPr>
            <w:r>
              <w:rPr>
                <w:sz w:val="16"/>
              </w:rPr>
              <w:t>P 0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CA63C3B" w14:textId="77777777" w:rsidR="00FC4888" w:rsidRDefault="000804A8">
            <w:pPr>
              <w:pStyle w:val="TableParagraph"/>
              <w:rPr>
                <w:sz w:val="16"/>
              </w:rPr>
            </w:pPr>
            <w:r>
              <w:rPr>
                <w:sz w:val="16"/>
              </w:rPr>
              <w:t>NORTHWEST REGIONAL OFFICE</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10618CDC" w14:textId="77777777" w:rsidR="00FC4888" w:rsidRDefault="000804A8">
            <w:pPr>
              <w:pStyle w:val="TableParagraph"/>
              <w:rPr>
                <w:sz w:val="16"/>
              </w:rPr>
            </w:pPr>
            <w:r>
              <w:rPr>
                <w:sz w:val="16"/>
              </w:rPr>
              <w:t>NORTHWEST</w:t>
            </w:r>
          </w:p>
        </w:tc>
      </w:tr>
      <w:tr w:rsidR="00FC4888" w14:paraId="186C2E2E"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1A4F7FF7" w14:textId="77777777" w:rsidR="00FC4888" w:rsidRDefault="000804A8">
            <w:pPr>
              <w:pStyle w:val="TableParagraph"/>
              <w:rPr>
                <w:sz w:val="16"/>
              </w:rPr>
            </w:pPr>
            <w:r>
              <w:rPr>
                <w:sz w:val="16"/>
              </w:rPr>
              <w:t>OLYMPIC PENINSULA PUBLIC DOMAI</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76ECF208" w14:textId="77777777" w:rsidR="00FC4888" w:rsidRDefault="000804A8">
            <w:pPr>
              <w:pStyle w:val="TableParagraph"/>
              <w:ind w:left="106" w:right="102"/>
              <w:jc w:val="center"/>
              <w:rPr>
                <w:sz w:val="16"/>
              </w:rPr>
            </w:pPr>
            <w:r>
              <w:rPr>
                <w:sz w:val="16"/>
              </w:rPr>
              <w:t>157</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7B0E0BCC" w14:textId="77777777" w:rsidR="00FC4888" w:rsidRDefault="000804A8">
            <w:pPr>
              <w:pStyle w:val="TableParagraph"/>
              <w:ind w:left="38"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64E78AB7"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21C18731" w14:textId="77777777" w:rsidR="00FC4888" w:rsidRDefault="000804A8">
            <w:pPr>
              <w:pStyle w:val="TableParagraph"/>
              <w:rPr>
                <w:sz w:val="16"/>
              </w:rPr>
            </w:pPr>
            <w:r>
              <w:rPr>
                <w:sz w:val="16"/>
              </w:rPr>
              <w:t>NORTHWEST</w:t>
            </w:r>
          </w:p>
        </w:tc>
      </w:tr>
      <w:tr w:rsidR="00FC4888" w14:paraId="6639567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09346A37" w14:textId="77777777" w:rsidR="00FC4888" w:rsidRDefault="000804A8">
            <w:pPr>
              <w:pStyle w:val="TableParagraph"/>
              <w:rPr>
                <w:sz w:val="16"/>
              </w:rPr>
            </w:pPr>
            <w:r>
              <w:rPr>
                <w:sz w:val="16"/>
              </w:rPr>
              <w:t>OREGON MISCELLANEOUS</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3ADB68BE" w14:textId="77777777" w:rsidR="00FC4888" w:rsidRDefault="000804A8">
            <w:pPr>
              <w:pStyle w:val="TableParagraph"/>
              <w:ind w:left="106" w:right="102"/>
              <w:jc w:val="center"/>
              <w:rPr>
                <w:sz w:val="16"/>
              </w:rPr>
            </w:pPr>
            <w:r>
              <w:rPr>
                <w:sz w:val="16"/>
              </w:rPr>
              <w:t>149</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0E4E13AC" w14:textId="77777777" w:rsidR="00FC4888" w:rsidRDefault="000804A8">
            <w:pPr>
              <w:pStyle w:val="TableParagraph"/>
              <w:ind w:left="37" w:right="34"/>
              <w:jc w:val="center"/>
              <w:rPr>
                <w:sz w:val="16"/>
              </w:rPr>
            </w:pPr>
            <w:r>
              <w:rPr>
                <w:sz w:val="16"/>
              </w:rPr>
              <w:t>P 01</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64556E5F" w14:textId="77777777" w:rsidR="00FC4888" w:rsidRDefault="000804A8">
            <w:pPr>
              <w:pStyle w:val="TableParagraph"/>
              <w:rPr>
                <w:sz w:val="16"/>
              </w:rPr>
            </w:pPr>
            <w:r>
              <w:rPr>
                <w:sz w:val="16"/>
              </w:rPr>
              <w:t>SILETZ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3C7817E4" w14:textId="77777777" w:rsidR="00FC4888" w:rsidRDefault="000804A8">
            <w:pPr>
              <w:pStyle w:val="TableParagraph"/>
              <w:rPr>
                <w:sz w:val="16"/>
              </w:rPr>
            </w:pPr>
            <w:r>
              <w:rPr>
                <w:sz w:val="16"/>
              </w:rPr>
              <w:t>NORTHWEST</w:t>
            </w:r>
          </w:p>
        </w:tc>
      </w:tr>
      <w:tr w:rsidR="00FC4888" w14:paraId="1A06FCF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40B664B3" w14:textId="77777777" w:rsidR="00FC4888" w:rsidRDefault="000804A8">
            <w:pPr>
              <w:pStyle w:val="TableParagraph"/>
              <w:rPr>
                <w:sz w:val="16"/>
              </w:rPr>
            </w:pPr>
            <w:r>
              <w:rPr>
                <w:sz w:val="16"/>
              </w:rPr>
              <w:t>OZETT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30420896" w14:textId="77777777" w:rsidR="00FC4888" w:rsidRDefault="000804A8">
            <w:pPr>
              <w:pStyle w:val="TableParagraph"/>
              <w:ind w:left="106" w:right="102"/>
              <w:jc w:val="center"/>
              <w:rPr>
                <w:sz w:val="16"/>
              </w:rPr>
            </w:pPr>
            <w:r>
              <w:rPr>
                <w:sz w:val="16"/>
              </w:rPr>
              <w:t>112</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705028FF" w14:textId="77777777" w:rsidR="00FC4888" w:rsidRDefault="000804A8">
            <w:pPr>
              <w:pStyle w:val="TableParagraph"/>
              <w:ind w:left="37"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4E41BBEB"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4AD2F4D2" w14:textId="77777777" w:rsidR="00FC4888" w:rsidRDefault="000804A8">
            <w:pPr>
              <w:pStyle w:val="TableParagraph"/>
              <w:rPr>
                <w:sz w:val="16"/>
              </w:rPr>
            </w:pPr>
            <w:r>
              <w:rPr>
                <w:sz w:val="16"/>
              </w:rPr>
              <w:t>NORTHWEST</w:t>
            </w:r>
          </w:p>
        </w:tc>
      </w:tr>
      <w:tr w:rsidR="00FC4888" w14:paraId="4A012F99"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1922B5E5" w14:textId="77777777" w:rsidR="00FC4888" w:rsidRDefault="000804A8">
            <w:pPr>
              <w:pStyle w:val="TableParagraph"/>
              <w:rPr>
                <w:sz w:val="16"/>
              </w:rPr>
            </w:pPr>
            <w:r>
              <w:rPr>
                <w:sz w:val="16"/>
              </w:rPr>
              <w:t>PORT GAMBL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63A8CDD5" w14:textId="77777777" w:rsidR="00FC4888" w:rsidRDefault="000804A8">
            <w:pPr>
              <w:pStyle w:val="TableParagraph"/>
              <w:ind w:left="106" w:right="102"/>
              <w:jc w:val="center"/>
              <w:rPr>
                <w:sz w:val="16"/>
              </w:rPr>
            </w:pPr>
            <w:r>
              <w:rPr>
                <w:sz w:val="16"/>
              </w:rPr>
              <w:t>113</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5DED54B2"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4D71537"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7A55D60A" w14:textId="77777777" w:rsidR="00FC4888" w:rsidRDefault="000804A8">
            <w:pPr>
              <w:pStyle w:val="TableParagraph"/>
              <w:rPr>
                <w:sz w:val="16"/>
              </w:rPr>
            </w:pPr>
            <w:r>
              <w:rPr>
                <w:sz w:val="16"/>
              </w:rPr>
              <w:t>NORTHWEST</w:t>
            </w:r>
          </w:p>
        </w:tc>
      </w:tr>
      <w:tr w:rsidR="00FC4888" w14:paraId="7F5D97B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2A8BE510" w14:textId="77777777" w:rsidR="00FC4888" w:rsidRDefault="000804A8">
            <w:pPr>
              <w:pStyle w:val="TableParagraph"/>
              <w:rPr>
                <w:sz w:val="16"/>
              </w:rPr>
            </w:pPr>
            <w:r>
              <w:rPr>
                <w:sz w:val="16"/>
              </w:rPr>
              <w:t>PORT MADISON (SUQUAMIS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53DF608B" w14:textId="77777777" w:rsidR="00FC4888" w:rsidRDefault="000804A8">
            <w:pPr>
              <w:pStyle w:val="TableParagraph"/>
              <w:ind w:left="106" w:right="102"/>
              <w:jc w:val="center"/>
              <w:rPr>
                <w:sz w:val="16"/>
              </w:rPr>
            </w:pPr>
            <w:r>
              <w:rPr>
                <w:sz w:val="16"/>
              </w:rPr>
              <w:t>114</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3B878425"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58E55C80"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721A8B44" w14:textId="77777777" w:rsidR="00FC4888" w:rsidRDefault="000804A8">
            <w:pPr>
              <w:pStyle w:val="TableParagraph"/>
              <w:rPr>
                <w:sz w:val="16"/>
              </w:rPr>
            </w:pPr>
            <w:r>
              <w:rPr>
                <w:sz w:val="16"/>
              </w:rPr>
              <w:t>NORTHWEST</w:t>
            </w:r>
          </w:p>
        </w:tc>
      </w:tr>
      <w:tr w:rsidR="00FC4888" w14:paraId="39E01B6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4491B2BA" w14:textId="77777777" w:rsidR="00FC4888" w:rsidRDefault="000804A8">
            <w:pPr>
              <w:pStyle w:val="TableParagraph"/>
              <w:rPr>
                <w:sz w:val="16"/>
              </w:rPr>
            </w:pPr>
            <w:r>
              <w:rPr>
                <w:sz w:val="16"/>
              </w:rPr>
              <w:t>PUYALLUP</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2482576C" w14:textId="77777777" w:rsidR="00FC4888" w:rsidRDefault="000804A8">
            <w:pPr>
              <w:pStyle w:val="TableParagraph"/>
              <w:ind w:left="106" w:right="102"/>
              <w:jc w:val="center"/>
              <w:rPr>
                <w:sz w:val="16"/>
              </w:rPr>
            </w:pPr>
            <w:r>
              <w:rPr>
                <w:sz w:val="16"/>
              </w:rPr>
              <w:t>115</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37609982"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0FEDF0D0"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363C1436" w14:textId="77777777" w:rsidR="00FC4888" w:rsidRDefault="000804A8">
            <w:pPr>
              <w:pStyle w:val="TableParagraph"/>
              <w:ind w:left="22"/>
              <w:rPr>
                <w:sz w:val="16"/>
              </w:rPr>
            </w:pPr>
            <w:r>
              <w:rPr>
                <w:sz w:val="16"/>
              </w:rPr>
              <w:t>NORTHWEST</w:t>
            </w:r>
          </w:p>
        </w:tc>
      </w:tr>
      <w:tr w:rsidR="00FC4888" w14:paraId="2FBB1B1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6587482E" w14:textId="77777777" w:rsidR="00FC4888" w:rsidRDefault="000804A8">
            <w:pPr>
              <w:pStyle w:val="TableParagraph"/>
              <w:rPr>
                <w:sz w:val="16"/>
              </w:rPr>
            </w:pPr>
            <w:r>
              <w:rPr>
                <w:sz w:val="16"/>
              </w:rPr>
              <w:t>QUILEUT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11E8F4CA" w14:textId="77777777" w:rsidR="00FC4888" w:rsidRDefault="000804A8">
            <w:pPr>
              <w:pStyle w:val="TableParagraph"/>
              <w:ind w:left="106" w:right="102"/>
              <w:jc w:val="center"/>
              <w:rPr>
                <w:sz w:val="16"/>
              </w:rPr>
            </w:pPr>
            <w:r>
              <w:rPr>
                <w:sz w:val="16"/>
              </w:rPr>
              <w:t>116</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3103A853" w14:textId="77777777" w:rsidR="00FC4888" w:rsidRDefault="000804A8">
            <w:pPr>
              <w:pStyle w:val="TableParagraph"/>
              <w:ind w:left="38"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45D41CE"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38B26AE1" w14:textId="77777777" w:rsidR="00FC4888" w:rsidRDefault="000804A8">
            <w:pPr>
              <w:pStyle w:val="TableParagraph"/>
              <w:rPr>
                <w:sz w:val="16"/>
              </w:rPr>
            </w:pPr>
            <w:r>
              <w:rPr>
                <w:sz w:val="16"/>
              </w:rPr>
              <w:t>NORTHWEST</w:t>
            </w:r>
          </w:p>
        </w:tc>
      </w:tr>
    </w:tbl>
    <w:p w14:paraId="380A5981" w14:textId="77777777" w:rsidR="00FC4888" w:rsidRDefault="00FC4888">
      <w:pPr>
        <w:rPr>
          <w:sz w:val="16"/>
        </w:rPr>
        <w:sectPr w:rsidR="00FC4888">
          <w:headerReference w:type="even" r:id="rId335"/>
          <w:headerReference w:type="default" r:id="rId336"/>
          <w:footerReference w:type="even" r:id="rId337"/>
          <w:pgSz w:w="15840" w:h="12240" w:orient="landscape"/>
          <w:pgMar w:top="900" w:right="1380" w:bottom="280" w:left="900" w:header="442" w:footer="0" w:gutter="0"/>
          <w:cols w:space="720"/>
        </w:sectPr>
      </w:pPr>
    </w:p>
    <w:p w14:paraId="00188D26"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6235BD30" w14:textId="77777777">
        <w:trPr>
          <w:trHeight w:hRule="exact" w:val="221"/>
        </w:trPr>
        <w:tc>
          <w:tcPr>
            <w:tcW w:w="4217" w:type="dxa"/>
            <w:tcBorders>
              <w:bottom w:val="single" w:sz="8" w:space="0" w:color="00724C"/>
            </w:tcBorders>
            <w:shd w:val="clear" w:color="auto" w:fill="C1C1C1"/>
          </w:tcPr>
          <w:p w14:paraId="48EB91C4"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00724C"/>
            </w:tcBorders>
            <w:shd w:val="clear" w:color="auto" w:fill="C1C1C1"/>
          </w:tcPr>
          <w:p w14:paraId="1043F76E"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00724C"/>
            </w:tcBorders>
            <w:shd w:val="clear" w:color="auto" w:fill="C1C1C1"/>
          </w:tcPr>
          <w:p w14:paraId="1A77F54E"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00724C"/>
            </w:tcBorders>
            <w:shd w:val="clear" w:color="auto" w:fill="C1C1C1"/>
          </w:tcPr>
          <w:p w14:paraId="070A699C"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00724C"/>
            </w:tcBorders>
            <w:shd w:val="clear" w:color="auto" w:fill="C1C1C1"/>
          </w:tcPr>
          <w:p w14:paraId="358248F5" w14:textId="77777777" w:rsidR="00FC4888" w:rsidRDefault="000804A8">
            <w:pPr>
              <w:pStyle w:val="TableParagraph"/>
              <w:ind w:left="324"/>
              <w:rPr>
                <w:b/>
                <w:sz w:val="16"/>
              </w:rPr>
            </w:pPr>
            <w:r>
              <w:rPr>
                <w:b/>
                <w:sz w:val="16"/>
              </w:rPr>
              <w:t>REGIONAL OFFICE</w:t>
            </w:r>
          </w:p>
        </w:tc>
      </w:tr>
      <w:tr w:rsidR="00FC4888" w14:paraId="742FFE2A"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42A7C0A4" w14:textId="77777777" w:rsidR="00FC4888" w:rsidRDefault="000804A8">
            <w:pPr>
              <w:pStyle w:val="TableParagraph"/>
              <w:rPr>
                <w:sz w:val="16"/>
              </w:rPr>
            </w:pPr>
            <w:r>
              <w:rPr>
                <w:sz w:val="16"/>
              </w:rPr>
              <w:t>QUINAULT</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38962420" w14:textId="77777777" w:rsidR="00FC4888" w:rsidRDefault="000804A8">
            <w:pPr>
              <w:pStyle w:val="TableParagraph"/>
              <w:ind w:left="106" w:right="102"/>
              <w:jc w:val="center"/>
              <w:rPr>
                <w:sz w:val="16"/>
              </w:rPr>
            </w:pPr>
            <w:r>
              <w:rPr>
                <w:sz w:val="16"/>
              </w:rPr>
              <w:t>117</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72F4C394" w14:textId="77777777" w:rsidR="00FC4888" w:rsidRDefault="000804A8">
            <w:pPr>
              <w:pStyle w:val="TableParagraph"/>
              <w:ind w:left="38" w:right="34"/>
              <w:jc w:val="center"/>
              <w:rPr>
                <w:sz w:val="16"/>
              </w:rPr>
            </w:pPr>
            <w:r>
              <w:rPr>
                <w:sz w:val="16"/>
              </w:rPr>
              <w:t>P 17</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32FFEA72" w14:textId="77777777" w:rsidR="00FC4888" w:rsidRDefault="000804A8">
            <w:pPr>
              <w:pStyle w:val="TableParagraph"/>
              <w:rPr>
                <w:sz w:val="16"/>
              </w:rPr>
            </w:pPr>
            <w:r>
              <w:rPr>
                <w:sz w:val="16"/>
              </w:rPr>
              <w:t>TAHOLAH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1ED1DDA0" w14:textId="77777777" w:rsidR="00FC4888" w:rsidRDefault="000804A8">
            <w:pPr>
              <w:pStyle w:val="TableParagraph"/>
              <w:rPr>
                <w:sz w:val="16"/>
              </w:rPr>
            </w:pPr>
            <w:r>
              <w:rPr>
                <w:sz w:val="16"/>
              </w:rPr>
              <w:t>NORTHWEST</w:t>
            </w:r>
          </w:p>
        </w:tc>
      </w:tr>
      <w:tr w:rsidR="00FC4888" w14:paraId="5A449E59"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7036968D" w14:textId="77777777" w:rsidR="00FC4888" w:rsidRDefault="000804A8">
            <w:pPr>
              <w:pStyle w:val="TableParagraph"/>
              <w:rPr>
                <w:sz w:val="16"/>
              </w:rPr>
            </w:pPr>
            <w:r>
              <w:rPr>
                <w:sz w:val="16"/>
              </w:rPr>
              <w:t>SAMIS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793AA4D1" w14:textId="77777777" w:rsidR="00FC4888" w:rsidRDefault="000804A8">
            <w:pPr>
              <w:pStyle w:val="TableParagraph"/>
              <w:ind w:left="106" w:right="102"/>
              <w:jc w:val="center"/>
              <w:rPr>
                <w:sz w:val="16"/>
              </w:rPr>
            </w:pPr>
            <w:r>
              <w:rPr>
                <w:sz w:val="16"/>
              </w:rPr>
              <w:t>133</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59D1E108"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63B2DA87"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5F765917" w14:textId="77777777" w:rsidR="00FC4888" w:rsidRDefault="000804A8">
            <w:pPr>
              <w:pStyle w:val="TableParagraph"/>
              <w:rPr>
                <w:sz w:val="16"/>
              </w:rPr>
            </w:pPr>
            <w:r>
              <w:rPr>
                <w:sz w:val="16"/>
              </w:rPr>
              <w:t>NORTHWEST</w:t>
            </w:r>
          </w:p>
        </w:tc>
      </w:tr>
      <w:tr w:rsidR="00FC4888" w14:paraId="1167C02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157B91C1" w14:textId="77777777" w:rsidR="00FC4888" w:rsidRDefault="000804A8">
            <w:pPr>
              <w:pStyle w:val="TableParagraph"/>
              <w:rPr>
                <w:sz w:val="16"/>
              </w:rPr>
            </w:pPr>
            <w:r>
              <w:rPr>
                <w:sz w:val="16"/>
              </w:rPr>
              <w:t>SAUK VALLEY (SAUK SUIATTL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40934F49" w14:textId="77777777" w:rsidR="00FC4888" w:rsidRDefault="000804A8">
            <w:pPr>
              <w:pStyle w:val="TableParagraph"/>
              <w:ind w:left="106" w:right="102"/>
              <w:jc w:val="center"/>
              <w:rPr>
                <w:sz w:val="16"/>
              </w:rPr>
            </w:pPr>
            <w:r>
              <w:rPr>
                <w:sz w:val="16"/>
              </w:rPr>
              <w:t>119</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6E5589DE" w14:textId="77777777" w:rsidR="00FC4888" w:rsidRDefault="000804A8">
            <w:pPr>
              <w:pStyle w:val="TableParagraph"/>
              <w:ind w:left="37"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62970E7F"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5813F9EC" w14:textId="77777777" w:rsidR="00FC4888" w:rsidRDefault="000804A8">
            <w:pPr>
              <w:pStyle w:val="TableParagraph"/>
              <w:rPr>
                <w:sz w:val="16"/>
              </w:rPr>
            </w:pPr>
            <w:r>
              <w:rPr>
                <w:sz w:val="16"/>
              </w:rPr>
              <w:t>NORTHWEST</w:t>
            </w:r>
          </w:p>
        </w:tc>
      </w:tr>
      <w:tr w:rsidR="00FC4888" w14:paraId="63B13AFD"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54429352" w14:textId="77777777" w:rsidR="00FC4888" w:rsidRDefault="000804A8">
            <w:pPr>
              <w:pStyle w:val="TableParagraph"/>
              <w:rPr>
                <w:sz w:val="16"/>
              </w:rPr>
            </w:pPr>
            <w:r>
              <w:rPr>
                <w:sz w:val="16"/>
              </w:rPr>
              <w:t>SHOALWATER</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191A88C2" w14:textId="77777777" w:rsidR="00FC4888" w:rsidRDefault="000804A8">
            <w:pPr>
              <w:pStyle w:val="TableParagraph"/>
              <w:ind w:left="106" w:right="102"/>
              <w:jc w:val="center"/>
              <w:rPr>
                <w:sz w:val="16"/>
              </w:rPr>
            </w:pPr>
            <w:r>
              <w:rPr>
                <w:sz w:val="16"/>
              </w:rPr>
              <w:t>118</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29FD3765" w14:textId="77777777" w:rsidR="00FC4888" w:rsidRDefault="000804A8">
            <w:pPr>
              <w:pStyle w:val="TableParagraph"/>
              <w:ind w:left="38"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242EB04"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0C3EE3AE" w14:textId="77777777" w:rsidR="00FC4888" w:rsidRDefault="000804A8">
            <w:pPr>
              <w:pStyle w:val="TableParagraph"/>
              <w:rPr>
                <w:sz w:val="16"/>
              </w:rPr>
            </w:pPr>
            <w:r>
              <w:rPr>
                <w:sz w:val="16"/>
              </w:rPr>
              <w:t>NORTHWEST</w:t>
            </w:r>
          </w:p>
        </w:tc>
      </w:tr>
      <w:tr w:rsidR="00FC4888" w14:paraId="67C60905"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2130DF44" w14:textId="77777777" w:rsidR="00FC4888" w:rsidRDefault="000804A8">
            <w:pPr>
              <w:pStyle w:val="TableParagraph"/>
              <w:rPr>
                <w:sz w:val="16"/>
              </w:rPr>
            </w:pPr>
            <w:r>
              <w:rPr>
                <w:sz w:val="16"/>
              </w:rPr>
              <w:t>SILETZ</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6AF207FF" w14:textId="77777777" w:rsidR="00FC4888" w:rsidRDefault="000804A8">
            <w:pPr>
              <w:pStyle w:val="TableParagraph"/>
              <w:ind w:left="106" w:right="102"/>
              <w:jc w:val="center"/>
              <w:rPr>
                <w:sz w:val="16"/>
              </w:rPr>
            </w:pPr>
            <w:r>
              <w:rPr>
                <w:sz w:val="16"/>
              </w:rPr>
              <w:t>142</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6229A8BC" w14:textId="77777777" w:rsidR="00FC4888" w:rsidRDefault="000804A8">
            <w:pPr>
              <w:pStyle w:val="TableParagraph"/>
              <w:ind w:left="37" w:right="34"/>
              <w:jc w:val="center"/>
              <w:rPr>
                <w:sz w:val="16"/>
              </w:rPr>
            </w:pPr>
            <w:r>
              <w:rPr>
                <w:sz w:val="16"/>
              </w:rPr>
              <w:t>P 01</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33B3219" w14:textId="77777777" w:rsidR="00FC4888" w:rsidRDefault="000804A8">
            <w:pPr>
              <w:pStyle w:val="TableParagraph"/>
              <w:rPr>
                <w:sz w:val="16"/>
              </w:rPr>
            </w:pPr>
            <w:r>
              <w:rPr>
                <w:sz w:val="16"/>
              </w:rPr>
              <w:t>SILETZ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40FDE850" w14:textId="77777777" w:rsidR="00FC4888" w:rsidRDefault="000804A8">
            <w:pPr>
              <w:pStyle w:val="TableParagraph"/>
              <w:rPr>
                <w:sz w:val="16"/>
              </w:rPr>
            </w:pPr>
            <w:r>
              <w:rPr>
                <w:sz w:val="16"/>
              </w:rPr>
              <w:t>NORTHWEST</w:t>
            </w:r>
          </w:p>
        </w:tc>
      </w:tr>
      <w:tr w:rsidR="00FC4888" w14:paraId="059F8FDB"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3354FB5B" w14:textId="77777777" w:rsidR="00FC4888" w:rsidRDefault="000804A8">
            <w:pPr>
              <w:pStyle w:val="TableParagraph"/>
              <w:rPr>
                <w:sz w:val="16"/>
              </w:rPr>
            </w:pPr>
            <w:r>
              <w:rPr>
                <w:sz w:val="16"/>
              </w:rPr>
              <w:t>SKOKOMIS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5E3B932B" w14:textId="77777777" w:rsidR="00FC4888" w:rsidRDefault="000804A8">
            <w:pPr>
              <w:pStyle w:val="TableParagraph"/>
              <w:ind w:left="106" w:right="102"/>
              <w:jc w:val="center"/>
              <w:rPr>
                <w:sz w:val="16"/>
              </w:rPr>
            </w:pPr>
            <w:r>
              <w:rPr>
                <w:sz w:val="16"/>
              </w:rPr>
              <w:t>120</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2E89D2E8" w14:textId="77777777" w:rsidR="00FC4888" w:rsidRDefault="000804A8">
            <w:pPr>
              <w:pStyle w:val="TableParagraph"/>
              <w:ind w:left="38"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86CD28A"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01D5E42F" w14:textId="77777777" w:rsidR="00FC4888" w:rsidRDefault="000804A8">
            <w:pPr>
              <w:pStyle w:val="TableParagraph"/>
              <w:rPr>
                <w:sz w:val="16"/>
              </w:rPr>
            </w:pPr>
            <w:r>
              <w:rPr>
                <w:sz w:val="16"/>
              </w:rPr>
              <w:t>NORTHWEST</w:t>
            </w:r>
          </w:p>
        </w:tc>
      </w:tr>
      <w:tr w:rsidR="00FC4888" w14:paraId="30A26FD1"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555E818D" w14:textId="77777777" w:rsidR="00FC4888" w:rsidRDefault="000804A8">
            <w:pPr>
              <w:pStyle w:val="TableParagraph"/>
              <w:rPr>
                <w:sz w:val="16"/>
              </w:rPr>
            </w:pPr>
            <w:r>
              <w:rPr>
                <w:sz w:val="16"/>
              </w:rPr>
              <w:t>SNOHOMIS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259CE983" w14:textId="77777777" w:rsidR="00FC4888" w:rsidRDefault="000804A8">
            <w:pPr>
              <w:pStyle w:val="TableParagraph"/>
              <w:ind w:left="106" w:right="102"/>
              <w:jc w:val="center"/>
              <w:rPr>
                <w:sz w:val="16"/>
              </w:rPr>
            </w:pPr>
            <w:r>
              <w:rPr>
                <w:sz w:val="16"/>
              </w:rPr>
              <w:t>137</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0FB71558"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DBA80C5"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76EB016B" w14:textId="77777777" w:rsidR="00FC4888" w:rsidRDefault="000804A8">
            <w:pPr>
              <w:pStyle w:val="TableParagraph"/>
              <w:rPr>
                <w:sz w:val="16"/>
              </w:rPr>
            </w:pPr>
            <w:r>
              <w:rPr>
                <w:sz w:val="16"/>
              </w:rPr>
              <w:t>NORTHWEST</w:t>
            </w:r>
          </w:p>
        </w:tc>
      </w:tr>
      <w:tr w:rsidR="00FC4888" w14:paraId="41B3B0FA"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62A867D6" w14:textId="77777777" w:rsidR="00FC4888" w:rsidRDefault="000804A8">
            <w:pPr>
              <w:pStyle w:val="TableParagraph"/>
              <w:rPr>
                <w:sz w:val="16"/>
              </w:rPr>
            </w:pPr>
            <w:r>
              <w:rPr>
                <w:sz w:val="16"/>
              </w:rPr>
              <w:t>SNOQUALMI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71A45E72" w14:textId="77777777" w:rsidR="00FC4888" w:rsidRDefault="000804A8">
            <w:pPr>
              <w:pStyle w:val="TableParagraph"/>
              <w:ind w:left="106" w:right="102"/>
              <w:jc w:val="center"/>
              <w:rPr>
                <w:sz w:val="16"/>
              </w:rPr>
            </w:pPr>
            <w:r>
              <w:rPr>
                <w:sz w:val="16"/>
              </w:rPr>
              <w:t>126</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49C83639"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20D4F775"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252619AC" w14:textId="77777777" w:rsidR="00FC4888" w:rsidRDefault="000804A8">
            <w:pPr>
              <w:pStyle w:val="TableParagraph"/>
              <w:rPr>
                <w:sz w:val="16"/>
              </w:rPr>
            </w:pPr>
            <w:r>
              <w:rPr>
                <w:sz w:val="16"/>
              </w:rPr>
              <w:t>NORTHWEST</w:t>
            </w:r>
          </w:p>
        </w:tc>
      </w:tr>
      <w:tr w:rsidR="00FC4888" w14:paraId="0F1EA465"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25994A54" w14:textId="77777777" w:rsidR="00FC4888" w:rsidRDefault="000804A8">
            <w:pPr>
              <w:pStyle w:val="TableParagraph"/>
              <w:rPr>
                <w:sz w:val="16"/>
              </w:rPr>
            </w:pPr>
            <w:r>
              <w:rPr>
                <w:sz w:val="16"/>
              </w:rPr>
              <w:t>SNOQUALMIE/SKYKOMIS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04C53463" w14:textId="77777777" w:rsidR="00FC4888" w:rsidRDefault="000804A8">
            <w:pPr>
              <w:pStyle w:val="TableParagraph"/>
              <w:ind w:left="106" w:right="102"/>
              <w:jc w:val="center"/>
              <w:rPr>
                <w:sz w:val="16"/>
              </w:rPr>
            </w:pPr>
            <w:r>
              <w:rPr>
                <w:sz w:val="16"/>
              </w:rPr>
              <w:t>138</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1C777277"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2D6EF10F"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14229E46" w14:textId="77777777" w:rsidR="00FC4888" w:rsidRDefault="000804A8">
            <w:pPr>
              <w:pStyle w:val="TableParagraph"/>
              <w:rPr>
                <w:sz w:val="16"/>
              </w:rPr>
            </w:pPr>
            <w:r>
              <w:rPr>
                <w:sz w:val="16"/>
              </w:rPr>
              <w:t>NORTHWEST</w:t>
            </w:r>
          </w:p>
        </w:tc>
      </w:tr>
      <w:tr w:rsidR="00FC4888" w14:paraId="518B60B4"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25957CAD" w14:textId="77777777" w:rsidR="00FC4888" w:rsidRDefault="000804A8">
            <w:pPr>
              <w:pStyle w:val="TableParagraph"/>
              <w:rPr>
                <w:sz w:val="16"/>
              </w:rPr>
            </w:pPr>
            <w:r>
              <w:rPr>
                <w:sz w:val="16"/>
              </w:rPr>
              <w:t>SPOKAN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72DCC559" w14:textId="77777777" w:rsidR="00FC4888" w:rsidRDefault="000804A8">
            <w:pPr>
              <w:pStyle w:val="TableParagraph"/>
              <w:ind w:left="106" w:right="102"/>
              <w:jc w:val="center"/>
              <w:rPr>
                <w:sz w:val="16"/>
              </w:rPr>
            </w:pPr>
            <w:r>
              <w:rPr>
                <w:sz w:val="16"/>
              </w:rPr>
              <w:t>102</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1A8BD2A2" w14:textId="77777777" w:rsidR="00FC4888" w:rsidRDefault="000804A8">
            <w:pPr>
              <w:pStyle w:val="TableParagraph"/>
              <w:ind w:left="38" w:right="34"/>
              <w:jc w:val="center"/>
              <w:rPr>
                <w:sz w:val="16"/>
              </w:rPr>
            </w:pPr>
            <w:r>
              <w:rPr>
                <w:sz w:val="16"/>
              </w:rPr>
              <w:t>P 12</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011C4887" w14:textId="77777777" w:rsidR="00FC4888" w:rsidRDefault="000804A8">
            <w:pPr>
              <w:pStyle w:val="TableParagraph"/>
              <w:rPr>
                <w:sz w:val="16"/>
              </w:rPr>
            </w:pPr>
            <w:r>
              <w:rPr>
                <w:sz w:val="16"/>
              </w:rPr>
              <w:t>SPOKANE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351714F2" w14:textId="77777777" w:rsidR="00FC4888" w:rsidRDefault="000804A8">
            <w:pPr>
              <w:pStyle w:val="TableParagraph"/>
              <w:ind w:left="22"/>
              <w:rPr>
                <w:sz w:val="16"/>
              </w:rPr>
            </w:pPr>
            <w:r>
              <w:rPr>
                <w:sz w:val="16"/>
              </w:rPr>
              <w:t>NORTHWEST</w:t>
            </w:r>
          </w:p>
        </w:tc>
      </w:tr>
      <w:tr w:rsidR="00FC4888" w14:paraId="16DE9EAF"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6B09C818" w14:textId="77777777" w:rsidR="00FC4888" w:rsidRDefault="000804A8">
            <w:pPr>
              <w:pStyle w:val="TableParagraph"/>
              <w:rPr>
                <w:sz w:val="16"/>
              </w:rPr>
            </w:pPr>
            <w:r>
              <w:rPr>
                <w:sz w:val="16"/>
              </w:rPr>
              <w:t>SQUAXIN ISLAND</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714E3C0C" w14:textId="77777777" w:rsidR="00FC4888" w:rsidRDefault="000804A8">
            <w:pPr>
              <w:pStyle w:val="TableParagraph"/>
              <w:ind w:left="106" w:right="102"/>
              <w:jc w:val="center"/>
              <w:rPr>
                <w:sz w:val="16"/>
              </w:rPr>
            </w:pPr>
            <w:r>
              <w:rPr>
                <w:sz w:val="16"/>
              </w:rPr>
              <w:t>121</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616297F6" w14:textId="77777777" w:rsidR="00FC4888" w:rsidRDefault="000804A8">
            <w:pPr>
              <w:pStyle w:val="TableParagraph"/>
              <w:ind w:left="38" w:right="34"/>
              <w:jc w:val="center"/>
              <w:rPr>
                <w:sz w:val="16"/>
              </w:rPr>
            </w:pPr>
            <w:r>
              <w:rPr>
                <w:sz w:val="16"/>
              </w:rPr>
              <w:t>P 06</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1E6C9F19" w14:textId="77777777" w:rsidR="00FC4888" w:rsidRDefault="000804A8">
            <w:pPr>
              <w:pStyle w:val="TableParagraph"/>
              <w:rPr>
                <w:sz w:val="16"/>
              </w:rPr>
            </w:pPr>
            <w:r>
              <w:rPr>
                <w:sz w:val="16"/>
              </w:rPr>
              <w:t>OLYMPIC PENINSU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482036AE" w14:textId="77777777" w:rsidR="00FC4888" w:rsidRDefault="000804A8">
            <w:pPr>
              <w:pStyle w:val="TableParagraph"/>
              <w:rPr>
                <w:sz w:val="16"/>
              </w:rPr>
            </w:pPr>
            <w:r>
              <w:rPr>
                <w:sz w:val="16"/>
              </w:rPr>
              <w:t>NORTHWEST</w:t>
            </w:r>
          </w:p>
        </w:tc>
      </w:tr>
      <w:tr w:rsidR="00FC4888" w14:paraId="3B198F14"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757A6182" w14:textId="77777777" w:rsidR="00FC4888" w:rsidRDefault="000804A8">
            <w:pPr>
              <w:pStyle w:val="TableParagraph"/>
              <w:rPr>
                <w:sz w:val="16"/>
              </w:rPr>
            </w:pPr>
            <w:r>
              <w:rPr>
                <w:sz w:val="16"/>
              </w:rPr>
              <w:t>STILLAGUAMIS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72FBB26F" w14:textId="77777777" w:rsidR="00FC4888" w:rsidRDefault="000804A8">
            <w:pPr>
              <w:pStyle w:val="TableParagraph"/>
              <w:ind w:left="106" w:right="102"/>
              <w:jc w:val="center"/>
              <w:rPr>
                <w:sz w:val="16"/>
              </w:rPr>
            </w:pPr>
            <w:r>
              <w:rPr>
                <w:sz w:val="16"/>
              </w:rPr>
              <w:t>139</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3CF9300E"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3EB559EF"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4E47FF4A" w14:textId="77777777" w:rsidR="00FC4888" w:rsidRDefault="000804A8">
            <w:pPr>
              <w:pStyle w:val="TableParagraph"/>
              <w:rPr>
                <w:sz w:val="16"/>
              </w:rPr>
            </w:pPr>
            <w:r>
              <w:rPr>
                <w:sz w:val="16"/>
              </w:rPr>
              <w:t>NORTHWEST</w:t>
            </w:r>
          </w:p>
        </w:tc>
      </w:tr>
      <w:tr w:rsidR="00FC4888" w14:paraId="156F3BBD"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5E92B9E5" w14:textId="77777777" w:rsidR="00FC4888" w:rsidRDefault="000804A8">
            <w:pPr>
              <w:pStyle w:val="TableParagraph"/>
              <w:rPr>
                <w:sz w:val="16"/>
              </w:rPr>
            </w:pPr>
            <w:r>
              <w:rPr>
                <w:sz w:val="16"/>
              </w:rPr>
              <w:t>SUIATTLE</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3DF278E8" w14:textId="77777777" w:rsidR="00FC4888" w:rsidRDefault="000804A8">
            <w:pPr>
              <w:pStyle w:val="TableParagraph"/>
              <w:ind w:left="106" w:right="102"/>
              <w:jc w:val="center"/>
              <w:rPr>
                <w:sz w:val="16"/>
              </w:rPr>
            </w:pPr>
            <w:r>
              <w:rPr>
                <w:sz w:val="16"/>
              </w:rPr>
              <w:t>127</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1A1539A5" w14:textId="77777777" w:rsidR="00FC4888" w:rsidRDefault="000804A8">
            <w:pPr>
              <w:pStyle w:val="TableParagraph"/>
              <w:ind w:left="37"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3B512EDB"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347F5F13" w14:textId="77777777" w:rsidR="00FC4888" w:rsidRDefault="000804A8">
            <w:pPr>
              <w:pStyle w:val="TableParagraph"/>
              <w:rPr>
                <w:sz w:val="16"/>
              </w:rPr>
            </w:pPr>
            <w:r>
              <w:rPr>
                <w:sz w:val="16"/>
              </w:rPr>
              <w:t>NORTHWEST</w:t>
            </w:r>
          </w:p>
        </w:tc>
      </w:tr>
      <w:tr w:rsidR="00FC4888" w14:paraId="698BB428"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67538159" w14:textId="77777777" w:rsidR="00FC4888" w:rsidRDefault="000804A8">
            <w:pPr>
              <w:pStyle w:val="TableParagraph"/>
              <w:rPr>
                <w:sz w:val="16"/>
              </w:rPr>
            </w:pPr>
            <w:r>
              <w:rPr>
                <w:sz w:val="16"/>
              </w:rPr>
              <w:t>SUQUAMIS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09961C4F" w14:textId="77777777" w:rsidR="00FC4888" w:rsidRDefault="000804A8">
            <w:pPr>
              <w:pStyle w:val="TableParagraph"/>
              <w:ind w:left="106" w:right="102"/>
              <w:jc w:val="center"/>
              <w:rPr>
                <w:sz w:val="16"/>
              </w:rPr>
            </w:pPr>
            <w:r>
              <w:rPr>
                <w:sz w:val="16"/>
              </w:rPr>
              <w:t>134</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5EC8C888"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57C1EE55"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45E1266B" w14:textId="77777777" w:rsidR="00FC4888" w:rsidRDefault="000804A8">
            <w:pPr>
              <w:pStyle w:val="TableParagraph"/>
              <w:rPr>
                <w:sz w:val="16"/>
              </w:rPr>
            </w:pPr>
            <w:r>
              <w:rPr>
                <w:sz w:val="16"/>
              </w:rPr>
              <w:t>NORTHWEST</w:t>
            </w:r>
          </w:p>
        </w:tc>
      </w:tr>
      <w:tr w:rsidR="00FC4888" w14:paraId="6E53B11F"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2F8B41D7" w14:textId="77777777" w:rsidR="00FC4888" w:rsidRDefault="000804A8">
            <w:pPr>
              <w:pStyle w:val="TableParagraph"/>
              <w:rPr>
                <w:sz w:val="16"/>
              </w:rPr>
            </w:pPr>
            <w:r>
              <w:rPr>
                <w:sz w:val="16"/>
              </w:rPr>
              <w:t>SWINOMISH</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0C69B0BF" w14:textId="77777777" w:rsidR="00FC4888" w:rsidRDefault="000804A8">
            <w:pPr>
              <w:pStyle w:val="TableParagraph"/>
              <w:ind w:left="106" w:right="102"/>
              <w:jc w:val="center"/>
              <w:rPr>
                <w:sz w:val="16"/>
              </w:rPr>
            </w:pPr>
            <w:r>
              <w:rPr>
                <w:sz w:val="16"/>
              </w:rPr>
              <w:t>122</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4DAE487B"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321F8042"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7D883B31" w14:textId="77777777" w:rsidR="00FC4888" w:rsidRDefault="000804A8">
            <w:pPr>
              <w:pStyle w:val="TableParagraph"/>
              <w:rPr>
                <w:sz w:val="16"/>
              </w:rPr>
            </w:pPr>
            <w:r>
              <w:rPr>
                <w:sz w:val="16"/>
              </w:rPr>
              <w:t>NORTHWEST</w:t>
            </w:r>
          </w:p>
        </w:tc>
      </w:tr>
      <w:tr w:rsidR="00FC4888" w14:paraId="1E933485"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1BBEE8E0" w14:textId="77777777" w:rsidR="00FC4888" w:rsidRDefault="000804A8">
            <w:pPr>
              <w:pStyle w:val="TableParagraph"/>
              <w:rPr>
                <w:sz w:val="16"/>
              </w:rPr>
            </w:pPr>
            <w:r>
              <w:rPr>
                <w:sz w:val="16"/>
              </w:rPr>
              <w:t>TAHOLAH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05F8A189" w14:textId="77777777" w:rsidR="00FC4888" w:rsidRDefault="000804A8">
            <w:pPr>
              <w:pStyle w:val="TableParagraph"/>
              <w:ind w:left="106" w:right="102"/>
              <w:jc w:val="center"/>
              <w:rPr>
                <w:sz w:val="16"/>
              </w:rPr>
            </w:pPr>
            <w:r>
              <w:rPr>
                <w:sz w:val="16"/>
              </w:rPr>
              <w:t>159</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2E59B52D" w14:textId="77777777" w:rsidR="00FC4888" w:rsidRDefault="000804A8">
            <w:pPr>
              <w:pStyle w:val="TableParagraph"/>
              <w:ind w:left="38" w:right="34"/>
              <w:jc w:val="center"/>
              <w:rPr>
                <w:sz w:val="16"/>
              </w:rPr>
            </w:pPr>
            <w:r>
              <w:rPr>
                <w:sz w:val="16"/>
              </w:rPr>
              <w:t>P 17</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42883FDC" w14:textId="77777777" w:rsidR="00FC4888" w:rsidRDefault="000804A8">
            <w:pPr>
              <w:pStyle w:val="TableParagraph"/>
              <w:rPr>
                <w:sz w:val="16"/>
              </w:rPr>
            </w:pPr>
            <w:r>
              <w:rPr>
                <w:sz w:val="16"/>
              </w:rPr>
              <w:t>TAHOLAH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0006C3D3" w14:textId="77777777" w:rsidR="00FC4888" w:rsidRDefault="000804A8">
            <w:pPr>
              <w:pStyle w:val="TableParagraph"/>
              <w:rPr>
                <w:sz w:val="16"/>
              </w:rPr>
            </w:pPr>
            <w:r>
              <w:rPr>
                <w:sz w:val="16"/>
              </w:rPr>
              <w:t>NORTHWEST</w:t>
            </w:r>
          </w:p>
        </w:tc>
      </w:tr>
      <w:tr w:rsidR="00FC4888" w14:paraId="2E6D111B"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10529502" w14:textId="77777777" w:rsidR="00FC4888" w:rsidRDefault="000804A8">
            <w:pPr>
              <w:pStyle w:val="TableParagraph"/>
              <w:rPr>
                <w:sz w:val="16"/>
              </w:rPr>
            </w:pPr>
            <w:r>
              <w:rPr>
                <w:sz w:val="16"/>
              </w:rPr>
              <w:t>THE DALLES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4B2B21CD" w14:textId="77777777" w:rsidR="00FC4888" w:rsidRDefault="000804A8">
            <w:pPr>
              <w:pStyle w:val="TableParagraph"/>
              <w:ind w:left="106" w:right="102"/>
              <w:jc w:val="center"/>
              <w:rPr>
                <w:sz w:val="16"/>
              </w:rPr>
            </w:pPr>
            <w:r>
              <w:rPr>
                <w:sz w:val="16"/>
              </w:rPr>
              <w:t>147</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50BC9887" w14:textId="77777777" w:rsidR="00FC4888" w:rsidRDefault="000804A8">
            <w:pPr>
              <w:pStyle w:val="TableParagraph"/>
              <w:ind w:left="37" w:right="34"/>
              <w:jc w:val="center"/>
              <w:rPr>
                <w:sz w:val="16"/>
              </w:rPr>
            </w:pPr>
            <w:r>
              <w:rPr>
                <w:sz w:val="16"/>
              </w:rPr>
              <w:t>P 09</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6E3451D3" w14:textId="77777777" w:rsidR="00FC4888" w:rsidRDefault="000804A8">
            <w:pPr>
              <w:pStyle w:val="TableParagraph"/>
              <w:rPr>
                <w:sz w:val="16"/>
              </w:rPr>
            </w:pPr>
            <w:r>
              <w:rPr>
                <w:sz w:val="16"/>
              </w:rPr>
              <w:t>WARM SPRINGS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6834033C" w14:textId="77777777" w:rsidR="00FC4888" w:rsidRDefault="000804A8">
            <w:pPr>
              <w:pStyle w:val="TableParagraph"/>
              <w:rPr>
                <w:sz w:val="16"/>
              </w:rPr>
            </w:pPr>
            <w:r>
              <w:rPr>
                <w:sz w:val="16"/>
              </w:rPr>
              <w:t>NORTHWEST</w:t>
            </w:r>
          </w:p>
        </w:tc>
      </w:tr>
      <w:tr w:rsidR="00FC4888" w14:paraId="3E530D37"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2935F966" w14:textId="77777777" w:rsidR="00FC4888" w:rsidRDefault="000804A8">
            <w:pPr>
              <w:pStyle w:val="TableParagraph"/>
              <w:rPr>
                <w:sz w:val="16"/>
              </w:rPr>
            </w:pPr>
            <w:r>
              <w:rPr>
                <w:sz w:val="16"/>
              </w:rPr>
              <w:t>TULALIP</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16AD8790" w14:textId="77777777" w:rsidR="00FC4888" w:rsidRDefault="000804A8">
            <w:pPr>
              <w:pStyle w:val="TableParagraph"/>
              <w:ind w:left="106" w:right="102"/>
              <w:jc w:val="center"/>
              <w:rPr>
                <w:sz w:val="16"/>
              </w:rPr>
            </w:pPr>
            <w:r>
              <w:rPr>
                <w:sz w:val="16"/>
              </w:rPr>
              <w:t>123</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1A365A0F"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3229B483"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04FECEE0" w14:textId="77777777" w:rsidR="00FC4888" w:rsidRDefault="000804A8">
            <w:pPr>
              <w:pStyle w:val="TableParagraph"/>
              <w:rPr>
                <w:sz w:val="16"/>
              </w:rPr>
            </w:pPr>
            <w:r>
              <w:rPr>
                <w:sz w:val="16"/>
              </w:rPr>
              <w:t>NORTHWEST</w:t>
            </w:r>
          </w:p>
        </w:tc>
      </w:tr>
      <w:tr w:rsidR="00FC4888" w14:paraId="72460B5E"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132EC668" w14:textId="77777777" w:rsidR="00FC4888" w:rsidRDefault="000804A8">
            <w:pPr>
              <w:pStyle w:val="TableParagraph"/>
              <w:rPr>
                <w:sz w:val="16"/>
              </w:rPr>
            </w:pPr>
            <w:r>
              <w:rPr>
                <w:sz w:val="16"/>
              </w:rPr>
              <w:t>UMATILLA</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047E4BF1" w14:textId="77777777" w:rsidR="00FC4888" w:rsidRDefault="000804A8">
            <w:pPr>
              <w:pStyle w:val="TableParagraph"/>
              <w:ind w:left="106" w:right="102"/>
              <w:jc w:val="center"/>
              <w:rPr>
                <w:sz w:val="16"/>
              </w:rPr>
            </w:pPr>
            <w:r>
              <w:rPr>
                <w:sz w:val="16"/>
              </w:rPr>
              <w:t>143</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7C340CF3" w14:textId="77777777" w:rsidR="00FC4888" w:rsidRDefault="000804A8">
            <w:pPr>
              <w:pStyle w:val="TableParagraph"/>
              <w:ind w:left="38" w:right="34"/>
              <w:jc w:val="center"/>
              <w:rPr>
                <w:sz w:val="16"/>
              </w:rPr>
            </w:pPr>
            <w:r>
              <w:rPr>
                <w:sz w:val="16"/>
              </w:rPr>
              <w:t>P 07</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3E1D384" w14:textId="77777777" w:rsidR="00FC4888" w:rsidRDefault="000804A8">
            <w:pPr>
              <w:pStyle w:val="TableParagraph"/>
              <w:rPr>
                <w:sz w:val="16"/>
              </w:rPr>
            </w:pPr>
            <w:r>
              <w:rPr>
                <w:sz w:val="16"/>
              </w:rPr>
              <w:t>UMATILL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397C57EE" w14:textId="77777777" w:rsidR="00FC4888" w:rsidRDefault="000804A8">
            <w:pPr>
              <w:pStyle w:val="TableParagraph"/>
              <w:rPr>
                <w:sz w:val="16"/>
              </w:rPr>
            </w:pPr>
            <w:r>
              <w:rPr>
                <w:sz w:val="16"/>
              </w:rPr>
              <w:t>NORTHWEST</w:t>
            </w:r>
          </w:p>
        </w:tc>
      </w:tr>
      <w:tr w:rsidR="00FC4888" w14:paraId="098BFDAF"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042F010D" w14:textId="77777777" w:rsidR="00FC4888" w:rsidRDefault="000804A8">
            <w:pPr>
              <w:pStyle w:val="TableParagraph"/>
              <w:rPr>
                <w:sz w:val="16"/>
              </w:rPr>
            </w:pPr>
            <w:r>
              <w:rPr>
                <w:sz w:val="16"/>
              </w:rPr>
              <w:t>UPPER SKAGIT</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1A47F26B" w14:textId="77777777" w:rsidR="00FC4888" w:rsidRDefault="000804A8">
            <w:pPr>
              <w:pStyle w:val="TableParagraph"/>
              <w:ind w:left="106" w:right="102"/>
              <w:jc w:val="center"/>
              <w:rPr>
                <w:sz w:val="16"/>
              </w:rPr>
            </w:pPr>
            <w:r>
              <w:rPr>
                <w:sz w:val="16"/>
              </w:rPr>
              <w:t>131</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552BAA2B"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072C0F69"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4057F62D" w14:textId="77777777" w:rsidR="00FC4888" w:rsidRDefault="000804A8">
            <w:pPr>
              <w:pStyle w:val="TableParagraph"/>
              <w:ind w:left="22"/>
              <w:rPr>
                <w:sz w:val="16"/>
              </w:rPr>
            </w:pPr>
            <w:r>
              <w:rPr>
                <w:sz w:val="16"/>
              </w:rPr>
              <w:t>NORTHWEST</w:t>
            </w:r>
          </w:p>
        </w:tc>
      </w:tr>
      <w:tr w:rsidR="00FC4888" w14:paraId="0D90226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5A8FD42D" w14:textId="77777777" w:rsidR="00FC4888" w:rsidRDefault="000804A8">
            <w:pPr>
              <w:pStyle w:val="TableParagraph"/>
              <w:rPr>
                <w:sz w:val="16"/>
              </w:rPr>
            </w:pPr>
            <w:r>
              <w:rPr>
                <w:sz w:val="16"/>
              </w:rPr>
              <w:t>WARM SPRINGS</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5ACBA5A0" w14:textId="77777777" w:rsidR="00FC4888" w:rsidRDefault="000804A8">
            <w:pPr>
              <w:pStyle w:val="TableParagraph"/>
              <w:ind w:left="106" w:right="102"/>
              <w:jc w:val="center"/>
              <w:rPr>
                <w:sz w:val="16"/>
              </w:rPr>
            </w:pPr>
            <w:r>
              <w:rPr>
                <w:sz w:val="16"/>
              </w:rPr>
              <w:t>145</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519DDED0" w14:textId="77777777" w:rsidR="00FC4888" w:rsidRDefault="000804A8">
            <w:pPr>
              <w:pStyle w:val="TableParagraph"/>
              <w:ind w:left="38" w:right="34"/>
              <w:jc w:val="center"/>
              <w:rPr>
                <w:sz w:val="16"/>
              </w:rPr>
            </w:pPr>
            <w:r>
              <w:rPr>
                <w:sz w:val="16"/>
              </w:rPr>
              <w:t>P 09</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3079BCC9" w14:textId="77777777" w:rsidR="00FC4888" w:rsidRDefault="000804A8">
            <w:pPr>
              <w:pStyle w:val="TableParagraph"/>
              <w:rPr>
                <w:sz w:val="16"/>
              </w:rPr>
            </w:pPr>
            <w:r>
              <w:rPr>
                <w:sz w:val="16"/>
              </w:rPr>
              <w:t>WARM SPRINGS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494C4216" w14:textId="77777777" w:rsidR="00FC4888" w:rsidRDefault="000804A8">
            <w:pPr>
              <w:pStyle w:val="TableParagraph"/>
              <w:ind w:left="22"/>
              <w:rPr>
                <w:sz w:val="16"/>
              </w:rPr>
            </w:pPr>
            <w:r>
              <w:rPr>
                <w:sz w:val="16"/>
              </w:rPr>
              <w:t>NORTHWEST</w:t>
            </w:r>
          </w:p>
        </w:tc>
      </w:tr>
      <w:tr w:rsidR="00FC4888" w14:paraId="28C0738B"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6D83BBA7" w14:textId="77777777" w:rsidR="00FC4888" w:rsidRDefault="000804A8">
            <w:pPr>
              <w:pStyle w:val="TableParagraph"/>
              <w:rPr>
                <w:sz w:val="16"/>
              </w:rPr>
            </w:pPr>
            <w:r>
              <w:rPr>
                <w:sz w:val="16"/>
              </w:rPr>
              <w:t>WASHAKIE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71C2DC64" w14:textId="77777777" w:rsidR="00FC4888" w:rsidRDefault="000804A8">
            <w:pPr>
              <w:pStyle w:val="TableParagraph"/>
              <w:ind w:left="106" w:right="101"/>
              <w:jc w:val="center"/>
              <w:rPr>
                <w:sz w:val="16"/>
              </w:rPr>
            </w:pPr>
            <w:r>
              <w:rPr>
                <w:sz w:val="16"/>
              </w:rPr>
              <w:t>195</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5B8DE9BA" w14:textId="77777777" w:rsidR="00FC4888" w:rsidRDefault="000804A8">
            <w:pPr>
              <w:pStyle w:val="TableParagraph"/>
              <w:ind w:left="38" w:right="34"/>
              <w:jc w:val="center"/>
              <w:rPr>
                <w:sz w:val="16"/>
              </w:rPr>
            </w:pPr>
            <w:r>
              <w:rPr>
                <w:sz w:val="16"/>
              </w:rPr>
              <w:t>P 04</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6E4C7915" w14:textId="77777777" w:rsidR="00FC4888" w:rsidRDefault="000804A8">
            <w:pPr>
              <w:pStyle w:val="TableParagraph"/>
              <w:ind w:left="22"/>
              <w:rPr>
                <w:sz w:val="16"/>
              </w:rPr>
            </w:pPr>
            <w:r>
              <w:rPr>
                <w:sz w:val="16"/>
              </w:rPr>
              <w:t>FORT HALL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06CE05C8" w14:textId="77777777" w:rsidR="00FC4888" w:rsidRDefault="000804A8">
            <w:pPr>
              <w:pStyle w:val="TableParagraph"/>
              <w:rPr>
                <w:sz w:val="16"/>
              </w:rPr>
            </w:pPr>
            <w:r>
              <w:rPr>
                <w:sz w:val="16"/>
              </w:rPr>
              <w:t>NORTHWEST</w:t>
            </w:r>
          </w:p>
        </w:tc>
      </w:tr>
      <w:tr w:rsidR="00FC4888" w14:paraId="1FE11D1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7A1D6393" w14:textId="77777777" w:rsidR="00FC4888" w:rsidRDefault="000804A8">
            <w:pPr>
              <w:pStyle w:val="TableParagraph"/>
              <w:rPr>
                <w:sz w:val="16"/>
              </w:rPr>
            </w:pPr>
            <w:r>
              <w:rPr>
                <w:sz w:val="16"/>
              </w:rPr>
              <w:t>WASHINGTON MISCELLANEOUS</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5481F490" w14:textId="77777777" w:rsidR="00FC4888" w:rsidRDefault="000804A8">
            <w:pPr>
              <w:pStyle w:val="TableParagraph"/>
              <w:ind w:left="106" w:right="102"/>
              <w:jc w:val="center"/>
              <w:rPr>
                <w:sz w:val="16"/>
              </w:rPr>
            </w:pPr>
            <w:r>
              <w:rPr>
                <w:sz w:val="16"/>
              </w:rPr>
              <w:t>100</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18902363" w14:textId="77777777" w:rsidR="00FC4888" w:rsidRDefault="000804A8">
            <w:pPr>
              <w:pStyle w:val="TableParagraph"/>
              <w:ind w:left="38" w:right="34"/>
              <w:jc w:val="center"/>
              <w:rPr>
                <w:sz w:val="16"/>
              </w:rPr>
            </w:pPr>
            <w:r>
              <w:rPr>
                <w:sz w:val="16"/>
              </w:rPr>
              <w:t>P 0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6CAA5618" w14:textId="77777777" w:rsidR="00FC4888" w:rsidRDefault="000804A8">
            <w:pPr>
              <w:pStyle w:val="TableParagraph"/>
              <w:rPr>
                <w:sz w:val="16"/>
              </w:rPr>
            </w:pPr>
            <w:r>
              <w:rPr>
                <w:sz w:val="16"/>
              </w:rPr>
              <w:t>NORTHWEST REGIONAL OFFICE</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5DB5BB59" w14:textId="77777777" w:rsidR="00FC4888" w:rsidRDefault="000804A8">
            <w:pPr>
              <w:pStyle w:val="TableParagraph"/>
              <w:rPr>
                <w:sz w:val="16"/>
              </w:rPr>
            </w:pPr>
            <w:r>
              <w:rPr>
                <w:sz w:val="16"/>
              </w:rPr>
              <w:t>NORTHWEST</w:t>
            </w:r>
          </w:p>
        </w:tc>
      </w:tr>
      <w:tr w:rsidR="00FC4888" w14:paraId="7DB9CF37"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1A253048" w14:textId="77777777" w:rsidR="00FC4888" w:rsidRDefault="000804A8">
            <w:pPr>
              <w:pStyle w:val="TableParagraph"/>
              <w:rPr>
                <w:sz w:val="16"/>
              </w:rPr>
            </w:pPr>
            <w:r>
              <w:rPr>
                <w:sz w:val="16"/>
              </w:rPr>
              <w:t>WESTERN OREGON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1FB9ED7C" w14:textId="77777777" w:rsidR="00FC4888" w:rsidRDefault="000804A8">
            <w:pPr>
              <w:pStyle w:val="TableParagraph"/>
              <w:ind w:left="106" w:right="102"/>
              <w:jc w:val="center"/>
              <w:rPr>
                <w:sz w:val="16"/>
              </w:rPr>
            </w:pPr>
            <w:r>
              <w:rPr>
                <w:sz w:val="16"/>
              </w:rPr>
              <w:t>146</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3AD871C8" w14:textId="77777777" w:rsidR="00FC4888" w:rsidRDefault="000804A8">
            <w:pPr>
              <w:pStyle w:val="TableParagraph"/>
              <w:ind w:left="38" w:right="34"/>
              <w:jc w:val="center"/>
              <w:rPr>
                <w:sz w:val="16"/>
              </w:rPr>
            </w:pPr>
            <w:r>
              <w:rPr>
                <w:sz w:val="16"/>
              </w:rPr>
              <w:t>P 0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1C91E74A" w14:textId="77777777" w:rsidR="00FC4888" w:rsidRDefault="000804A8">
            <w:pPr>
              <w:pStyle w:val="TableParagraph"/>
              <w:rPr>
                <w:sz w:val="16"/>
              </w:rPr>
            </w:pPr>
            <w:r>
              <w:rPr>
                <w:sz w:val="16"/>
              </w:rPr>
              <w:t>NORTHWEST REGIONAL OFFICE</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2462CF5C" w14:textId="77777777" w:rsidR="00FC4888" w:rsidRDefault="000804A8">
            <w:pPr>
              <w:pStyle w:val="TableParagraph"/>
              <w:rPr>
                <w:sz w:val="16"/>
              </w:rPr>
            </w:pPr>
            <w:r>
              <w:rPr>
                <w:sz w:val="16"/>
              </w:rPr>
              <w:t>NORTHWEST</w:t>
            </w:r>
          </w:p>
        </w:tc>
      </w:tr>
      <w:tr w:rsidR="00FC4888" w14:paraId="50CCB584"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5C4F662B" w14:textId="77777777" w:rsidR="00FC4888" w:rsidRDefault="000804A8">
            <w:pPr>
              <w:pStyle w:val="TableParagraph"/>
              <w:rPr>
                <w:sz w:val="16"/>
              </w:rPr>
            </w:pPr>
            <w:r>
              <w:rPr>
                <w:sz w:val="16"/>
              </w:rPr>
              <w:t>WESTERN WASHINGTON PUBLIC DOMA</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6D0F5CC1" w14:textId="77777777" w:rsidR="00FC4888" w:rsidRDefault="000804A8">
            <w:pPr>
              <w:pStyle w:val="TableParagraph"/>
              <w:ind w:left="106" w:right="102"/>
              <w:jc w:val="center"/>
              <w:rPr>
                <w:sz w:val="16"/>
              </w:rPr>
            </w:pPr>
            <w:r>
              <w:rPr>
                <w:sz w:val="16"/>
              </w:rPr>
              <w:t>130</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01664FDA" w14:textId="77777777" w:rsidR="00FC4888" w:rsidRDefault="000804A8">
            <w:pPr>
              <w:pStyle w:val="TableParagraph"/>
              <w:ind w:left="38" w:right="34"/>
              <w:jc w:val="center"/>
              <w:rPr>
                <w:sz w:val="16"/>
              </w:rPr>
            </w:pPr>
            <w:r>
              <w:rPr>
                <w:sz w:val="16"/>
              </w:rPr>
              <w:t>P 10</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4D121BDC" w14:textId="77777777" w:rsidR="00FC4888" w:rsidRDefault="000804A8">
            <w:pPr>
              <w:pStyle w:val="TableParagraph"/>
              <w:rPr>
                <w:sz w:val="16"/>
              </w:rPr>
            </w:pPr>
            <w:r>
              <w:rPr>
                <w:sz w:val="16"/>
              </w:rPr>
              <w:t>PUGET SOUND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4AC3B392" w14:textId="77777777" w:rsidR="00FC4888" w:rsidRDefault="000804A8">
            <w:pPr>
              <w:pStyle w:val="TableParagraph"/>
              <w:rPr>
                <w:sz w:val="16"/>
              </w:rPr>
            </w:pPr>
            <w:r>
              <w:rPr>
                <w:sz w:val="16"/>
              </w:rPr>
              <w:t>NORTHWEST</w:t>
            </w:r>
          </w:p>
        </w:tc>
      </w:tr>
      <w:tr w:rsidR="00FC4888" w14:paraId="1EDDEDCF"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585C5BBF" w14:textId="77777777" w:rsidR="00FC4888" w:rsidRDefault="000804A8">
            <w:pPr>
              <w:pStyle w:val="TableParagraph"/>
              <w:rPr>
                <w:sz w:val="16"/>
              </w:rPr>
            </w:pPr>
            <w:r>
              <w:rPr>
                <w:sz w:val="16"/>
              </w:rPr>
              <w:t>YAKAMA</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6A38A393" w14:textId="77777777" w:rsidR="00FC4888" w:rsidRDefault="000804A8">
            <w:pPr>
              <w:pStyle w:val="TableParagraph"/>
              <w:ind w:left="106" w:right="101"/>
              <w:jc w:val="center"/>
              <w:rPr>
                <w:sz w:val="16"/>
              </w:rPr>
            </w:pPr>
            <w:r>
              <w:rPr>
                <w:sz w:val="16"/>
              </w:rPr>
              <w:t>124</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19E81B8A" w14:textId="77777777" w:rsidR="00FC4888" w:rsidRDefault="000804A8">
            <w:pPr>
              <w:pStyle w:val="TableParagraph"/>
              <w:ind w:left="38" w:right="34"/>
              <w:jc w:val="center"/>
              <w:rPr>
                <w:sz w:val="16"/>
              </w:rPr>
            </w:pPr>
            <w:r>
              <w:rPr>
                <w:sz w:val="16"/>
              </w:rPr>
              <w:t>P 11</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78754E80" w14:textId="77777777" w:rsidR="00FC4888" w:rsidRDefault="000804A8">
            <w:pPr>
              <w:pStyle w:val="TableParagraph"/>
              <w:ind w:left="22"/>
              <w:rPr>
                <w:sz w:val="16"/>
              </w:rPr>
            </w:pPr>
            <w:r>
              <w:rPr>
                <w:sz w:val="16"/>
              </w:rPr>
              <w:t>YAKAM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47518EBE" w14:textId="77777777" w:rsidR="00FC4888" w:rsidRDefault="000804A8">
            <w:pPr>
              <w:pStyle w:val="TableParagraph"/>
              <w:ind w:left="22"/>
              <w:rPr>
                <w:sz w:val="16"/>
              </w:rPr>
            </w:pPr>
            <w:r>
              <w:rPr>
                <w:sz w:val="16"/>
              </w:rPr>
              <w:t>NORTHWEST</w:t>
            </w:r>
          </w:p>
        </w:tc>
      </w:tr>
      <w:tr w:rsidR="00FC4888" w14:paraId="4EDFBFE4"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90FFDA"/>
          </w:tcPr>
          <w:p w14:paraId="42F8EF6C" w14:textId="77777777" w:rsidR="00FC4888" w:rsidRDefault="000804A8">
            <w:pPr>
              <w:pStyle w:val="TableParagraph"/>
              <w:rPr>
                <w:sz w:val="16"/>
              </w:rPr>
            </w:pPr>
            <w:r>
              <w:rPr>
                <w:sz w:val="16"/>
              </w:rPr>
              <w:t>YAKAMA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90FFDA"/>
          </w:tcPr>
          <w:p w14:paraId="6305D82D" w14:textId="77777777" w:rsidR="00FC4888" w:rsidRDefault="000804A8">
            <w:pPr>
              <w:pStyle w:val="TableParagraph"/>
              <w:ind w:left="106" w:right="101"/>
              <w:jc w:val="center"/>
              <w:rPr>
                <w:sz w:val="16"/>
              </w:rPr>
            </w:pPr>
            <w:r>
              <w:rPr>
                <w:sz w:val="16"/>
              </w:rPr>
              <w:t>154</w:t>
            </w:r>
          </w:p>
        </w:tc>
        <w:tc>
          <w:tcPr>
            <w:tcW w:w="1411" w:type="dxa"/>
            <w:tcBorders>
              <w:top w:val="single" w:sz="8" w:space="0" w:color="00724C"/>
              <w:left w:val="single" w:sz="8" w:space="0" w:color="00724C"/>
              <w:bottom w:val="single" w:sz="8" w:space="0" w:color="00724C"/>
              <w:right w:val="single" w:sz="8" w:space="0" w:color="00724C"/>
            </w:tcBorders>
            <w:shd w:val="clear" w:color="auto" w:fill="90FFDA"/>
          </w:tcPr>
          <w:p w14:paraId="72431D4C" w14:textId="77777777" w:rsidR="00FC4888" w:rsidRDefault="000804A8">
            <w:pPr>
              <w:pStyle w:val="TableParagraph"/>
              <w:ind w:left="38" w:right="34"/>
              <w:jc w:val="center"/>
              <w:rPr>
                <w:sz w:val="16"/>
              </w:rPr>
            </w:pPr>
            <w:r>
              <w:rPr>
                <w:sz w:val="16"/>
              </w:rPr>
              <w:t>P 11</w:t>
            </w:r>
          </w:p>
        </w:tc>
        <w:tc>
          <w:tcPr>
            <w:tcW w:w="3998" w:type="dxa"/>
            <w:tcBorders>
              <w:top w:val="single" w:sz="8" w:space="0" w:color="00724C"/>
              <w:left w:val="single" w:sz="8" w:space="0" w:color="00724C"/>
              <w:bottom w:val="single" w:sz="8" w:space="0" w:color="00724C"/>
              <w:right w:val="single" w:sz="8" w:space="0" w:color="00724C"/>
            </w:tcBorders>
            <w:shd w:val="clear" w:color="auto" w:fill="90FFDA"/>
          </w:tcPr>
          <w:p w14:paraId="13C7DC7B" w14:textId="77777777" w:rsidR="00FC4888" w:rsidRDefault="000804A8">
            <w:pPr>
              <w:pStyle w:val="TableParagraph"/>
              <w:ind w:left="22"/>
              <w:rPr>
                <w:sz w:val="16"/>
              </w:rPr>
            </w:pPr>
            <w:r>
              <w:rPr>
                <w:sz w:val="16"/>
              </w:rPr>
              <w:t>YAKAMA AGENCY</w:t>
            </w:r>
          </w:p>
        </w:tc>
        <w:tc>
          <w:tcPr>
            <w:tcW w:w="2638" w:type="dxa"/>
            <w:tcBorders>
              <w:top w:val="single" w:sz="8" w:space="0" w:color="00724C"/>
              <w:left w:val="single" w:sz="8" w:space="0" w:color="00724C"/>
              <w:bottom w:val="single" w:sz="8" w:space="0" w:color="00724C"/>
              <w:right w:val="single" w:sz="8" w:space="0" w:color="00724C"/>
            </w:tcBorders>
            <w:shd w:val="clear" w:color="auto" w:fill="90FFDA"/>
          </w:tcPr>
          <w:p w14:paraId="75621580" w14:textId="77777777" w:rsidR="00FC4888" w:rsidRDefault="000804A8">
            <w:pPr>
              <w:pStyle w:val="TableParagraph"/>
              <w:ind w:left="22"/>
              <w:rPr>
                <w:sz w:val="16"/>
              </w:rPr>
            </w:pPr>
            <w:r>
              <w:rPr>
                <w:sz w:val="16"/>
              </w:rPr>
              <w:t>NORTHWEST</w:t>
            </w:r>
          </w:p>
        </w:tc>
      </w:tr>
      <w:tr w:rsidR="00FC4888" w14:paraId="2572D0A4"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29FFB8"/>
          </w:tcPr>
          <w:p w14:paraId="78D17959" w14:textId="77777777" w:rsidR="00FC4888" w:rsidRDefault="000804A8">
            <w:pPr>
              <w:pStyle w:val="TableParagraph"/>
              <w:rPr>
                <w:sz w:val="16"/>
              </w:rPr>
            </w:pPr>
            <w:r>
              <w:rPr>
                <w:sz w:val="16"/>
              </w:rPr>
              <w:t>COLVILLE</w:t>
            </w:r>
          </w:p>
        </w:tc>
        <w:tc>
          <w:tcPr>
            <w:tcW w:w="1042" w:type="dxa"/>
            <w:tcBorders>
              <w:top w:val="single" w:sz="8" w:space="0" w:color="00724C"/>
              <w:left w:val="single" w:sz="8" w:space="0" w:color="00724C"/>
              <w:bottom w:val="single" w:sz="8" w:space="0" w:color="00724C"/>
              <w:right w:val="single" w:sz="8" w:space="0" w:color="00724C"/>
            </w:tcBorders>
            <w:shd w:val="clear" w:color="auto" w:fill="29FFB8"/>
          </w:tcPr>
          <w:p w14:paraId="17293E46" w14:textId="77777777" w:rsidR="00FC4888" w:rsidRDefault="000804A8">
            <w:pPr>
              <w:pStyle w:val="TableParagraph"/>
              <w:ind w:left="106" w:right="103"/>
              <w:jc w:val="center"/>
              <w:rPr>
                <w:sz w:val="16"/>
              </w:rPr>
            </w:pPr>
            <w:r>
              <w:rPr>
                <w:sz w:val="16"/>
              </w:rPr>
              <w:t>101</w:t>
            </w:r>
          </w:p>
        </w:tc>
        <w:tc>
          <w:tcPr>
            <w:tcW w:w="1411" w:type="dxa"/>
            <w:tcBorders>
              <w:top w:val="single" w:sz="8" w:space="0" w:color="00724C"/>
              <w:left w:val="single" w:sz="8" w:space="0" w:color="00724C"/>
              <w:bottom w:val="single" w:sz="8" w:space="0" w:color="00724C"/>
              <w:right w:val="single" w:sz="8" w:space="0" w:color="00724C"/>
            </w:tcBorders>
            <w:shd w:val="clear" w:color="auto" w:fill="29FFB8"/>
          </w:tcPr>
          <w:p w14:paraId="2446CF7C" w14:textId="77777777" w:rsidR="00FC4888" w:rsidRDefault="000804A8">
            <w:pPr>
              <w:pStyle w:val="TableParagraph"/>
              <w:ind w:left="37" w:right="34"/>
              <w:jc w:val="center"/>
              <w:rPr>
                <w:sz w:val="16"/>
              </w:rPr>
            </w:pPr>
            <w:r>
              <w:rPr>
                <w:sz w:val="16"/>
              </w:rPr>
              <w:t>P 03</w:t>
            </w:r>
          </w:p>
        </w:tc>
        <w:tc>
          <w:tcPr>
            <w:tcW w:w="3998" w:type="dxa"/>
            <w:tcBorders>
              <w:top w:val="single" w:sz="8" w:space="0" w:color="00724C"/>
              <w:left w:val="single" w:sz="8" w:space="0" w:color="00724C"/>
              <w:bottom w:val="single" w:sz="8" w:space="0" w:color="00724C"/>
              <w:right w:val="single" w:sz="8" w:space="0" w:color="00724C"/>
            </w:tcBorders>
            <w:shd w:val="clear" w:color="auto" w:fill="29FFB8"/>
          </w:tcPr>
          <w:p w14:paraId="4B928989" w14:textId="77777777" w:rsidR="00FC4888" w:rsidRDefault="000804A8">
            <w:pPr>
              <w:pStyle w:val="TableParagraph"/>
              <w:rPr>
                <w:sz w:val="16"/>
              </w:rPr>
            </w:pPr>
            <w:r>
              <w:rPr>
                <w:sz w:val="16"/>
              </w:rPr>
              <w:t>COLVILLE AGENCY</w:t>
            </w:r>
          </w:p>
        </w:tc>
        <w:tc>
          <w:tcPr>
            <w:tcW w:w="2638" w:type="dxa"/>
            <w:tcBorders>
              <w:top w:val="single" w:sz="8" w:space="0" w:color="00724C"/>
              <w:left w:val="single" w:sz="8" w:space="0" w:color="00724C"/>
              <w:bottom w:val="single" w:sz="8" w:space="0" w:color="00724C"/>
              <w:right w:val="single" w:sz="8" w:space="0" w:color="00724C"/>
            </w:tcBorders>
            <w:shd w:val="clear" w:color="auto" w:fill="29FFB8"/>
          </w:tcPr>
          <w:p w14:paraId="4FB31D2B" w14:textId="77777777" w:rsidR="00FC4888" w:rsidRDefault="000804A8">
            <w:pPr>
              <w:pStyle w:val="TableParagraph"/>
              <w:rPr>
                <w:sz w:val="16"/>
              </w:rPr>
            </w:pPr>
            <w:r>
              <w:rPr>
                <w:sz w:val="16"/>
              </w:rPr>
              <w:t>NORTHWEST</w:t>
            </w:r>
          </w:p>
        </w:tc>
      </w:tr>
      <w:tr w:rsidR="00FC4888" w14:paraId="04D55FF8"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29FFB8"/>
          </w:tcPr>
          <w:p w14:paraId="40BAEB23" w14:textId="77777777" w:rsidR="00FC4888" w:rsidRDefault="000804A8">
            <w:pPr>
              <w:pStyle w:val="TableParagraph"/>
              <w:rPr>
                <w:sz w:val="16"/>
              </w:rPr>
            </w:pPr>
            <w:r>
              <w:rPr>
                <w:sz w:val="16"/>
              </w:rPr>
              <w:t>FLATHEAD</w:t>
            </w:r>
          </w:p>
        </w:tc>
        <w:tc>
          <w:tcPr>
            <w:tcW w:w="1042" w:type="dxa"/>
            <w:tcBorders>
              <w:top w:val="single" w:sz="8" w:space="0" w:color="00724C"/>
              <w:left w:val="single" w:sz="8" w:space="0" w:color="00724C"/>
              <w:bottom w:val="single" w:sz="8" w:space="0" w:color="00724C"/>
              <w:right w:val="single" w:sz="8" w:space="0" w:color="00724C"/>
            </w:tcBorders>
            <w:shd w:val="clear" w:color="auto" w:fill="29FFB8"/>
          </w:tcPr>
          <w:p w14:paraId="5DDB6319" w14:textId="77777777" w:rsidR="00FC4888" w:rsidRDefault="000804A8">
            <w:pPr>
              <w:pStyle w:val="TableParagraph"/>
              <w:ind w:left="106" w:right="102"/>
              <w:jc w:val="center"/>
              <w:rPr>
                <w:sz w:val="16"/>
              </w:rPr>
            </w:pPr>
            <w:r>
              <w:rPr>
                <w:sz w:val="16"/>
              </w:rPr>
              <w:t>203</w:t>
            </w:r>
          </w:p>
        </w:tc>
        <w:tc>
          <w:tcPr>
            <w:tcW w:w="1411" w:type="dxa"/>
            <w:tcBorders>
              <w:top w:val="single" w:sz="8" w:space="0" w:color="00724C"/>
              <w:left w:val="single" w:sz="8" w:space="0" w:color="00724C"/>
              <w:bottom w:val="single" w:sz="8" w:space="0" w:color="00724C"/>
              <w:right w:val="single" w:sz="8" w:space="0" w:color="00724C"/>
            </w:tcBorders>
            <w:shd w:val="clear" w:color="auto" w:fill="29FFB8"/>
          </w:tcPr>
          <w:p w14:paraId="44759790" w14:textId="77777777" w:rsidR="00FC4888" w:rsidRDefault="000804A8">
            <w:pPr>
              <w:pStyle w:val="TableParagraph"/>
              <w:ind w:left="37" w:right="34"/>
              <w:jc w:val="center"/>
              <w:rPr>
                <w:sz w:val="16"/>
              </w:rPr>
            </w:pPr>
            <w:r>
              <w:rPr>
                <w:sz w:val="16"/>
              </w:rPr>
              <w:t>P 13</w:t>
            </w:r>
          </w:p>
        </w:tc>
        <w:tc>
          <w:tcPr>
            <w:tcW w:w="3998" w:type="dxa"/>
            <w:tcBorders>
              <w:top w:val="single" w:sz="8" w:space="0" w:color="00724C"/>
              <w:left w:val="single" w:sz="8" w:space="0" w:color="00724C"/>
              <w:bottom w:val="single" w:sz="8" w:space="0" w:color="00724C"/>
              <w:right w:val="single" w:sz="8" w:space="0" w:color="00724C"/>
            </w:tcBorders>
            <w:shd w:val="clear" w:color="auto" w:fill="29FFB8"/>
          </w:tcPr>
          <w:p w14:paraId="6E445536" w14:textId="77777777" w:rsidR="00FC4888" w:rsidRDefault="000804A8">
            <w:pPr>
              <w:pStyle w:val="TableParagraph"/>
              <w:rPr>
                <w:sz w:val="16"/>
              </w:rPr>
            </w:pPr>
            <w:r>
              <w:rPr>
                <w:sz w:val="16"/>
              </w:rPr>
              <w:t>FLATHEAD AGENCY</w:t>
            </w:r>
          </w:p>
        </w:tc>
        <w:tc>
          <w:tcPr>
            <w:tcW w:w="2638" w:type="dxa"/>
            <w:tcBorders>
              <w:top w:val="single" w:sz="8" w:space="0" w:color="00724C"/>
              <w:left w:val="single" w:sz="8" w:space="0" w:color="00724C"/>
              <w:bottom w:val="single" w:sz="8" w:space="0" w:color="00724C"/>
              <w:right w:val="single" w:sz="8" w:space="0" w:color="00724C"/>
            </w:tcBorders>
            <w:shd w:val="clear" w:color="auto" w:fill="29FFB8"/>
          </w:tcPr>
          <w:p w14:paraId="4E85FA05" w14:textId="77777777" w:rsidR="00FC4888" w:rsidRDefault="000804A8">
            <w:pPr>
              <w:pStyle w:val="TableParagraph"/>
              <w:rPr>
                <w:sz w:val="16"/>
              </w:rPr>
            </w:pPr>
            <w:r>
              <w:rPr>
                <w:sz w:val="16"/>
              </w:rPr>
              <w:t>NORTHWEST</w:t>
            </w:r>
          </w:p>
        </w:tc>
      </w:tr>
      <w:tr w:rsidR="00FC4888" w14:paraId="59C5F3B5" w14:textId="77777777">
        <w:trPr>
          <w:trHeight w:hRule="exact" w:val="221"/>
        </w:trPr>
        <w:tc>
          <w:tcPr>
            <w:tcW w:w="4217" w:type="dxa"/>
            <w:tcBorders>
              <w:top w:val="single" w:sz="8" w:space="0" w:color="00724C"/>
              <w:left w:val="single" w:sz="8" w:space="0" w:color="004C72"/>
              <w:bottom w:val="single" w:sz="8" w:space="0" w:color="004C72"/>
              <w:right w:val="single" w:sz="8" w:space="0" w:color="004C72"/>
            </w:tcBorders>
            <w:shd w:val="clear" w:color="auto" w:fill="D1F0FF"/>
          </w:tcPr>
          <w:p w14:paraId="08CF71E2" w14:textId="77777777" w:rsidR="00FC4888" w:rsidRDefault="000804A8">
            <w:pPr>
              <w:pStyle w:val="TableParagraph"/>
              <w:rPr>
                <w:sz w:val="16"/>
              </w:rPr>
            </w:pPr>
            <w:r>
              <w:rPr>
                <w:sz w:val="16"/>
              </w:rPr>
              <w:t>ALTURAS</w:t>
            </w:r>
          </w:p>
        </w:tc>
        <w:tc>
          <w:tcPr>
            <w:tcW w:w="1042" w:type="dxa"/>
            <w:tcBorders>
              <w:top w:val="single" w:sz="8" w:space="0" w:color="00724C"/>
              <w:left w:val="single" w:sz="8" w:space="0" w:color="004C72"/>
              <w:bottom w:val="single" w:sz="8" w:space="0" w:color="004C72"/>
              <w:right w:val="single" w:sz="8" w:space="0" w:color="004C72"/>
            </w:tcBorders>
            <w:shd w:val="clear" w:color="auto" w:fill="D1F0FF"/>
          </w:tcPr>
          <w:p w14:paraId="195094D7" w14:textId="77777777" w:rsidR="00FC4888" w:rsidRDefault="000804A8">
            <w:pPr>
              <w:pStyle w:val="TableParagraph"/>
              <w:ind w:left="106" w:right="102"/>
              <w:jc w:val="center"/>
              <w:rPr>
                <w:sz w:val="16"/>
              </w:rPr>
            </w:pPr>
            <w:r>
              <w:rPr>
                <w:sz w:val="16"/>
              </w:rPr>
              <w:t>502</w:t>
            </w:r>
          </w:p>
        </w:tc>
        <w:tc>
          <w:tcPr>
            <w:tcW w:w="1411" w:type="dxa"/>
            <w:tcBorders>
              <w:top w:val="single" w:sz="8" w:space="0" w:color="00724C"/>
              <w:left w:val="single" w:sz="8" w:space="0" w:color="004C72"/>
              <w:bottom w:val="single" w:sz="8" w:space="0" w:color="004C72"/>
              <w:right w:val="single" w:sz="8" w:space="0" w:color="004C72"/>
            </w:tcBorders>
            <w:shd w:val="clear" w:color="auto" w:fill="D1F0FF"/>
          </w:tcPr>
          <w:p w14:paraId="436AB640" w14:textId="77777777" w:rsidR="00FC4888" w:rsidRDefault="000804A8">
            <w:pPr>
              <w:pStyle w:val="TableParagraph"/>
              <w:ind w:left="38" w:right="32"/>
              <w:jc w:val="center"/>
              <w:rPr>
                <w:sz w:val="16"/>
              </w:rPr>
            </w:pPr>
            <w:r>
              <w:rPr>
                <w:sz w:val="16"/>
              </w:rPr>
              <w:t>J 52</w:t>
            </w:r>
          </w:p>
        </w:tc>
        <w:tc>
          <w:tcPr>
            <w:tcW w:w="3998" w:type="dxa"/>
            <w:tcBorders>
              <w:top w:val="single" w:sz="8" w:space="0" w:color="00724C"/>
              <w:left w:val="single" w:sz="8" w:space="0" w:color="004C72"/>
              <w:bottom w:val="single" w:sz="8" w:space="0" w:color="004C72"/>
              <w:right w:val="single" w:sz="8" w:space="0" w:color="004C72"/>
            </w:tcBorders>
            <w:shd w:val="clear" w:color="auto" w:fill="D1F0FF"/>
          </w:tcPr>
          <w:p w14:paraId="6FDE8D4A" w14:textId="77777777" w:rsidR="00FC4888" w:rsidRDefault="000804A8">
            <w:pPr>
              <w:pStyle w:val="TableParagraph"/>
              <w:rPr>
                <w:sz w:val="16"/>
              </w:rPr>
            </w:pPr>
            <w:r>
              <w:rPr>
                <w:sz w:val="16"/>
              </w:rPr>
              <w:t>NORTHERN CALIFORNIA AGENCY</w:t>
            </w:r>
          </w:p>
        </w:tc>
        <w:tc>
          <w:tcPr>
            <w:tcW w:w="2638" w:type="dxa"/>
            <w:tcBorders>
              <w:top w:val="single" w:sz="8" w:space="0" w:color="00724C"/>
              <w:left w:val="single" w:sz="8" w:space="0" w:color="004C72"/>
              <w:bottom w:val="single" w:sz="8" w:space="0" w:color="004C72"/>
              <w:right w:val="single" w:sz="8" w:space="0" w:color="004C72"/>
            </w:tcBorders>
            <w:shd w:val="clear" w:color="auto" w:fill="D1F0FF"/>
          </w:tcPr>
          <w:p w14:paraId="47DF3A22" w14:textId="77777777" w:rsidR="00FC4888" w:rsidRDefault="000804A8">
            <w:pPr>
              <w:pStyle w:val="TableParagraph"/>
              <w:rPr>
                <w:sz w:val="16"/>
              </w:rPr>
            </w:pPr>
            <w:r>
              <w:rPr>
                <w:sz w:val="16"/>
              </w:rPr>
              <w:t>PACIFIC</w:t>
            </w:r>
          </w:p>
        </w:tc>
      </w:tr>
      <w:tr w:rsidR="00FC4888" w14:paraId="47311F0D"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A2339ED" w14:textId="77777777" w:rsidR="00FC4888" w:rsidRDefault="000804A8">
            <w:pPr>
              <w:pStyle w:val="TableParagraph"/>
              <w:rPr>
                <w:sz w:val="16"/>
              </w:rPr>
            </w:pPr>
            <w:r>
              <w:rPr>
                <w:sz w:val="16"/>
              </w:rPr>
              <w:t>AUBUR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4720466" w14:textId="77777777" w:rsidR="00FC4888" w:rsidRDefault="000804A8">
            <w:pPr>
              <w:pStyle w:val="TableParagraph"/>
              <w:ind w:left="106" w:right="101"/>
              <w:jc w:val="center"/>
              <w:rPr>
                <w:sz w:val="16"/>
              </w:rPr>
            </w:pPr>
            <w:r>
              <w:rPr>
                <w:sz w:val="16"/>
              </w:rPr>
              <w:t>50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51FABF3"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B145C86" w14:textId="77777777" w:rsidR="00FC4888" w:rsidRDefault="000804A8">
            <w:pPr>
              <w:pStyle w:val="TableParagraph"/>
              <w:ind w:left="22"/>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772E52F3" w14:textId="77777777" w:rsidR="00FC4888" w:rsidRDefault="000804A8">
            <w:pPr>
              <w:pStyle w:val="TableParagraph"/>
              <w:ind w:left="22"/>
              <w:rPr>
                <w:sz w:val="16"/>
              </w:rPr>
            </w:pPr>
            <w:r>
              <w:rPr>
                <w:sz w:val="16"/>
              </w:rPr>
              <w:t>PACIFIC</w:t>
            </w:r>
          </w:p>
        </w:tc>
      </w:tr>
      <w:tr w:rsidR="00FC4888" w14:paraId="17ACF8D4"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4281096B" w14:textId="77777777" w:rsidR="00FC4888" w:rsidRDefault="000804A8">
            <w:pPr>
              <w:pStyle w:val="TableParagraph"/>
              <w:rPr>
                <w:sz w:val="16"/>
              </w:rPr>
            </w:pPr>
            <w:r>
              <w:rPr>
                <w:sz w:val="16"/>
              </w:rPr>
              <w:t>AUGUSTIN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B532396" w14:textId="77777777" w:rsidR="00FC4888" w:rsidRDefault="000804A8">
            <w:pPr>
              <w:pStyle w:val="TableParagraph"/>
              <w:ind w:left="106" w:right="102"/>
              <w:jc w:val="center"/>
              <w:rPr>
                <w:sz w:val="16"/>
              </w:rPr>
            </w:pPr>
            <w:r>
              <w:rPr>
                <w:sz w:val="16"/>
              </w:rPr>
              <w:t>567</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6F8929E6"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C1958DB"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7372D6F2" w14:textId="77777777" w:rsidR="00FC4888" w:rsidRDefault="000804A8">
            <w:pPr>
              <w:pStyle w:val="TableParagraph"/>
              <w:rPr>
                <w:sz w:val="16"/>
              </w:rPr>
            </w:pPr>
            <w:r>
              <w:rPr>
                <w:sz w:val="16"/>
              </w:rPr>
              <w:t>PACIFIC</w:t>
            </w:r>
          </w:p>
        </w:tc>
      </w:tr>
      <w:tr w:rsidR="00FC4888" w14:paraId="395FCCE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1D29AAE" w14:textId="77777777" w:rsidR="00FC4888" w:rsidRDefault="000804A8">
            <w:pPr>
              <w:pStyle w:val="TableParagraph"/>
              <w:rPr>
                <w:sz w:val="16"/>
              </w:rPr>
            </w:pPr>
            <w:r>
              <w:rPr>
                <w:sz w:val="16"/>
              </w:rPr>
              <w:t>BARON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784F1DB" w14:textId="77777777" w:rsidR="00FC4888" w:rsidRDefault="000804A8">
            <w:pPr>
              <w:pStyle w:val="TableParagraph"/>
              <w:ind w:left="106" w:right="102"/>
              <w:jc w:val="center"/>
              <w:rPr>
                <w:sz w:val="16"/>
              </w:rPr>
            </w:pPr>
            <w:r>
              <w:rPr>
                <w:sz w:val="16"/>
              </w:rPr>
              <w:t>572</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23F46EE"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09119A4"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99161BF" w14:textId="77777777" w:rsidR="00FC4888" w:rsidRDefault="000804A8">
            <w:pPr>
              <w:pStyle w:val="TableParagraph"/>
              <w:rPr>
                <w:sz w:val="16"/>
              </w:rPr>
            </w:pPr>
            <w:r>
              <w:rPr>
                <w:sz w:val="16"/>
              </w:rPr>
              <w:t>PACIFIC</w:t>
            </w:r>
          </w:p>
        </w:tc>
      </w:tr>
      <w:tr w:rsidR="00FC4888" w14:paraId="610D3F44"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B45A506" w14:textId="77777777" w:rsidR="00FC4888" w:rsidRDefault="000804A8">
            <w:pPr>
              <w:pStyle w:val="TableParagraph"/>
              <w:rPr>
                <w:sz w:val="16"/>
              </w:rPr>
            </w:pPr>
            <w:r>
              <w:rPr>
                <w:sz w:val="16"/>
              </w:rPr>
              <w:t>BERRY CREEK</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29D89380" w14:textId="77777777" w:rsidR="00FC4888" w:rsidRDefault="000804A8">
            <w:pPr>
              <w:pStyle w:val="TableParagraph"/>
              <w:ind w:left="106" w:right="102"/>
              <w:jc w:val="center"/>
              <w:rPr>
                <w:sz w:val="16"/>
              </w:rPr>
            </w:pPr>
            <w:r>
              <w:rPr>
                <w:sz w:val="16"/>
              </w:rPr>
              <w:t>504</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49F5171"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F0441E1"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16028E3" w14:textId="77777777" w:rsidR="00FC4888" w:rsidRDefault="000804A8">
            <w:pPr>
              <w:pStyle w:val="TableParagraph"/>
              <w:rPr>
                <w:sz w:val="16"/>
              </w:rPr>
            </w:pPr>
            <w:r>
              <w:rPr>
                <w:sz w:val="16"/>
              </w:rPr>
              <w:t>PACIFIC</w:t>
            </w:r>
          </w:p>
        </w:tc>
      </w:tr>
      <w:tr w:rsidR="00FC4888" w14:paraId="50AFECCB"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5440F363" w14:textId="77777777" w:rsidR="00FC4888" w:rsidRDefault="000804A8">
            <w:pPr>
              <w:pStyle w:val="TableParagraph"/>
              <w:rPr>
                <w:sz w:val="16"/>
              </w:rPr>
            </w:pPr>
            <w:r>
              <w:rPr>
                <w:sz w:val="16"/>
              </w:rPr>
              <w:t>BIG BEND (HENDERSO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AC6008B" w14:textId="77777777" w:rsidR="00FC4888" w:rsidRDefault="000804A8">
            <w:pPr>
              <w:pStyle w:val="TableParagraph"/>
              <w:ind w:left="106" w:right="102"/>
              <w:jc w:val="center"/>
              <w:rPr>
                <w:sz w:val="16"/>
              </w:rPr>
            </w:pPr>
            <w:r>
              <w:rPr>
                <w:sz w:val="16"/>
              </w:rPr>
              <w:t>505</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90FBDB1"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6BED3066"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566B810" w14:textId="77777777" w:rsidR="00FC4888" w:rsidRDefault="000804A8">
            <w:pPr>
              <w:pStyle w:val="TableParagraph"/>
              <w:rPr>
                <w:sz w:val="16"/>
              </w:rPr>
            </w:pPr>
            <w:r>
              <w:rPr>
                <w:sz w:val="16"/>
              </w:rPr>
              <w:t>PACIFIC</w:t>
            </w:r>
          </w:p>
        </w:tc>
      </w:tr>
      <w:tr w:rsidR="00FC4888" w14:paraId="7BA58F26"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81BFD51" w14:textId="77777777" w:rsidR="00FC4888" w:rsidRDefault="000804A8">
            <w:pPr>
              <w:pStyle w:val="TableParagraph"/>
              <w:rPr>
                <w:sz w:val="16"/>
              </w:rPr>
            </w:pPr>
            <w:r>
              <w:rPr>
                <w:sz w:val="16"/>
              </w:rPr>
              <w:t>BIG LAGOO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4D1D089" w14:textId="77777777" w:rsidR="00FC4888" w:rsidRDefault="000804A8">
            <w:pPr>
              <w:pStyle w:val="TableParagraph"/>
              <w:ind w:left="106" w:right="102"/>
              <w:jc w:val="center"/>
              <w:rPr>
                <w:sz w:val="16"/>
              </w:rPr>
            </w:pPr>
            <w:r>
              <w:rPr>
                <w:sz w:val="16"/>
              </w:rPr>
              <w:t>554</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039F5E0" w14:textId="77777777" w:rsidR="00FC4888" w:rsidRDefault="000804A8">
            <w:pPr>
              <w:pStyle w:val="TableParagraph"/>
              <w:ind w:left="38" w:right="32"/>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A9A97F8"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7C50034" w14:textId="77777777" w:rsidR="00FC4888" w:rsidRDefault="000804A8">
            <w:pPr>
              <w:pStyle w:val="TableParagraph"/>
              <w:rPr>
                <w:sz w:val="16"/>
              </w:rPr>
            </w:pPr>
            <w:r>
              <w:rPr>
                <w:sz w:val="16"/>
              </w:rPr>
              <w:t>PACIFIC</w:t>
            </w:r>
          </w:p>
        </w:tc>
      </w:tr>
      <w:tr w:rsidR="00FC4888" w14:paraId="03EB70A3"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97190DB" w14:textId="77777777" w:rsidR="00FC4888" w:rsidRDefault="000804A8">
            <w:pPr>
              <w:pStyle w:val="TableParagraph"/>
              <w:rPr>
                <w:sz w:val="16"/>
              </w:rPr>
            </w:pPr>
            <w:r>
              <w:rPr>
                <w:sz w:val="16"/>
              </w:rPr>
              <w:t>BIG PIN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4CED257" w14:textId="77777777" w:rsidR="00FC4888" w:rsidRDefault="000804A8">
            <w:pPr>
              <w:pStyle w:val="TableParagraph"/>
              <w:ind w:left="106" w:right="102"/>
              <w:jc w:val="center"/>
              <w:rPr>
                <w:sz w:val="16"/>
              </w:rPr>
            </w:pPr>
            <w:r>
              <w:rPr>
                <w:sz w:val="16"/>
              </w:rPr>
              <w:t>530</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D681098"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C5191E1"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056258E" w14:textId="77777777" w:rsidR="00FC4888" w:rsidRDefault="000804A8">
            <w:pPr>
              <w:pStyle w:val="TableParagraph"/>
              <w:rPr>
                <w:sz w:val="16"/>
              </w:rPr>
            </w:pPr>
            <w:r>
              <w:rPr>
                <w:sz w:val="16"/>
              </w:rPr>
              <w:t>PACIFIC</w:t>
            </w:r>
          </w:p>
        </w:tc>
      </w:tr>
      <w:tr w:rsidR="00FC4888" w14:paraId="4049BAC0"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A4CCB98" w14:textId="77777777" w:rsidR="00FC4888" w:rsidRDefault="000804A8">
            <w:pPr>
              <w:pStyle w:val="TableParagraph"/>
              <w:rPr>
                <w:sz w:val="16"/>
              </w:rPr>
            </w:pPr>
            <w:r>
              <w:rPr>
                <w:sz w:val="16"/>
              </w:rPr>
              <w:t>BIG SANDY (AUBERR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F2B7F23" w14:textId="77777777" w:rsidR="00FC4888" w:rsidRDefault="000804A8">
            <w:pPr>
              <w:pStyle w:val="TableParagraph"/>
              <w:ind w:left="106" w:right="102"/>
              <w:jc w:val="center"/>
              <w:rPr>
                <w:sz w:val="16"/>
              </w:rPr>
            </w:pPr>
            <w:r>
              <w:rPr>
                <w:sz w:val="16"/>
              </w:rPr>
              <w:t>506</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2B95194"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A7BA250"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40EA12C" w14:textId="77777777" w:rsidR="00FC4888" w:rsidRDefault="000804A8">
            <w:pPr>
              <w:pStyle w:val="TableParagraph"/>
              <w:rPr>
                <w:sz w:val="16"/>
              </w:rPr>
            </w:pPr>
            <w:r>
              <w:rPr>
                <w:sz w:val="16"/>
              </w:rPr>
              <w:t>PACIFIC</w:t>
            </w:r>
          </w:p>
        </w:tc>
      </w:tr>
      <w:tr w:rsidR="00FC4888" w14:paraId="17601F82"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78E2034" w14:textId="77777777" w:rsidR="00FC4888" w:rsidRDefault="000804A8">
            <w:pPr>
              <w:pStyle w:val="TableParagraph"/>
              <w:rPr>
                <w:sz w:val="16"/>
              </w:rPr>
            </w:pPr>
            <w:r>
              <w:rPr>
                <w:sz w:val="16"/>
              </w:rPr>
              <w:t>BIG VALLE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2765D88" w14:textId="77777777" w:rsidR="00FC4888" w:rsidRDefault="000804A8">
            <w:pPr>
              <w:pStyle w:val="TableParagraph"/>
              <w:ind w:left="106" w:right="102"/>
              <w:jc w:val="center"/>
              <w:rPr>
                <w:sz w:val="16"/>
              </w:rPr>
            </w:pPr>
            <w:r>
              <w:rPr>
                <w:sz w:val="16"/>
              </w:rPr>
              <w:t>507</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1EF00CD"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68FE7C81"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5FB5E5F" w14:textId="77777777" w:rsidR="00FC4888" w:rsidRDefault="000804A8">
            <w:pPr>
              <w:pStyle w:val="TableParagraph"/>
              <w:rPr>
                <w:sz w:val="16"/>
              </w:rPr>
            </w:pPr>
            <w:r>
              <w:rPr>
                <w:sz w:val="16"/>
              </w:rPr>
              <w:t>PACIFIC</w:t>
            </w:r>
          </w:p>
        </w:tc>
      </w:tr>
      <w:tr w:rsidR="00FC4888" w14:paraId="1DD4D150"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5DA56C28" w14:textId="77777777" w:rsidR="00FC4888" w:rsidRDefault="000804A8">
            <w:pPr>
              <w:pStyle w:val="TableParagraph"/>
              <w:rPr>
                <w:sz w:val="16"/>
              </w:rPr>
            </w:pPr>
            <w:r>
              <w:rPr>
                <w:sz w:val="16"/>
              </w:rPr>
              <w:t>BISHOP</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2E3321A2" w14:textId="77777777" w:rsidR="00FC4888" w:rsidRDefault="000804A8">
            <w:pPr>
              <w:pStyle w:val="TableParagraph"/>
              <w:ind w:left="106" w:right="102"/>
              <w:jc w:val="center"/>
              <w:rPr>
                <w:sz w:val="16"/>
              </w:rPr>
            </w:pPr>
            <w:r>
              <w:rPr>
                <w:sz w:val="16"/>
              </w:rPr>
              <w:t>549</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A9E1B4A"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E89E51D"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B274D7F" w14:textId="77777777" w:rsidR="00FC4888" w:rsidRDefault="000804A8">
            <w:pPr>
              <w:pStyle w:val="TableParagraph"/>
              <w:rPr>
                <w:sz w:val="16"/>
              </w:rPr>
            </w:pPr>
            <w:r>
              <w:rPr>
                <w:sz w:val="16"/>
              </w:rPr>
              <w:t>PACIFIC</w:t>
            </w:r>
          </w:p>
        </w:tc>
      </w:tr>
      <w:tr w:rsidR="00FC4888" w14:paraId="7DF4B6BB"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86EAB2E" w14:textId="77777777" w:rsidR="00FC4888" w:rsidRDefault="000804A8">
            <w:pPr>
              <w:pStyle w:val="TableParagraph"/>
              <w:rPr>
                <w:sz w:val="16"/>
              </w:rPr>
            </w:pPr>
            <w:r>
              <w:rPr>
                <w:sz w:val="16"/>
              </w:rPr>
              <w:t>BLUE LAK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8A9B145" w14:textId="77777777" w:rsidR="00FC4888" w:rsidRDefault="000804A8">
            <w:pPr>
              <w:pStyle w:val="TableParagraph"/>
              <w:ind w:left="106" w:right="102"/>
              <w:jc w:val="center"/>
              <w:rPr>
                <w:sz w:val="16"/>
              </w:rPr>
            </w:pPr>
            <w:r>
              <w:rPr>
                <w:sz w:val="16"/>
              </w:rPr>
              <w:t>558</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41026854"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4692434"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09E8F85" w14:textId="77777777" w:rsidR="00FC4888" w:rsidRDefault="000804A8">
            <w:pPr>
              <w:pStyle w:val="TableParagraph"/>
              <w:rPr>
                <w:sz w:val="16"/>
              </w:rPr>
            </w:pPr>
            <w:r>
              <w:rPr>
                <w:sz w:val="16"/>
              </w:rPr>
              <w:t>PACIFIC</w:t>
            </w:r>
          </w:p>
        </w:tc>
      </w:tr>
      <w:tr w:rsidR="00FC4888" w14:paraId="156A5D69"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01326D6" w14:textId="77777777" w:rsidR="00FC4888" w:rsidRDefault="000804A8">
            <w:pPr>
              <w:pStyle w:val="TableParagraph"/>
              <w:rPr>
                <w:sz w:val="16"/>
              </w:rPr>
            </w:pPr>
            <w:r>
              <w:rPr>
                <w:sz w:val="16"/>
              </w:rPr>
              <w:t>BRIDGEPORT COLON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9C59FCE" w14:textId="77777777" w:rsidR="00FC4888" w:rsidRDefault="000804A8">
            <w:pPr>
              <w:pStyle w:val="TableParagraph"/>
              <w:ind w:left="106" w:right="105"/>
              <w:jc w:val="center"/>
              <w:rPr>
                <w:sz w:val="16"/>
              </w:rPr>
            </w:pPr>
            <w:r>
              <w:rPr>
                <w:sz w:val="16"/>
              </w:rPr>
              <w:t>52E</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D90874A"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CA2F97A"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3497DC2" w14:textId="77777777" w:rsidR="00FC4888" w:rsidRDefault="000804A8">
            <w:pPr>
              <w:pStyle w:val="TableParagraph"/>
              <w:rPr>
                <w:sz w:val="16"/>
              </w:rPr>
            </w:pPr>
            <w:r>
              <w:rPr>
                <w:sz w:val="16"/>
              </w:rPr>
              <w:t>PACIFIC</w:t>
            </w:r>
          </w:p>
        </w:tc>
      </w:tr>
      <w:tr w:rsidR="00FC4888" w14:paraId="745D3DD6"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C8E4822" w14:textId="77777777" w:rsidR="00FC4888" w:rsidRDefault="000804A8">
            <w:pPr>
              <w:pStyle w:val="TableParagraph"/>
              <w:rPr>
                <w:sz w:val="16"/>
              </w:rPr>
            </w:pPr>
            <w:r>
              <w:rPr>
                <w:sz w:val="16"/>
              </w:rPr>
              <w:t>BRIDGEPORT PAIUTE INDIAN COLO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97202A9" w14:textId="77777777" w:rsidR="00FC4888" w:rsidRDefault="000804A8">
            <w:pPr>
              <w:pStyle w:val="TableParagraph"/>
              <w:ind w:left="106" w:right="102"/>
              <w:jc w:val="center"/>
              <w:rPr>
                <w:sz w:val="16"/>
              </w:rPr>
            </w:pPr>
            <w:r>
              <w:rPr>
                <w:sz w:val="16"/>
              </w:rPr>
              <w:t>450</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5DD0414"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AF268AE"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0A6A6E3" w14:textId="77777777" w:rsidR="00FC4888" w:rsidRDefault="000804A8">
            <w:pPr>
              <w:pStyle w:val="TableParagraph"/>
              <w:rPr>
                <w:sz w:val="16"/>
              </w:rPr>
            </w:pPr>
            <w:r>
              <w:rPr>
                <w:sz w:val="16"/>
              </w:rPr>
              <w:t>PACIFIC</w:t>
            </w:r>
          </w:p>
        </w:tc>
      </w:tr>
    </w:tbl>
    <w:p w14:paraId="381A1FBF" w14:textId="77777777" w:rsidR="00FC4888" w:rsidRDefault="00FC4888">
      <w:pPr>
        <w:rPr>
          <w:sz w:val="16"/>
        </w:rPr>
        <w:sectPr w:rsidR="00FC4888">
          <w:headerReference w:type="even" r:id="rId338"/>
          <w:headerReference w:type="default" r:id="rId339"/>
          <w:footerReference w:type="default" r:id="rId340"/>
          <w:pgSz w:w="15840" w:h="12240" w:orient="landscape"/>
          <w:pgMar w:top="900" w:right="1380" w:bottom="280" w:left="900" w:header="442" w:footer="0" w:gutter="0"/>
          <w:cols w:space="720"/>
        </w:sectPr>
      </w:pPr>
    </w:p>
    <w:p w14:paraId="5D40B688"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580D7E2B" w14:textId="77777777">
        <w:trPr>
          <w:trHeight w:hRule="exact" w:val="221"/>
        </w:trPr>
        <w:tc>
          <w:tcPr>
            <w:tcW w:w="4217" w:type="dxa"/>
            <w:tcBorders>
              <w:bottom w:val="single" w:sz="8" w:space="0" w:color="004C72"/>
            </w:tcBorders>
            <w:shd w:val="clear" w:color="auto" w:fill="C1C1C1"/>
          </w:tcPr>
          <w:p w14:paraId="16A75893"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004C72"/>
            </w:tcBorders>
            <w:shd w:val="clear" w:color="auto" w:fill="C1C1C1"/>
          </w:tcPr>
          <w:p w14:paraId="2CFDB8B9"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004C72"/>
            </w:tcBorders>
            <w:shd w:val="clear" w:color="auto" w:fill="C1C1C1"/>
          </w:tcPr>
          <w:p w14:paraId="1CA46953"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004C72"/>
            </w:tcBorders>
            <w:shd w:val="clear" w:color="auto" w:fill="C1C1C1"/>
          </w:tcPr>
          <w:p w14:paraId="6A696001"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004C72"/>
            </w:tcBorders>
            <w:shd w:val="clear" w:color="auto" w:fill="C1C1C1"/>
          </w:tcPr>
          <w:p w14:paraId="6794F1CF" w14:textId="77777777" w:rsidR="00FC4888" w:rsidRDefault="000804A8">
            <w:pPr>
              <w:pStyle w:val="TableParagraph"/>
              <w:ind w:left="324"/>
              <w:rPr>
                <w:b/>
                <w:sz w:val="16"/>
              </w:rPr>
            </w:pPr>
            <w:r>
              <w:rPr>
                <w:b/>
                <w:sz w:val="16"/>
              </w:rPr>
              <w:t>REGIONAL OFFICE</w:t>
            </w:r>
          </w:p>
        </w:tc>
      </w:tr>
      <w:tr w:rsidR="00FC4888" w14:paraId="7C472E61"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8AE2E03" w14:textId="77777777" w:rsidR="00FC4888" w:rsidRDefault="000804A8">
            <w:pPr>
              <w:pStyle w:val="TableParagraph"/>
              <w:rPr>
                <w:sz w:val="16"/>
              </w:rPr>
            </w:pPr>
            <w:r>
              <w:rPr>
                <w:sz w:val="16"/>
              </w:rPr>
              <w:t>CABAZO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D27DC43" w14:textId="77777777" w:rsidR="00FC4888" w:rsidRDefault="000804A8">
            <w:pPr>
              <w:pStyle w:val="TableParagraph"/>
              <w:ind w:left="106" w:right="102"/>
              <w:jc w:val="center"/>
              <w:rPr>
                <w:sz w:val="16"/>
              </w:rPr>
            </w:pPr>
            <w:r>
              <w:rPr>
                <w:sz w:val="16"/>
              </w:rPr>
              <w:t>568</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D39F8DE"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40D2050"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69D515D" w14:textId="77777777" w:rsidR="00FC4888" w:rsidRDefault="000804A8">
            <w:pPr>
              <w:pStyle w:val="TableParagraph"/>
              <w:rPr>
                <w:sz w:val="16"/>
              </w:rPr>
            </w:pPr>
            <w:r>
              <w:rPr>
                <w:sz w:val="16"/>
              </w:rPr>
              <w:t>PACIFIC</w:t>
            </w:r>
          </w:p>
        </w:tc>
      </w:tr>
      <w:tr w:rsidR="00FC4888" w14:paraId="05EBAC2B"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51CB3806" w14:textId="77777777" w:rsidR="00FC4888" w:rsidRDefault="000804A8">
            <w:pPr>
              <w:pStyle w:val="TableParagraph"/>
              <w:rPr>
                <w:sz w:val="16"/>
              </w:rPr>
            </w:pPr>
            <w:r>
              <w:rPr>
                <w:sz w:val="16"/>
              </w:rPr>
              <w:t>CACHIL DEHE (COLUS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7C311086" w14:textId="77777777" w:rsidR="00FC4888" w:rsidRDefault="000804A8">
            <w:pPr>
              <w:pStyle w:val="TableParagraph"/>
              <w:ind w:left="106" w:right="103"/>
              <w:jc w:val="center"/>
              <w:rPr>
                <w:sz w:val="16"/>
              </w:rPr>
            </w:pPr>
            <w:r>
              <w:rPr>
                <w:sz w:val="16"/>
              </w:rPr>
              <w:t>512</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153D66D"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855BCE3"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C3C072A" w14:textId="77777777" w:rsidR="00FC4888" w:rsidRDefault="000804A8">
            <w:pPr>
              <w:pStyle w:val="TableParagraph"/>
              <w:rPr>
                <w:sz w:val="16"/>
              </w:rPr>
            </w:pPr>
            <w:r>
              <w:rPr>
                <w:sz w:val="16"/>
              </w:rPr>
              <w:t>PACIFIC</w:t>
            </w:r>
          </w:p>
        </w:tc>
      </w:tr>
      <w:tr w:rsidR="00FC4888" w14:paraId="0E5A4409"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D389795" w14:textId="77777777" w:rsidR="00FC4888" w:rsidRDefault="000804A8">
            <w:pPr>
              <w:pStyle w:val="TableParagraph"/>
              <w:rPr>
                <w:sz w:val="16"/>
              </w:rPr>
            </w:pPr>
            <w:r>
              <w:rPr>
                <w:sz w:val="16"/>
              </w:rPr>
              <w:t>CAHUILL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F1BFE2E" w14:textId="77777777" w:rsidR="00FC4888" w:rsidRDefault="000804A8">
            <w:pPr>
              <w:pStyle w:val="TableParagraph"/>
              <w:ind w:left="106" w:right="102"/>
              <w:jc w:val="center"/>
              <w:rPr>
                <w:sz w:val="16"/>
              </w:rPr>
            </w:pPr>
            <w:r>
              <w:rPr>
                <w:sz w:val="16"/>
              </w:rPr>
              <w:t>569</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FF2F664"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6E31F57"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2360B3F" w14:textId="77777777" w:rsidR="00FC4888" w:rsidRDefault="000804A8">
            <w:pPr>
              <w:pStyle w:val="TableParagraph"/>
              <w:rPr>
                <w:sz w:val="16"/>
              </w:rPr>
            </w:pPr>
            <w:r>
              <w:rPr>
                <w:sz w:val="16"/>
              </w:rPr>
              <w:t>PACIFIC</w:t>
            </w:r>
          </w:p>
        </w:tc>
      </w:tr>
      <w:tr w:rsidR="00FC4888" w14:paraId="6A044FAB"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7F0C012" w14:textId="77777777" w:rsidR="00FC4888" w:rsidRDefault="000804A8">
            <w:pPr>
              <w:pStyle w:val="TableParagraph"/>
              <w:rPr>
                <w:sz w:val="16"/>
              </w:rPr>
            </w:pPr>
            <w:r>
              <w:rPr>
                <w:sz w:val="16"/>
              </w:rPr>
              <w:t>CALIFORNIA PUBLIC DOMAIN (HM 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2A055239" w14:textId="77777777" w:rsidR="00FC4888" w:rsidRDefault="000804A8">
            <w:pPr>
              <w:pStyle w:val="TableParagraph"/>
              <w:ind w:left="106" w:right="104"/>
              <w:jc w:val="center"/>
              <w:rPr>
                <w:sz w:val="16"/>
              </w:rPr>
            </w:pPr>
            <w:r>
              <w:rPr>
                <w:sz w:val="16"/>
              </w:rPr>
              <w:t>50A</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9302CD3" w14:textId="77777777" w:rsidR="00FC4888" w:rsidRDefault="000804A8">
            <w:pPr>
              <w:pStyle w:val="TableParagraph"/>
              <w:ind w:left="38" w:right="32"/>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38346582"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D26F14F" w14:textId="77777777" w:rsidR="00FC4888" w:rsidRDefault="000804A8">
            <w:pPr>
              <w:pStyle w:val="TableParagraph"/>
              <w:rPr>
                <w:sz w:val="16"/>
              </w:rPr>
            </w:pPr>
            <w:r>
              <w:rPr>
                <w:sz w:val="16"/>
              </w:rPr>
              <w:t>PACIFIC</w:t>
            </w:r>
          </w:p>
        </w:tc>
      </w:tr>
      <w:tr w:rsidR="00FC4888" w14:paraId="428CD01A"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42714982" w14:textId="77777777" w:rsidR="00FC4888" w:rsidRDefault="000804A8">
            <w:pPr>
              <w:pStyle w:val="TableParagraph"/>
              <w:rPr>
                <w:sz w:val="16"/>
              </w:rPr>
            </w:pPr>
            <w:r>
              <w:rPr>
                <w:sz w:val="16"/>
              </w:rPr>
              <w:t>CALIFORNIA PUBLIC DOMAIN (HM 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F1DD9C5" w14:textId="77777777" w:rsidR="00FC4888" w:rsidRDefault="000804A8">
            <w:pPr>
              <w:pStyle w:val="TableParagraph"/>
              <w:ind w:left="106" w:right="100"/>
              <w:jc w:val="center"/>
              <w:rPr>
                <w:sz w:val="16"/>
              </w:rPr>
            </w:pPr>
            <w:r>
              <w:rPr>
                <w:sz w:val="16"/>
              </w:rPr>
              <w:t>50B</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738105E" w14:textId="77777777" w:rsidR="00FC4888" w:rsidRDefault="000804A8">
            <w:pPr>
              <w:pStyle w:val="TableParagraph"/>
              <w:ind w:left="38" w:right="32"/>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CD8A9AA"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EF1851E" w14:textId="77777777" w:rsidR="00FC4888" w:rsidRDefault="000804A8">
            <w:pPr>
              <w:pStyle w:val="TableParagraph"/>
              <w:rPr>
                <w:sz w:val="16"/>
              </w:rPr>
            </w:pPr>
            <w:r>
              <w:rPr>
                <w:sz w:val="16"/>
              </w:rPr>
              <w:t>PACIFIC</w:t>
            </w:r>
          </w:p>
        </w:tc>
      </w:tr>
      <w:tr w:rsidR="00FC4888" w14:paraId="3290BDB1"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F184732" w14:textId="77777777" w:rsidR="00FC4888" w:rsidRDefault="000804A8">
            <w:pPr>
              <w:pStyle w:val="TableParagraph"/>
              <w:rPr>
                <w:sz w:val="16"/>
              </w:rPr>
            </w:pPr>
            <w:r>
              <w:rPr>
                <w:sz w:val="16"/>
              </w:rPr>
              <w:t>CALIFORNIA PUBLIC DOMAIN (HM S</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1700328" w14:textId="77777777" w:rsidR="00FC4888" w:rsidRDefault="000804A8">
            <w:pPr>
              <w:pStyle w:val="TableParagraph"/>
              <w:ind w:left="106" w:right="103"/>
              <w:jc w:val="center"/>
              <w:rPr>
                <w:sz w:val="16"/>
              </w:rPr>
            </w:pPr>
            <w:r>
              <w:rPr>
                <w:sz w:val="16"/>
              </w:rPr>
              <w:t>50C</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13605FF"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090FA21"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74D88C71" w14:textId="77777777" w:rsidR="00FC4888" w:rsidRDefault="000804A8">
            <w:pPr>
              <w:pStyle w:val="TableParagraph"/>
              <w:rPr>
                <w:sz w:val="16"/>
              </w:rPr>
            </w:pPr>
            <w:r>
              <w:rPr>
                <w:sz w:val="16"/>
              </w:rPr>
              <w:t>PACIFIC</w:t>
            </w:r>
          </w:p>
        </w:tc>
      </w:tr>
      <w:tr w:rsidR="00FC4888" w14:paraId="3799FBDB"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5CA05D7" w14:textId="77777777" w:rsidR="00FC4888" w:rsidRDefault="000804A8">
            <w:pPr>
              <w:pStyle w:val="TableParagraph"/>
              <w:rPr>
                <w:sz w:val="16"/>
              </w:rPr>
            </w:pPr>
            <w:r>
              <w:rPr>
                <w:sz w:val="16"/>
              </w:rPr>
              <w:t>CALIFORNIA PUBLIC DOMAIN (HM S</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24F0170" w14:textId="77777777" w:rsidR="00FC4888" w:rsidRDefault="000804A8">
            <w:pPr>
              <w:pStyle w:val="TableParagraph"/>
              <w:ind w:left="106" w:right="104"/>
              <w:jc w:val="center"/>
              <w:rPr>
                <w:sz w:val="16"/>
              </w:rPr>
            </w:pPr>
            <w:r>
              <w:rPr>
                <w:sz w:val="16"/>
              </w:rPr>
              <w:t>50D</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BF71B1B"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1D78020"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35B10A2" w14:textId="77777777" w:rsidR="00FC4888" w:rsidRDefault="000804A8">
            <w:pPr>
              <w:pStyle w:val="TableParagraph"/>
              <w:rPr>
                <w:sz w:val="16"/>
              </w:rPr>
            </w:pPr>
            <w:r>
              <w:rPr>
                <w:sz w:val="16"/>
              </w:rPr>
              <w:t>PACIFIC</w:t>
            </w:r>
          </w:p>
        </w:tc>
      </w:tr>
      <w:tr w:rsidR="00FC4888" w14:paraId="6874308B"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95FD4B4" w14:textId="77777777" w:rsidR="00FC4888" w:rsidRDefault="000804A8">
            <w:pPr>
              <w:pStyle w:val="TableParagraph"/>
              <w:rPr>
                <w:sz w:val="16"/>
              </w:rPr>
            </w:pPr>
            <w:r>
              <w:rPr>
                <w:sz w:val="16"/>
              </w:rPr>
              <w:t>CALIFORNIA PUBLIC DOMAIN (MD 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C6FD68E" w14:textId="77777777" w:rsidR="00FC4888" w:rsidRDefault="000804A8">
            <w:pPr>
              <w:pStyle w:val="TableParagraph"/>
              <w:ind w:left="106" w:right="105"/>
              <w:jc w:val="center"/>
              <w:rPr>
                <w:sz w:val="16"/>
              </w:rPr>
            </w:pPr>
            <w:r>
              <w:rPr>
                <w:sz w:val="16"/>
              </w:rPr>
              <w:t>50E</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4986E545" w14:textId="77777777" w:rsidR="00FC4888" w:rsidRDefault="000804A8">
            <w:pPr>
              <w:pStyle w:val="TableParagraph"/>
              <w:ind w:left="38" w:right="32"/>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5716602E"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074B5EE" w14:textId="77777777" w:rsidR="00FC4888" w:rsidRDefault="000804A8">
            <w:pPr>
              <w:pStyle w:val="TableParagraph"/>
              <w:rPr>
                <w:sz w:val="16"/>
              </w:rPr>
            </w:pPr>
            <w:r>
              <w:rPr>
                <w:sz w:val="16"/>
              </w:rPr>
              <w:t>PACIFIC</w:t>
            </w:r>
          </w:p>
        </w:tc>
      </w:tr>
      <w:tr w:rsidR="00FC4888" w14:paraId="070971FC"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4C773078" w14:textId="77777777" w:rsidR="00FC4888" w:rsidRDefault="000804A8">
            <w:pPr>
              <w:pStyle w:val="TableParagraph"/>
              <w:rPr>
                <w:sz w:val="16"/>
              </w:rPr>
            </w:pPr>
            <w:r>
              <w:rPr>
                <w:sz w:val="16"/>
              </w:rPr>
              <w:t>CALIFORNIA PUBLIC DOMAIN (MD 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38B3B9F" w14:textId="77777777" w:rsidR="00FC4888" w:rsidRDefault="000804A8">
            <w:pPr>
              <w:pStyle w:val="TableParagraph"/>
              <w:ind w:left="106" w:right="105"/>
              <w:jc w:val="center"/>
              <w:rPr>
                <w:sz w:val="16"/>
              </w:rPr>
            </w:pPr>
            <w:r>
              <w:rPr>
                <w:sz w:val="16"/>
              </w:rPr>
              <w:t>50F</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F7AF5F0" w14:textId="77777777" w:rsidR="00FC4888" w:rsidRDefault="000804A8">
            <w:pPr>
              <w:pStyle w:val="TableParagraph"/>
              <w:ind w:left="38" w:right="32"/>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B39D45A"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4944435" w14:textId="77777777" w:rsidR="00FC4888" w:rsidRDefault="000804A8">
            <w:pPr>
              <w:pStyle w:val="TableParagraph"/>
              <w:rPr>
                <w:sz w:val="16"/>
              </w:rPr>
            </w:pPr>
            <w:r>
              <w:rPr>
                <w:sz w:val="16"/>
              </w:rPr>
              <w:t>PACIFIC</w:t>
            </w:r>
          </w:p>
        </w:tc>
      </w:tr>
      <w:tr w:rsidR="00FC4888" w14:paraId="174C9690"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0668407" w14:textId="77777777" w:rsidR="00FC4888" w:rsidRDefault="000804A8">
            <w:pPr>
              <w:pStyle w:val="TableParagraph"/>
              <w:rPr>
                <w:sz w:val="16"/>
              </w:rPr>
            </w:pPr>
            <w:r>
              <w:rPr>
                <w:sz w:val="16"/>
              </w:rPr>
              <w:t>CALIFORNIA PUBLIC DOMAIN (MD S</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7E3ABDA" w14:textId="77777777" w:rsidR="00FC4888" w:rsidRDefault="000804A8">
            <w:pPr>
              <w:pStyle w:val="TableParagraph"/>
              <w:ind w:left="106" w:right="101"/>
              <w:jc w:val="center"/>
              <w:rPr>
                <w:sz w:val="16"/>
              </w:rPr>
            </w:pPr>
            <w:r>
              <w:rPr>
                <w:sz w:val="16"/>
              </w:rPr>
              <w:t>50G</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444A397"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58447FB7"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6E48198" w14:textId="77777777" w:rsidR="00FC4888" w:rsidRDefault="000804A8">
            <w:pPr>
              <w:pStyle w:val="TableParagraph"/>
              <w:rPr>
                <w:sz w:val="16"/>
              </w:rPr>
            </w:pPr>
            <w:r>
              <w:rPr>
                <w:sz w:val="16"/>
              </w:rPr>
              <w:t>PACIFIC</w:t>
            </w:r>
          </w:p>
        </w:tc>
      </w:tr>
      <w:tr w:rsidR="00FC4888" w14:paraId="4203FA38"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038CCD4" w14:textId="77777777" w:rsidR="00FC4888" w:rsidRDefault="000804A8">
            <w:pPr>
              <w:pStyle w:val="TableParagraph"/>
              <w:rPr>
                <w:sz w:val="16"/>
              </w:rPr>
            </w:pPr>
            <w:r>
              <w:rPr>
                <w:sz w:val="16"/>
              </w:rPr>
              <w:t>CALIFORNIA PUBLIC DOMAIN (MD S</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E16DBE6" w14:textId="77777777" w:rsidR="00FC4888" w:rsidRDefault="000804A8">
            <w:pPr>
              <w:pStyle w:val="TableParagraph"/>
              <w:ind w:left="106" w:right="102"/>
              <w:jc w:val="center"/>
              <w:rPr>
                <w:sz w:val="16"/>
              </w:rPr>
            </w:pPr>
            <w:r>
              <w:rPr>
                <w:sz w:val="16"/>
              </w:rPr>
              <w:t>50H</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DFEDC32"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5525B9C"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391234D" w14:textId="77777777" w:rsidR="00FC4888" w:rsidRDefault="000804A8">
            <w:pPr>
              <w:pStyle w:val="TableParagraph"/>
              <w:rPr>
                <w:sz w:val="16"/>
              </w:rPr>
            </w:pPr>
            <w:r>
              <w:rPr>
                <w:sz w:val="16"/>
              </w:rPr>
              <w:t>PACIFIC</w:t>
            </w:r>
          </w:p>
        </w:tc>
      </w:tr>
      <w:tr w:rsidR="00FC4888" w14:paraId="7DD0235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DA3077E" w14:textId="77777777" w:rsidR="00FC4888" w:rsidRDefault="000804A8">
            <w:pPr>
              <w:pStyle w:val="TableParagraph"/>
              <w:rPr>
                <w:sz w:val="16"/>
              </w:rPr>
            </w:pPr>
            <w:r>
              <w:rPr>
                <w:sz w:val="16"/>
              </w:rPr>
              <w:t>CALIFORNIA PUBLIC DOMAIN (SB 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2633BBF" w14:textId="77777777" w:rsidR="00FC4888" w:rsidRDefault="000804A8">
            <w:pPr>
              <w:pStyle w:val="TableParagraph"/>
              <w:ind w:left="106" w:right="103"/>
              <w:jc w:val="center"/>
              <w:rPr>
                <w:sz w:val="16"/>
              </w:rPr>
            </w:pPr>
            <w:r>
              <w:rPr>
                <w:sz w:val="16"/>
              </w:rPr>
              <w:t>50J</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3F7F976"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B29ED00"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275D745" w14:textId="77777777" w:rsidR="00FC4888" w:rsidRDefault="000804A8">
            <w:pPr>
              <w:pStyle w:val="TableParagraph"/>
              <w:rPr>
                <w:sz w:val="16"/>
              </w:rPr>
            </w:pPr>
            <w:r>
              <w:rPr>
                <w:sz w:val="16"/>
              </w:rPr>
              <w:t>PACIFIC</w:t>
            </w:r>
          </w:p>
        </w:tc>
      </w:tr>
      <w:tr w:rsidR="00FC4888" w14:paraId="5A673BA0"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4E9BAEC" w14:textId="77777777" w:rsidR="00FC4888" w:rsidRDefault="000804A8">
            <w:pPr>
              <w:pStyle w:val="TableParagraph"/>
              <w:rPr>
                <w:sz w:val="16"/>
              </w:rPr>
            </w:pPr>
            <w:r>
              <w:rPr>
                <w:sz w:val="16"/>
              </w:rPr>
              <w:t>CALIFORNIA PUBLIC DOMAIN (SB 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5B4BE30" w14:textId="77777777" w:rsidR="00FC4888" w:rsidRDefault="000804A8">
            <w:pPr>
              <w:pStyle w:val="TableParagraph"/>
              <w:ind w:left="106" w:right="104"/>
              <w:jc w:val="center"/>
              <w:rPr>
                <w:sz w:val="16"/>
              </w:rPr>
            </w:pPr>
            <w:r>
              <w:rPr>
                <w:sz w:val="16"/>
              </w:rPr>
              <w:t>50K</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1F0F1BC"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37678EA"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30964A7" w14:textId="77777777" w:rsidR="00FC4888" w:rsidRDefault="000804A8">
            <w:pPr>
              <w:pStyle w:val="TableParagraph"/>
              <w:rPr>
                <w:sz w:val="16"/>
              </w:rPr>
            </w:pPr>
            <w:r>
              <w:rPr>
                <w:sz w:val="16"/>
              </w:rPr>
              <w:t>PACIFIC</w:t>
            </w:r>
          </w:p>
        </w:tc>
      </w:tr>
      <w:tr w:rsidR="00FC4888" w14:paraId="66CE17B0"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4567449D" w14:textId="77777777" w:rsidR="00FC4888" w:rsidRDefault="000804A8">
            <w:pPr>
              <w:pStyle w:val="TableParagraph"/>
              <w:rPr>
                <w:sz w:val="16"/>
              </w:rPr>
            </w:pPr>
            <w:r>
              <w:rPr>
                <w:sz w:val="16"/>
              </w:rPr>
              <w:t>CALIFORNIA PUBLIC DOMAIN (SB S</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25C00C8F" w14:textId="77777777" w:rsidR="00FC4888" w:rsidRDefault="000804A8">
            <w:pPr>
              <w:pStyle w:val="TableParagraph"/>
              <w:ind w:left="106" w:right="102"/>
              <w:jc w:val="center"/>
              <w:rPr>
                <w:sz w:val="16"/>
              </w:rPr>
            </w:pPr>
            <w:r>
              <w:rPr>
                <w:sz w:val="16"/>
              </w:rPr>
              <w:t>50L</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3AE9567" w14:textId="77777777" w:rsidR="00FC4888" w:rsidRDefault="000804A8">
            <w:pPr>
              <w:pStyle w:val="TableParagraph"/>
              <w:ind w:left="38" w:right="33"/>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6BA666E2"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9C5DD77" w14:textId="77777777" w:rsidR="00FC4888" w:rsidRDefault="000804A8">
            <w:pPr>
              <w:pStyle w:val="TableParagraph"/>
              <w:rPr>
                <w:sz w:val="16"/>
              </w:rPr>
            </w:pPr>
            <w:r>
              <w:rPr>
                <w:sz w:val="16"/>
              </w:rPr>
              <w:t>PACIFIC</w:t>
            </w:r>
          </w:p>
        </w:tc>
      </w:tr>
      <w:tr w:rsidR="00FC4888" w14:paraId="2D0DAEB0"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B6FA5A4" w14:textId="77777777" w:rsidR="00FC4888" w:rsidRDefault="000804A8">
            <w:pPr>
              <w:pStyle w:val="TableParagraph"/>
              <w:rPr>
                <w:sz w:val="16"/>
              </w:rPr>
            </w:pPr>
            <w:r>
              <w:rPr>
                <w:sz w:val="16"/>
              </w:rPr>
              <w:t>CALIFORNIA PUBLIC DOMAIN (SB S</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5322ADE" w14:textId="77777777" w:rsidR="00FC4888" w:rsidRDefault="000804A8">
            <w:pPr>
              <w:pStyle w:val="TableParagraph"/>
              <w:ind w:left="106" w:right="104"/>
              <w:jc w:val="center"/>
              <w:rPr>
                <w:sz w:val="16"/>
              </w:rPr>
            </w:pPr>
            <w:r>
              <w:rPr>
                <w:sz w:val="16"/>
              </w:rPr>
              <w:t>50M</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0A35986" w14:textId="77777777" w:rsidR="00FC4888" w:rsidRDefault="000804A8">
            <w:pPr>
              <w:pStyle w:val="TableParagraph"/>
              <w:ind w:left="38" w:right="33"/>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5AE191D"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3062030" w14:textId="77777777" w:rsidR="00FC4888" w:rsidRDefault="000804A8">
            <w:pPr>
              <w:pStyle w:val="TableParagraph"/>
              <w:rPr>
                <w:sz w:val="16"/>
              </w:rPr>
            </w:pPr>
            <w:r>
              <w:rPr>
                <w:sz w:val="16"/>
              </w:rPr>
              <w:t>PACIFIC</w:t>
            </w:r>
          </w:p>
        </w:tc>
      </w:tr>
      <w:tr w:rsidR="00FC4888" w14:paraId="60D588A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0F35E9F" w14:textId="77777777" w:rsidR="00FC4888" w:rsidRDefault="000804A8">
            <w:pPr>
              <w:pStyle w:val="TableParagraph"/>
              <w:rPr>
                <w:sz w:val="16"/>
              </w:rPr>
            </w:pPr>
            <w:r>
              <w:rPr>
                <w:sz w:val="16"/>
              </w:rPr>
              <w:t>CALIFORNIA VALLEY MIWOK TRIB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381B495" w14:textId="77777777" w:rsidR="00FC4888" w:rsidRDefault="000804A8">
            <w:pPr>
              <w:pStyle w:val="TableParagraph"/>
              <w:ind w:left="106" w:right="102"/>
              <w:jc w:val="center"/>
              <w:rPr>
                <w:sz w:val="16"/>
              </w:rPr>
            </w:pPr>
            <w:r>
              <w:rPr>
                <w:sz w:val="16"/>
              </w:rPr>
              <w:t>628</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1F98228"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C032F8F"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714435EC" w14:textId="77777777" w:rsidR="00FC4888" w:rsidRDefault="000804A8">
            <w:pPr>
              <w:pStyle w:val="TableParagraph"/>
              <w:rPr>
                <w:sz w:val="16"/>
              </w:rPr>
            </w:pPr>
            <w:r>
              <w:rPr>
                <w:sz w:val="16"/>
              </w:rPr>
              <w:t>PACIFIC</w:t>
            </w:r>
          </w:p>
        </w:tc>
      </w:tr>
      <w:tr w:rsidR="00FC4888" w14:paraId="50D4C607"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AE9756A" w14:textId="77777777" w:rsidR="00FC4888" w:rsidRDefault="000804A8">
            <w:pPr>
              <w:pStyle w:val="TableParagraph"/>
              <w:rPr>
                <w:sz w:val="16"/>
              </w:rPr>
            </w:pPr>
            <w:r>
              <w:rPr>
                <w:sz w:val="16"/>
              </w:rPr>
              <w:t>CAMPO</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94A6D86" w14:textId="77777777" w:rsidR="00FC4888" w:rsidRDefault="000804A8">
            <w:pPr>
              <w:pStyle w:val="TableParagraph"/>
              <w:ind w:left="106" w:right="102"/>
              <w:jc w:val="center"/>
              <w:rPr>
                <w:sz w:val="16"/>
              </w:rPr>
            </w:pPr>
            <w:r>
              <w:rPr>
                <w:sz w:val="16"/>
              </w:rPr>
              <w:t>570</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67589DFF"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DB22431"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6233C80" w14:textId="77777777" w:rsidR="00FC4888" w:rsidRDefault="000804A8">
            <w:pPr>
              <w:pStyle w:val="TableParagraph"/>
              <w:rPr>
                <w:sz w:val="16"/>
              </w:rPr>
            </w:pPr>
            <w:r>
              <w:rPr>
                <w:sz w:val="16"/>
              </w:rPr>
              <w:t>PACIFIC</w:t>
            </w:r>
          </w:p>
        </w:tc>
      </w:tr>
      <w:tr w:rsidR="00FC4888" w14:paraId="4DDA173D"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DBDD7FB" w14:textId="77777777" w:rsidR="00FC4888" w:rsidRDefault="000804A8">
            <w:pPr>
              <w:pStyle w:val="TableParagraph"/>
              <w:rPr>
                <w:sz w:val="16"/>
              </w:rPr>
            </w:pPr>
            <w:r>
              <w:rPr>
                <w:sz w:val="16"/>
              </w:rPr>
              <w:t>CAPITAN GRAND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7137F11" w14:textId="77777777" w:rsidR="00FC4888" w:rsidRDefault="000804A8">
            <w:pPr>
              <w:pStyle w:val="TableParagraph"/>
              <w:ind w:left="106" w:right="101"/>
              <w:jc w:val="center"/>
              <w:rPr>
                <w:sz w:val="16"/>
              </w:rPr>
            </w:pPr>
            <w:r>
              <w:rPr>
                <w:sz w:val="16"/>
              </w:rPr>
              <w:t>571</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1FE8292"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BE3FB40" w14:textId="77777777" w:rsidR="00FC4888" w:rsidRDefault="000804A8">
            <w:pPr>
              <w:pStyle w:val="TableParagraph"/>
              <w:ind w:left="22"/>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42A826A" w14:textId="77777777" w:rsidR="00FC4888" w:rsidRDefault="000804A8">
            <w:pPr>
              <w:pStyle w:val="TableParagraph"/>
              <w:ind w:left="22"/>
              <w:rPr>
                <w:sz w:val="16"/>
              </w:rPr>
            </w:pPr>
            <w:r>
              <w:rPr>
                <w:sz w:val="16"/>
              </w:rPr>
              <w:t>PACIFIC</w:t>
            </w:r>
          </w:p>
        </w:tc>
      </w:tr>
      <w:tr w:rsidR="00FC4888" w14:paraId="571701BF"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42BA6D3B" w14:textId="77777777" w:rsidR="00FC4888" w:rsidRDefault="000804A8">
            <w:pPr>
              <w:pStyle w:val="TableParagraph"/>
              <w:rPr>
                <w:sz w:val="16"/>
              </w:rPr>
            </w:pPr>
            <w:r>
              <w:rPr>
                <w:sz w:val="16"/>
              </w:rPr>
              <w:t>CEDARVILL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4FD43C2" w14:textId="77777777" w:rsidR="00FC4888" w:rsidRDefault="000804A8">
            <w:pPr>
              <w:pStyle w:val="TableParagraph"/>
              <w:ind w:left="106" w:right="102"/>
              <w:jc w:val="center"/>
              <w:rPr>
                <w:sz w:val="16"/>
              </w:rPr>
            </w:pPr>
            <w:r>
              <w:rPr>
                <w:sz w:val="16"/>
              </w:rPr>
              <w:t>621</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31D1C5B"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ED58F5A"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31E91D55" w14:textId="77777777" w:rsidR="00FC4888" w:rsidRDefault="000804A8">
            <w:pPr>
              <w:pStyle w:val="TableParagraph"/>
              <w:rPr>
                <w:sz w:val="16"/>
              </w:rPr>
            </w:pPr>
            <w:r>
              <w:rPr>
                <w:sz w:val="16"/>
              </w:rPr>
              <w:t>PACIFIC</w:t>
            </w:r>
          </w:p>
        </w:tc>
      </w:tr>
      <w:tr w:rsidR="00FC4888" w14:paraId="4106636F"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8AADB3F" w14:textId="77777777" w:rsidR="00FC4888" w:rsidRDefault="000804A8">
            <w:pPr>
              <w:pStyle w:val="TableParagraph"/>
              <w:rPr>
                <w:sz w:val="16"/>
              </w:rPr>
            </w:pPr>
            <w:r>
              <w:rPr>
                <w:sz w:val="16"/>
              </w:rPr>
              <w:t>CHICKEN RANCH</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DA9D814" w14:textId="77777777" w:rsidR="00FC4888" w:rsidRDefault="000804A8">
            <w:pPr>
              <w:pStyle w:val="TableParagraph"/>
              <w:ind w:left="106" w:right="102"/>
              <w:jc w:val="center"/>
              <w:rPr>
                <w:sz w:val="16"/>
              </w:rPr>
            </w:pPr>
            <w:r>
              <w:rPr>
                <w:sz w:val="16"/>
              </w:rPr>
              <w:t>52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7D34917"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3FA7B852"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056E7C6" w14:textId="77777777" w:rsidR="00FC4888" w:rsidRDefault="000804A8">
            <w:pPr>
              <w:pStyle w:val="TableParagraph"/>
              <w:rPr>
                <w:sz w:val="16"/>
              </w:rPr>
            </w:pPr>
            <w:r>
              <w:rPr>
                <w:sz w:val="16"/>
              </w:rPr>
              <w:t>PACIFIC</w:t>
            </w:r>
          </w:p>
        </w:tc>
      </w:tr>
      <w:tr w:rsidR="00FC4888" w14:paraId="1B8C53C6"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D215E42" w14:textId="77777777" w:rsidR="00FC4888" w:rsidRDefault="000804A8">
            <w:pPr>
              <w:pStyle w:val="TableParagraph"/>
              <w:rPr>
                <w:sz w:val="16"/>
              </w:rPr>
            </w:pPr>
            <w:r>
              <w:rPr>
                <w:sz w:val="16"/>
              </w:rPr>
              <w:t>CHICO RANCHERI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7429E802" w14:textId="77777777" w:rsidR="00FC4888" w:rsidRDefault="000804A8">
            <w:pPr>
              <w:pStyle w:val="TableParagraph"/>
              <w:ind w:left="106" w:right="102"/>
              <w:jc w:val="center"/>
              <w:rPr>
                <w:sz w:val="16"/>
              </w:rPr>
            </w:pPr>
            <w:r>
              <w:rPr>
                <w:sz w:val="16"/>
              </w:rPr>
              <w:t>548</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6B6935C"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53FE300"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EF441C8" w14:textId="77777777" w:rsidR="00FC4888" w:rsidRDefault="000804A8">
            <w:pPr>
              <w:pStyle w:val="TableParagraph"/>
              <w:rPr>
                <w:sz w:val="16"/>
              </w:rPr>
            </w:pPr>
            <w:r>
              <w:rPr>
                <w:sz w:val="16"/>
              </w:rPr>
              <w:t>PACIFIC</w:t>
            </w:r>
          </w:p>
        </w:tc>
      </w:tr>
      <w:tr w:rsidR="00FC4888" w14:paraId="25B11C98"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1769CA8" w14:textId="77777777" w:rsidR="00FC4888" w:rsidRDefault="000804A8">
            <w:pPr>
              <w:pStyle w:val="TableParagraph"/>
              <w:rPr>
                <w:sz w:val="16"/>
              </w:rPr>
            </w:pPr>
            <w:r>
              <w:rPr>
                <w:sz w:val="16"/>
              </w:rPr>
              <w:t>CLOVERDAL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E64CF0A" w14:textId="77777777" w:rsidR="00FC4888" w:rsidRDefault="000804A8">
            <w:pPr>
              <w:pStyle w:val="TableParagraph"/>
              <w:ind w:left="106" w:right="103"/>
              <w:jc w:val="center"/>
              <w:rPr>
                <w:sz w:val="16"/>
              </w:rPr>
            </w:pPr>
            <w:r>
              <w:rPr>
                <w:sz w:val="16"/>
              </w:rPr>
              <w:t>510</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C67B622"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1C307CD"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20F07F5" w14:textId="77777777" w:rsidR="00FC4888" w:rsidRDefault="000804A8">
            <w:pPr>
              <w:pStyle w:val="TableParagraph"/>
              <w:rPr>
                <w:sz w:val="16"/>
              </w:rPr>
            </w:pPr>
            <w:r>
              <w:rPr>
                <w:sz w:val="16"/>
              </w:rPr>
              <w:t>PACIFIC</w:t>
            </w:r>
          </w:p>
        </w:tc>
      </w:tr>
      <w:tr w:rsidR="00FC4888" w14:paraId="035295AB"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6A2BDDA" w14:textId="77777777" w:rsidR="00FC4888" w:rsidRDefault="000804A8">
            <w:pPr>
              <w:pStyle w:val="TableParagraph"/>
              <w:rPr>
                <w:sz w:val="16"/>
              </w:rPr>
            </w:pPr>
            <w:r>
              <w:rPr>
                <w:sz w:val="16"/>
              </w:rPr>
              <w:t>COLD SPRINGS (SYCAMOR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7C5A045F" w14:textId="77777777" w:rsidR="00FC4888" w:rsidRDefault="000804A8">
            <w:pPr>
              <w:pStyle w:val="TableParagraph"/>
              <w:ind w:left="106" w:right="103"/>
              <w:jc w:val="center"/>
              <w:rPr>
                <w:sz w:val="16"/>
              </w:rPr>
            </w:pPr>
            <w:r>
              <w:rPr>
                <w:sz w:val="16"/>
              </w:rPr>
              <w:t>511</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466A8D9"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1685BE2"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B99B8C7" w14:textId="77777777" w:rsidR="00FC4888" w:rsidRDefault="000804A8">
            <w:pPr>
              <w:pStyle w:val="TableParagraph"/>
              <w:rPr>
                <w:sz w:val="16"/>
              </w:rPr>
            </w:pPr>
            <w:r>
              <w:rPr>
                <w:sz w:val="16"/>
              </w:rPr>
              <w:t>PACIFIC</w:t>
            </w:r>
          </w:p>
        </w:tc>
      </w:tr>
      <w:tr w:rsidR="00FC4888" w14:paraId="05C9A4D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2447FD7" w14:textId="77777777" w:rsidR="00FC4888" w:rsidRDefault="000804A8">
            <w:pPr>
              <w:pStyle w:val="TableParagraph"/>
              <w:rPr>
                <w:sz w:val="16"/>
              </w:rPr>
            </w:pPr>
            <w:r>
              <w:rPr>
                <w:sz w:val="16"/>
              </w:rPr>
              <w:t>CORTIN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8E90FDB" w14:textId="77777777" w:rsidR="00FC4888" w:rsidRDefault="000804A8">
            <w:pPr>
              <w:pStyle w:val="TableParagraph"/>
              <w:ind w:left="106" w:right="102"/>
              <w:jc w:val="center"/>
              <w:rPr>
                <w:sz w:val="16"/>
              </w:rPr>
            </w:pPr>
            <w:r>
              <w:rPr>
                <w:sz w:val="16"/>
              </w:rPr>
              <w:t>51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012309B"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64DF814C"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D703C63" w14:textId="77777777" w:rsidR="00FC4888" w:rsidRDefault="000804A8">
            <w:pPr>
              <w:pStyle w:val="TableParagraph"/>
              <w:rPr>
                <w:sz w:val="16"/>
              </w:rPr>
            </w:pPr>
            <w:r>
              <w:rPr>
                <w:sz w:val="16"/>
              </w:rPr>
              <w:t>PACIFIC</w:t>
            </w:r>
          </w:p>
        </w:tc>
      </w:tr>
      <w:tr w:rsidR="00FC4888" w14:paraId="2BEF16EA"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3C698B7" w14:textId="77777777" w:rsidR="00FC4888" w:rsidRDefault="000804A8">
            <w:pPr>
              <w:pStyle w:val="TableParagraph"/>
              <w:rPr>
                <w:sz w:val="16"/>
              </w:rPr>
            </w:pPr>
            <w:r>
              <w:rPr>
                <w:sz w:val="16"/>
              </w:rPr>
              <w:t>COYOTE VALLE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4DD6393" w14:textId="77777777" w:rsidR="00FC4888" w:rsidRDefault="000804A8">
            <w:pPr>
              <w:pStyle w:val="TableParagraph"/>
              <w:ind w:left="106" w:right="103"/>
              <w:jc w:val="center"/>
              <w:rPr>
                <w:sz w:val="16"/>
              </w:rPr>
            </w:pPr>
            <w:r>
              <w:rPr>
                <w:sz w:val="16"/>
              </w:rPr>
              <w:t>638</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C41AFA2"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EFB9A4A"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55AEAD1" w14:textId="77777777" w:rsidR="00FC4888" w:rsidRDefault="000804A8">
            <w:pPr>
              <w:pStyle w:val="TableParagraph"/>
              <w:rPr>
                <w:sz w:val="16"/>
              </w:rPr>
            </w:pPr>
            <w:r>
              <w:rPr>
                <w:sz w:val="16"/>
              </w:rPr>
              <w:t>PACIFIC</w:t>
            </w:r>
          </w:p>
        </w:tc>
      </w:tr>
      <w:tr w:rsidR="00FC4888" w14:paraId="20320D77"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E4ED153" w14:textId="77777777" w:rsidR="00FC4888" w:rsidRDefault="000804A8">
            <w:pPr>
              <w:pStyle w:val="TableParagraph"/>
              <w:rPr>
                <w:sz w:val="16"/>
              </w:rPr>
            </w:pPr>
            <w:r>
              <w:rPr>
                <w:sz w:val="16"/>
              </w:rPr>
              <w:t>CUYAPAIP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0C1071E" w14:textId="77777777" w:rsidR="00FC4888" w:rsidRDefault="000804A8">
            <w:pPr>
              <w:pStyle w:val="TableParagraph"/>
              <w:ind w:left="106" w:right="102"/>
              <w:jc w:val="center"/>
              <w:rPr>
                <w:sz w:val="16"/>
              </w:rPr>
            </w:pPr>
            <w:r>
              <w:rPr>
                <w:sz w:val="16"/>
              </w:rPr>
              <w:t>57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83AB297"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EE1F02C"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CC7987F" w14:textId="77777777" w:rsidR="00FC4888" w:rsidRDefault="000804A8">
            <w:pPr>
              <w:pStyle w:val="TableParagraph"/>
              <w:rPr>
                <w:sz w:val="16"/>
              </w:rPr>
            </w:pPr>
            <w:r>
              <w:rPr>
                <w:sz w:val="16"/>
              </w:rPr>
              <w:t>PACIFIC</w:t>
            </w:r>
          </w:p>
        </w:tc>
      </w:tr>
      <w:tr w:rsidR="00FC4888" w14:paraId="6071C1C1"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B3B5317" w14:textId="77777777" w:rsidR="00FC4888" w:rsidRDefault="000804A8">
            <w:pPr>
              <w:pStyle w:val="TableParagraph"/>
              <w:rPr>
                <w:sz w:val="16"/>
              </w:rPr>
            </w:pPr>
            <w:r>
              <w:rPr>
                <w:sz w:val="16"/>
              </w:rPr>
              <w:t>DEATH VALLEY TIMBI‐SHA SHOSHO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DEF706B" w14:textId="77777777" w:rsidR="00FC4888" w:rsidRDefault="000804A8">
            <w:pPr>
              <w:pStyle w:val="TableParagraph"/>
              <w:ind w:left="106" w:right="103"/>
              <w:jc w:val="center"/>
              <w:rPr>
                <w:sz w:val="16"/>
              </w:rPr>
            </w:pPr>
            <w:r>
              <w:rPr>
                <w:sz w:val="16"/>
              </w:rPr>
              <w:t>69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5B8BBA0" w14:textId="77777777" w:rsidR="00FC4888" w:rsidRDefault="000804A8">
            <w:pPr>
              <w:pStyle w:val="TableParagraph"/>
              <w:ind w:left="38" w:right="34"/>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6B029B40"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E0AD3F2" w14:textId="77777777" w:rsidR="00FC4888" w:rsidRDefault="000804A8">
            <w:pPr>
              <w:pStyle w:val="TableParagraph"/>
              <w:rPr>
                <w:sz w:val="16"/>
              </w:rPr>
            </w:pPr>
            <w:r>
              <w:rPr>
                <w:sz w:val="16"/>
              </w:rPr>
              <w:t>PACIFIC</w:t>
            </w:r>
          </w:p>
        </w:tc>
      </w:tr>
      <w:tr w:rsidR="00FC4888" w14:paraId="4FD308EA"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722F6F6" w14:textId="77777777" w:rsidR="00FC4888" w:rsidRDefault="000804A8">
            <w:pPr>
              <w:pStyle w:val="TableParagraph"/>
              <w:rPr>
                <w:sz w:val="16"/>
              </w:rPr>
            </w:pPr>
            <w:r>
              <w:rPr>
                <w:sz w:val="16"/>
              </w:rPr>
              <w:t>DRY CREEK (GEYSERVILL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368F9C8" w14:textId="77777777" w:rsidR="00FC4888" w:rsidRDefault="000804A8">
            <w:pPr>
              <w:pStyle w:val="TableParagraph"/>
              <w:ind w:left="106" w:right="103"/>
              <w:jc w:val="center"/>
              <w:rPr>
                <w:sz w:val="16"/>
              </w:rPr>
            </w:pPr>
            <w:r>
              <w:rPr>
                <w:sz w:val="16"/>
              </w:rPr>
              <w:t>515</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4D435342" w14:textId="77777777" w:rsidR="00FC4888" w:rsidRDefault="000804A8">
            <w:pPr>
              <w:pStyle w:val="TableParagraph"/>
              <w:ind w:left="38" w:right="34"/>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ADDF082"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F60636D" w14:textId="77777777" w:rsidR="00FC4888" w:rsidRDefault="000804A8">
            <w:pPr>
              <w:pStyle w:val="TableParagraph"/>
              <w:rPr>
                <w:sz w:val="16"/>
              </w:rPr>
            </w:pPr>
            <w:r>
              <w:rPr>
                <w:sz w:val="16"/>
              </w:rPr>
              <w:t>PACIFIC</w:t>
            </w:r>
          </w:p>
        </w:tc>
      </w:tr>
      <w:tr w:rsidR="00FC4888" w14:paraId="54395C87"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E09DB50" w14:textId="77777777" w:rsidR="00FC4888" w:rsidRDefault="000804A8">
            <w:pPr>
              <w:pStyle w:val="TableParagraph"/>
              <w:rPr>
                <w:sz w:val="16"/>
              </w:rPr>
            </w:pPr>
            <w:r>
              <w:rPr>
                <w:sz w:val="16"/>
              </w:rPr>
              <w:t>ELK VALLEY (CRESCENT CIT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B2F71E5" w14:textId="77777777" w:rsidR="00FC4888" w:rsidRDefault="000804A8">
            <w:pPr>
              <w:pStyle w:val="TableParagraph"/>
              <w:ind w:left="106" w:right="103"/>
              <w:jc w:val="center"/>
              <w:rPr>
                <w:sz w:val="16"/>
              </w:rPr>
            </w:pPr>
            <w:r>
              <w:rPr>
                <w:sz w:val="16"/>
              </w:rPr>
              <w:t>559</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6310BF9" w14:textId="77777777" w:rsidR="00FC4888" w:rsidRDefault="000804A8">
            <w:pPr>
              <w:pStyle w:val="TableParagraph"/>
              <w:ind w:left="38" w:right="34"/>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2A528A0"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5143B71" w14:textId="77777777" w:rsidR="00FC4888" w:rsidRDefault="000804A8">
            <w:pPr>
              <w:pStyle w:val="TableParagraph"/>
              <w:rPr>
                <w:sz w:val="16"/>
              </w:rPr>
            </w:pPr>
            <w:r>
              <w:rPr>
                <w:sz w:val="16"/>
              </w:rPr>
              <w:t>PACIFIC</w:t>
            </w:r>
          </w:p>
        </w:tc>
      </w:tr>
      <w:tr w:rsidR="00FC4888" w14:paraId="38A19541"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79F9843" w14:textId="77777777" w:rsidR="00FC4888" w:rsidRDefault="000804A8">
            <w:pPr>
              <w:pStyle w:val="TableParagraph"/>
              <w:rPr>
                <w:sz w:val="16"/>
              </w:rPr>
            </w:pPr>
            <w:r>
              <w:rPr>
                <w:sz w:val="16"/>
              </w:rPr>
              <w:t>ENTERPRIS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0A1076E" w14:textId="77777777" w:rsidR="00FC4888" w:rsidRDefault="000804A8">
            <w:pPr>
              <w:pStyle w:val="TableParagraph"/>
              <w:ind w:left="106" w:right="102"/>
              <w:jc w:val="center"/>
              <w:rPr>
                <w:sz w:val="16"/>
              </w:rPr>
            </w:pPr>
            <w:r>
              <w:rPr>
                <w:sz w:val="16"/>
              </w:rPr>
              <w:t>517</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CA6A635"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60430F47"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7ADFBCD" w14:textId="77777777" w:rsidR="00FC4888" w:rsidRDefault="000804A8">
            <w:pPr>
              <w:pStyle w:val="TableParagraph"/>
              <w:rPr>
                <w:sz w:val="16"/>
              </w:rPr>
            </w:pPr>
            <w:r>
              <w:rPr>
                <w:sz w:val="16"/>
              </w:rPr>
              <w:t>PACIFIC</w:t>
            </w:r>
          </w:p>
        </w:tc>
      </w:tr>
      <w:tr w:rsidR="00FC4888" w14:paraId="1B968E3D"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9E7B7C8" w14:textId="77777777" w:rsidR="00FC4888" w:rsidRDefault="000804A8">
            <w:pPr>
              <w:pStyle w:val="TableParagraph"/>
              <w:rPr>
                <w:sz w:val="16"/>
              </w:rPr>
            </w:pPr>
            <w:r>
              <w:rPr>
                <w:sz w:val="16"/>
              </w:rPr>
              <w:t>FORT BIDWELL</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9822CFA" w14:textId="77777777" w:rsidR="00FC4888" w:rsidRDefault="000804A8">
            <w:pPr>
              <w:pStyle w:val="TableParagraph"/>
              <w:ind w:left="106" w:right="102"/>
              <w:jc w:val="center"/>
              <w:rPr>
                <w:sz w:val="16"/>
              </w:rPr>
            </w:pPr>
            <w:r>
              <w:rPr>
                <w:sz w:val="16"/>
              </w:rPr>
              <w:t>518</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2044AEF"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9BBA40B"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7E90FF14" w14:textId="77777777" w:rsidR="00FC4888" w:rsidRDefault="000804A8">
            <w:pPr>
              <w:pStyle w:val="TableParagraph"/>
              <w:rPr>
                <w:sz w:val="16"/>
              </w:rPr>
            </w:pPr>
            <w:r>
              <w:rPr>
                <w:sz w:val="16"/>
              </w:rPr>
              <w:t>PACIFIC</w:t>
            </w:r>
          </w:p>
        </w:tc>
      </w:tr>
      <w:tr w:rsidR="00FC4888" w14:paraId="30AC690F"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9DB8A41" w14:textId="77777777" w:rsidR="00FC4888" w:rsidRDefault="000804A8">
            <w:pPr>
              <w:pStyle w:val="TableParagraph"/>
              <w:rPr>
                <w:sz w:val="16"/>
              </w:rPr>
            </w:pPr>
            <w:r>
              <w:rPr>
                <w:sz w:val="16"/>
              </w:rPr>
              <w:t>FORT INDEPENDENC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7653E67B" w14:textId="77777777" w:rsidR="00FC4888" w:rsidRDefault="000804A8">
            <w:pPr>
              <w:pStyle w:val="TableParagraph"/>
              <w:ind w:left="106" w:right="102"/>
              <w:jc w:val="center"/>
              <w:rPr>
                <w:sz w:val="16"/>
              </w:rPr>
            </w:pPr>
            <w:r>
              <w:rPr>
                <w:sz w:val="16"/>
              </w:rPr>
              <w:t>525</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BBDFB17"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2566552"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779A49A" w14:textId="77777777" w:rsidR="00FC4888" w:rsidRDefault="000804A8">
            <w:pPr>
              <w:pStyle w:val="TableParagraph"/>
              <w:rPr>
                <w:sz w:val="16"/>
              </w:rPr>
            </w:pPr>
            <w:r>
              <w:rPr>
                <w:sz w:val="16"/>
              </w:rPr>
              <w:t>PACIFIC</w:t>
            </w:r>
          </w:p>
        </w:tc>
      </w:tr>
      <w:tr w:rsidR="00FC4888" w14:paraId="06CC51E8"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147385E" w14:textId="77777777" w:rsidR="00FC4888" w:rsidRDefault="000804A8">
            <w:pPr>
              <w:pStyle w:val="TableParagraph"/>
              <w:rPr>
                <w:sz w:val="16"/>
              </w:rPr>
            </w:pPr>
            <w:r>
              <w:rPr>
                <w:sz w:val="16"/>
              </w:rPr>
              <w:t>GRATON RANCHERI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44A58C6" w14:textId="77777777" w:rsidR="00FC4888" w:rsidRDefault="000804A8">
            <w:pPr>
              <w:pStyle w:val="TableParagraph"/>
              <w:ind w:left="106" w:right="101"/>
              <w:jc w:val="center"/>
              <w:rPr>
                <w:sz w:val="16"/>
              </w:rPr>
            </w:pPr>
            <w:r>
              <w:rPr>
                <w:sz w:val="16"/>
              </w:rPr>
              <w:t>622</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33C699D"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FAC8307"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82B78F7" w14:textId="77777777" w:rsidR="00FC4888" w:rsidRDefault="000804A8">
            <w:pPr>
              <w:pStyle w:val="TableParagraph"/>
              <w:rPr>
                <w:sz w:val="16"/>
              </w:rPr>
            </w:pPr>
            <w:r>
              <w:rPr>
                <w:sz w:val="16"/>
              </w:rPr>
              <w:t>PACIFIC</w:t>
            </w:r>
          </w:p>
        </w:tc>
      </w:tr>
      <w:tr w:rsidR="00FC4888" w14:paraId="0795D9FC"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76EF145" w14:textId="77777777" w:rsidR="00FC4888" w:rsidRDefault="000804A8">
            <w:pPr>
              <w:pStyle w:val="TableParagraph"/>
              <w:rPr>
                <w:sz w:val="16"/>
              </w:rPr>
            </w:pPr>
            <w:r>
              <w:rPr>
                <w:sz w:val="16"/>
              </w:rPr>
              <w:t>GREENVILL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262AC28E" w14:textId="77777777" w:rsidR="00FC4888" w:rsidRDefault="000804A8">
            <w:pPr>
              <w:pStyle w:val="TableParagraph"/>
              <w:ind w:left="106" w:right="102"/>
              <w:jc w:val="center"/>
              <w:rPr>
                <w:sz w:val="16"/>
              </w:rPr>
            </w:pPr>
            <w:r>
              <w:rPr>
                <w:sz w:val="16"/>
              </w:rPr>
              <w:t>545</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17676EF"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8BD9540"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C139DB4" w14:textId="77777777" w:rsidR="00FC4888" w:rsidRDefault="000804A8">
            <w:pPr>
              <w:pStyle w:val="TableParagraph"/>
              <w:rPr>
                <w:sz w:val="16"/>
              </w:rPr>
            </w:pPr>
            <w:r>
              <w:rPr>
                <w:sz w:val="16"/>
              </w:rPr>
              <w:t>PACIFIC</w:t>
            </w:r>
          </w:p>
        </w:tc>
      </w:tr>
      <w:tr w:rsidR="00FC4888" w14:paraId="0B2DA908"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AD858FD" w14:textId="77777777" w:rsidR="00FC4888" w:rsidRDefault="000804A8">
            <w:pPr>
              <w:pStyle w:val="TableParagraph"/>
              <w:rPr>
                <w:sz w:val="16"/>
              </w:rPr>
            </w:pPr>
            <w:r>
              <w:rPr>
                <w:sz w:val="16"/>
              </w:rPr>
              <w:t>GRINDSTONE CREEK</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78DA9D7A" w14:textId="77777777" w:rsidR="00FC4888" w:rsidRDefault="000804A8">
            <w:pPr>
              <w:pStyle w:val="TableParagraph"/>
              <w:ind w:left="106" w:right="102"/>
              <w:jc w:val="center"/>
              <w:rPr>
                <w:sz w:val="16"/>
              </w:rPr>
            </w:pPr>
            <w:r>
              <w:rPr>
                <w:sz w:val="16"/>
              </w:rPr>
              <w:t>519</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5D83AAB"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34F9AF3"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FF81440" w14:textId="77777777" w:rsidR="00FC4888" w:rsidRDefault="000804A8">
            <w:pPr>
              <w:pStyle w:val="TableParagraph"/>
              <w:rPr>
                <w:sz w:val="16"/>
              </w:rPr>
            </w:pPr>
            <w:r>
              <w:rPr>
                <w:sz w:val="16"/>
              </w:rPr>
              <w:t>PACIFIC</w:t>
            </w:r>
          </w:p>
        </w:tc>
      </w:tr>
      <w:tr w:rsidR="00FC4888" w14:paraId="3D411B1B"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1BA50D9" w14:textId="77777777" w:rsidR="00FC4888" w:rsidRDefault="000804A8">
            <w:pPr>
              <w:pStyle w:val="TableParagraph"/>
              <w:rPr>
                <w:sz w:val="16"/>
              </w:rPr>
            </w:pPr>
            <w:r>
              <w:rPr>
                <w:sz w:val="16"/>
              </w:rPr>
              <w:t>GUIDIVILL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3BC96D6" w14:textId="77777777" w:rsidR="00FC4888" w:rsidRDefault="000804A8">
            <w:pPr>
              <w:pStyle w:val="TableParagraph"/>
              <w:ind w:left="106" w:right="102"/>
              <w:jc w:val="center"/>
              <w:rPr>
                <w:sz w:val="16"/>
              </w:rPr>
            </w:pPr>
            <w:r>
              <w:rPr>
                <w:sz w:val="16"/>
              </w:rPr>
              <w:t>520</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44F348EA"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4410330"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D241B89" w14:textId="77777777" w:rsidR="00FC4888" w:rsidRDefault="000804A8">
            <w:pPr>
              <w:pStyle w:val="TableParagraph"/>
              <w:rPr>
                <w:sz w:val="16"/>
              </w:rPr>
            </w:pPr>
            <w:r>
              <w:rPr>
                <w:sz w:val="16"/>
              </w:rPr>
              <w:t>PACIFIC</w:t>
            </w:r>
          </w:p>
        </w:tc>
      </w:tr>
      <w:tr w:rsidR="00FC4888" w14:paraId="33781B3A"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5B9A777" w14:textId="77777777" w:rsidR="00FC4888" w:rsidRDefault="000804A8">
            <w:pPr>
              <w:pStyle w:val="TableParagraph"/>
              <w:rPr>
                <w:sz w:val="16"/>
              </w:rPr>
            </w:pPr>
            <w:r>
              <w:rPr>
                <w:sz w:val="16"/>
              </w:rPr>
              <w:t>HOOPA VALLE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E5A2CBD" w14:textId="77777777" w:rsidR="00FC4888" w:rsidRDefault="000804A8">
            <w:pPr>
              <w:pStyle w:val="TableParagraph"/>
              <w:ind w:left="106" w:right="102"/>
              <w:jc w:val="center"/>
              <w:rPr>
                <w:sz w:val="16"/>
              </w:rPr>
            </w:pPr>
            <w:r>
              <w:rPr>
                <w:sz w:val="16"/>
              </w:rPr>
              <w:t>561</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4732474"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04A4F27"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DCB8347" w14:textId="77777777" w:rsidR="00FC4888" w:rsidRDefault="000804A8">
            <w:pPr>
              <w:pStyle w:val="TableParagraph"/>
              <w:rPr>
                <w:sz w:val="16"/>
              </w:rPr>
            </w:pPr>
            <w:r>
              <w:rPr>
                <w:sz w:val="16"/>
              </w:rPr>
              <w:t>PACIFIC</w:t>
            </w:r>
          </w:p>
        </w:tc>
      </w:tr>
      <w:tr w:rsidR="00FC4888" w14:paraId="2B02FC91"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1B95138" w14:textId="77777777" w:rsidR="00FC4888" w:rsidRDefault="000804A8">
            <w:pPr>
              <w:pStyle w:val="TableParagraph"/>
              <w:rPr>
                <w:sz w:val="16"/>
              </w:rPr>
            </w:pPr>
            <w:r>
              <w:rPr>
                <w:sz w:val="16"/>
              </w:rPr>
              <w:t>HOPLAND</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D6DA051" w14:textId="77777777" w:rsidR="00FC4888" w:rsidRDefault="000804A8">
            <w:pPr>
              <w:pStyle w:val="TableParagraph"/>
              <w:ind w:left="106" w:right="102"/>
              <w:jc w:val="center"/>
              <w:rPr>
                <w:sz w:val="16"/>
              </w:rPr>
            </w:pPr>
            <w:r>
              <w:rPr>
                <w:sz w:val="16"/>
              </w:rPr>
              <w:t>521</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1AC2E7F"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5580ADA1"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491DE1E" w14:textId="77777777" w:rsidR="00FC4888" w:rsidRDefault="000804A8">
            <w:pPr>
              <w:pStyle w:val="TableParagraph"/>
              <w:rPr>
                <w:sz w:val="16"/>
              </w:rPr>
            </w:pPr>
            <w:r>
              <w:rPr>
                <w:sz w:val="16"/>
              </w:rPr>
              <w:t>PACIFIC</w:t>
            </w:r>
          </w:p>
        </w:tc>
      </w:tr>
      <w:tr w:rsidR="00FC4888" w14:paraId="50F473F7"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CA00E15" w14:textId="77777777" w:rsidR="00FC4888" w:rsidRDefault="000804A8">
            <w:pPr>
              <w:pStyle w:val="TableParagraph"/>
              <w:rPr>
                <w:sz w:val="16"/>
              </w:rPr>
            </w:pPr>
            <w:r>
              <w:rPr>
                <w:sz w:val="16"/>
              </w:rPr>
              <w:t>INAJA‐COSMIT</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3491971" w14:textId="77777777" w:rsidR="00FC4888" w:rsidRDefault="000804A8">
            <w:pPr>
              <w:pStyle w:val="TableParagraph"/>
              <w:ind w:left="106" w:right="102"/>
              <w:jc w:val="center"/>
              <w:rPr>
                <w:sz w:val="16"/>
              </w:rPr>
            </w:pPr>
            <w:r>
              <w:rPr>
                <w:sz w:val="16"/>
              </w:rPr>
              <w:t>574</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661C769"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02BEC4D"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01501D7" w14:textId="77777777" w:rsidR="00FC4888" w:rsidRDefault="000804A8">
            <w:pPr>
              <w:pStyle w:val="TableParagraph"/>
              <w:rPr>
                <w:sz w:val="16"/>
              </w:rPr>
            </w:pPr>
            <w:r>
              <w:rPr>
                <w:sz w:val="16"/>
              </w:rPr>
              <w:t>PACIFIC</w:t>
            </w:r>
          </w:p>
        </w:tc>
      </w:tr>
      <w:tr w:rsidR="00FC4888" w14:paraId="5FFEC83A"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4D11A2EC" w14:textId="77777777" w:rsidR="00FC4888" w:rsidRDefault="000804A8">
            <w:pPr>
              <w:pStyle w:val="TableParagraph"/>
              <w:rPr>
                <w:sz w:val="16"/>
              </w:rPr>
            </w:pPr>
            <w:r>
              <w:rPr>
                <w:sz w:val="16"/>
              </w:rPr>
              <w:t>JACKSO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8A4098F" w14:textId="77777777" w:rsidR="00FC4888" w:rsidRDefault="000804A8">
            <w:pPr>
              <w:pStyle w:val="TableParagraph"/>
              <w:ind w:left="106" w:right="102"/>
              <w:jc w:val="center"/>
              <w:rPr>
                <w:sz w:val="16"/>
              </w:rPr>
            </w:pPr>
            <w:r>
              <w:rPr>
                <w:sz w:val="16"/>
              </w:rPr>
              <w:t>522</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80F73EA"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53DE9DFD"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E5FE5C7" w14:textId="77777777" w:rsidR="00FC4888" w:rsidRDefault="000804A8">
            <w:pPr>
              <w:pStyle w:val="TableParagraph"/>
              <w:rPr>
                <w:sz w:val="16"/>
              </w:rPr>
            </w:pPr>
            <w:r>
              <w:rPr>
                <w:sz w:val="16"/>
              </w:rPr>
              <w:t>PACIFIC</w:t>
            </w:r>
          </w:p>
        </w:tc>
      </w:tr>
      <w:tr w:rsidR="00FC4888" w14:paraId="766ED578"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4C54371B" w14:textId="77777777" w:rsidR="00FC4888" w:rsidRDefault="000804A8">
            <w:pPr>
              <w:pStyle w:val="TableParagraph"/>
              <w:rPr>
                <w:sz w:val="16"/>
              </w:rPr>
            </w:pPr>
            <w:r>
              <w:rPr>
                <w:sz w:val="16"/>
              </w:rPr>
              <w:t>JAMUL</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5D2DF13" w14:textId="77777777" w:rsidR="00FC4888" w:rsidRDefault="000804A8">
            <w:pPr>
              <w:pStyle w:val="TableParagraph"/>
              <w:ind w:left="106" w:right="102"/>
              <w:jc w:val="center"/>
              <w:rPr>
                <w:sz w:val="16"/>
              </w:rPr>
            </w:pPr>
            <w:r>
              <w:rPr>
                <w:sz w:val="16"/>
              </w:rPr>
              <w:t>575</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5C4B4B2"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3654CD82"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E5CBA95" w14:textId="77777777" w:rsidR="00FC4888" w:rsidRDefault="000804A8">
            <w:pPr>
              <w:pStyle w:val="TableParagraph"/>
              <w:rPr>
                <w:sz w:val="16"/>
              </w:rPr>
            </w:pPr>
            <w:r>
              <w:rPr>
                <w:sz w:val="16"/>
              </w:rPr>
              <w:t>PACIFIC</w:t>
            </w:r>
          </w:p>
        </w:tc>
      </w:tr>
      <w:tr w:rsidR="00FC4888" w14:paraId="282610FA"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50059CD" w14:textId="77777777" w:rsidR="00FC4888" w:rsidRDefault="000804A8">
            <w:pPr>
              <w:pStyle w:val="TableParagraph"/>
              <w:rPr>
                <w:sz w:val="16"/>
              </w:rPr>
            </w:pPr>
            <w:r>
              <w:rPr>
                <w:sz w:val="16"/>
              </w:rPr>
              <w:t>KARUK</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981D507" w14:textId="77777777" w:rsidR="00FC4888" w:rsidRDefault="000804A8">
            <w:pPr>
              <w:pStyle w:val="TableParagraph"/>
              <w:ind w:left="106" w:right="101"/>
              <w:jc w:val="center"/>
              <w:rPr>
                <w:sz w:val="16"/>
              </w:rPr>
            </w:pPr>
            <w:r>
              <w:rPr>
                <w:sz w:val="16"/>
              </w:rPr>
              <w:t>555</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4D6594B" w14:textId="77777777" w:rsidR="00FC4888" w:rsidRDefault="000804A8">
            <w:pPr>
              <w:pStyle w:val="TableParagraph"/>
              <w:ind w:left="38" w:right="32"/>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E2C4D5C" w14:textId="77777777" w:rsidR="00FC4888" w:rsidRDefault="000804A8">
            <w:pPr>
              <w:pStyle w:val="TableParagraph"/>
              <w:ind w:left="22"/>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4A0CEB1" w14:textId="77777777" w:rsidR="00FC4888" w:rsidRDefault="000804A8">
            <w:pPr>
              <w:pStyle w:val="TableParagraph"/>
              <w:ind w:left="22"/>
              <w:rPr>
                <w:sz w:val="16"/>
              </w:rPr>
            </w:pPr>
            <w:r>
              <w:rPr>
                <w:sz w:val="16"/>
              </w:rPr>
              <w:t>PACIFIC</w:t>
            </w:r>
          </w:p>
        </w:tc>
      </w:tr>
      <w:tr w:rsidR="00FC4888" w14:paraId="7F7DBD72"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576614E5" w14:textId="77777777" w:rsidR="00FC4888" w:rsidRDefault="000804A8">
            <w:pPr>
              <w:pStyle w:val="TableParagraph"/>
              <w:rPr>
                <w:sz w:val="16"/>
              </w:rPr>
            </w:pPr>
            <w:r>
              <w:rPr>
                <w:sz w:val="16"/>
              </w:rPr>
              <w:t>LA JOLL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23C7960" w14:textId="77777777" w:rsidR="00FC4888" w:rsidRDefault="000804A8">
            <w:pPr>
              <w:pStyle w:val="TableParagraph"/>
              <w:ind w:left="106" w:right="102"/>
              <w:jc w:val="center"/>
              <w:rPr>
                <w:sz w:val="16"/>
              </w:rPr>
            </w:pPr>
            <w:r>
              <w:rPr>
                <w:sz w:val="16"/>
              </w:rPr>
              <w:t>576</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650905BB" w14:textId="77777777" w:rsidR="00FC4888" w:rsidRDefault="000804A8">
            <w:pPr>
              <w:pStyle w:val="TableParagraph"/>
              <w:ind w:left="38" w:right="33"/>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62DB712"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2D4F9BE" w14:textId="77777777" w:rsidR="00FC4888" w:rsidRDefault="000804A8">
            <w:pPr>
              <w:pStyle w:val="TableParagraph"/>
              <w:rPr>
                <w:sz w:val="16"/>
              </w:rPr>
            </w:pPr>
            <w:r>
              <w:rPr>
                <w:sz w:val="16"/>
              </w:rPr>
              <w:t>PACIFIC</w:t>
            </w:r>
          </w:p>
        </w:tc>
      </w:tr>
    </w:tbl>
    <w:p w14:paraId="15D9ACF0" w14:textId="77777777" w:rsidR="00FC4888" w:rsidRDefault="00FC4888">
      <w:pPr>
        <w:rPr>
          <w:sz w:val="16"/>
        </w:rPr>
        <w:sectPr w:rsidR="00FC4888">
          <w:headerReference w:type="even" r:id="rId341"/>
          <w:headerReference w:type="default" r:id="rId342"/>
          <w:footerReference w:type="even" r:id="rId343"/>
          <w:pgSz w:w="15840" w:h="12240" w:orient="landscape"/>
          <w:pgMar w:top="900" w:right="1380" w:bottom="280" w:left="900" w:header="442" w:footer="0" w:gutter="0"/>
          <w:cols w:space="720"/>
        </w:sectPr>
      </w:pPr>
    </w:p>
    <w:p w14:paraId="5ACC23AA"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3C43C89D" w14:textId="77777777">
        <w:trPr>
          <w:trHeight w:hRule="exact" w:val="221"/>
        </w:trPr>
        <w:tc>
          <w:tcPr>
            <w:tcW w:w="4217" w:type="dxa"/>
            <w:tcBorders>
              <w:bottom w:val="single" w:sz="8" w:space="0" w:color="004C72"/>
            </w:tcBorders>
            <w:shd w:val="clear" w:color="auto" w:fill="C1C1C1"/>
          </w:tcPr>
          <w:p w14:paraId="64811E9A"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004C72"/>
            </w:tcBorders>
            <w:shd w:val="clear" w:color="auto" w:fill="C1C1C1"/>
          </w:tcPr>
          <w:p w14:paraId="487FDEB9"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004C72"/>
            </w:tcBorders>
            <w:shd w:val="clear" w:color="auto" w:fill="C1C1C1"/>
          </w:tcPr>
          <w:p w14:paraId="6C9044CF"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004C72"/>
            </w:tcBorders>
            <w:shd w:val="clear" w:color="auto" w:fill="C1C1C1"/>
          </w:tcPr>
          <w:p w14:paraId="75AC9EB9"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004C72"/>
            </w:tcBorders>
            <w:shd w:val="clear" w:color="auto" w:fill="C1C1C1"/>
          </w:tcPr>
          <w:p w14:paraId="7A522434" w14:textId="77777777" w:rsidR="00FC4888" w:rsidRDefault="000804A8">
            <w:pPr>
              <w:pStyle w:val="TableParagraph"/>
              <w:ind w:left="324"/>
              <w:rPr>
                <w:b/>
                <w:sz w:val="16"/>
              </w:rPr>
            </w:pPr>
            <w:r>
              <w:rPr>
                <w:b/>
                <w:sz w:val="16"/>
              </w:rPr>
              <w:t>REGIONAL OFFICE</w:t>
            </w:r>
          </w:p>
        </w:tc>
      </w:tr>
      <w:tr w:rsidR="00FC4888" w14:paraId="358AD00D"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F741444" w14:textId="77777777" w:rsidR="00FC4888" w:rsidRDefault="000804A8">
            <w:pPr>
              <w:pStyle w:val="TableParagraph"/>
              <w:rPr>
                <w:sz w:val="16"/>
              </w:rPr>
            </w:pPr>
            <w:r>
              <w:rPr>
                <w:sz w:val="16"/>
              </w:rPr>
              <w:t>LA POST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733A3763" w14:textId="77777777" w:rsidR="00FC4888" w:rsidRDefault="000804A8">
            <w:pPr>
              <w:pStyle w:val="TableParagraph"/>
              <w:ind w:left="106" w:right="102"/>
              <w:jc w:val="center"/>
              <w:rPr>
                <w:sz w:val="16"/>
              </w:rPr>
            </w:pPr>
            <w:r>
              <w:rPr>
                <w:sz w:val="16"/>
              </w:rPr>
              <w:t>577</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B6BC422" w14:textId="77777777" w:rsidR="00FC4888" w:rsidRDefault="000804A8">
            <w:pPr>
              <w:pStyle w:val="TableParagraph"/>
              <w:ind w:left="38" w:right="33"/>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05006E0"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9246D87" w14:textId="77777777" w:rsidR="00FC4888" w:rsidRDefault="000804A8">
            <w:pPr>
              <w:pStyle w:val="TableParagraph"/>
              <w:rPr>
                <w:sz w:val="16"/>
              </w:rPr>
            </w:pPr>
            <w:r>
              <w:rPr>
                <w:sz w:val="16"/>
              </w:rPr>
              <w:t>PACIFIC</w:t>
            </w:r>
          </w:p>
        </w:tc>
      </w:tr>
      <w:tr w:rsidR="00FC4888" w14:paraId="3F0600C0"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95C4DCD" w14:textId="77777777" w:rsidR="00FC4888" w:rsidRDefault="000804A8">
            <w:pPr>
              <w:pStyle w:val="TableParagraph"/>
              <w:rPr>
                <w:sz w:val="16"/>
              </w:rPr>
            </w:pPr>
            <w:r>
              <w:rPr>
                <w:sz w:val="16"/>
              </w:rPr>
              <w:t>LAYTONVILL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5218B76" w14:textId="77777777" w:rsidR="00FC4888" w:rsidRDefault="000804A8">
            <w:pPr>
              <w:pStyle w:val="TableParagraph"/>
              <w:ind w:left="106" w:right="102"/>
              <w:jc w:val="center"/>
              <w:rPr>
                <w:sz w:val="16"/>
              </w:rPr>
            </w:pPr>
            <w:r>
              <w:rPr>
                <w:sz w:val="16"/>
              </w:rPr>
              <w:t>524</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2F00D7B"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E41D278"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E341492" w14:textId="77777777" w:rsidR="00FC4888" w:rsidRDefault="000804A8">
            <w:pPr>
              <w:pStyle w:val="TableParagraph"/>
              <w:rPr>
                <w:sz w:val="16"/>
              </w:rPr>
            </w:pPr>
            <w:r>
              <w:rPr>
                <w:sz w:val="16"/>
              </w:rPr>
              <w:t>PACIFIC</w:t>
            </w:r>
          </w:p>
        </w:tc>
      </w:tr>
      <w:tr w:rsidR="00FC4888" w14:paraId="6E6B8014"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457AC2D" w14:textId="77777777" w:rsidR="00FC4888" w:rsidRDefault="000804A8">
            <w:pPr>
              <w:pStyle w:val="TableParagraph"/>
              <w:rPr>
                <w:sz w:val="16"/>
              </w:rPr>
            </w:pPr>
            <w:r>
              <w:rPr>
                <w:sz w:val="16"/>
              </w:rPr>
              <w:t>LIKEL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2751FCE" w14:textId="77777777" w:rsidR="00FC4888" w:rsidRDefault="000804A8">
            <w:pPr>
              <w:pStyle w:val="TableParagraph"/>
              <w:ind w:left="106" w:right="102"/>
              <w:jc w:val="center"/>
              <w:rPr>
                <w:sz w:val="16"/>
              </w:rPr>
            </w:pPr>
            <w:r>
              <w:rPr>
                <w:sz w:val="16"/>
              </w:rPr>
              <w:t>62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251D311"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81AF39E"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D00AFF8" w14:textId="77777777" w:rsidR="00FC4888" w:rsidRDefault="000804A8">
            <w:pPr>
              <w:pStyle w:val="TableParagraph"/>
              <w:rPr>
                <w:sz w:val="16"/>
              </w:rPr>
            </w:pPr>
            <w:r>
              <w:rPr>
                <w:sz w:val="16"/>
              </w:rPr>
              <w:t>PACIFIC</w:t>
            </w:r>
          </w:p>
        </w:tc>
      </w:tr>
      <w:tr w:rsidR="00FC4888" w14:paraId="2009DDD9"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D1D67F1" w14:textId="77777777" w:rsidR="00FC4888" w:rsidRDefault="000804A8">
            <w:pPr>
              <w:pStyle w:val="TableParagraph"/>
              <w:rPr>
                <w:sz w:val="16"/>
              </w:rPr>
            </w:pPr>
            <w:r>
              <w:rPr>
                <w:sz w:val="16"/>
              </w:rPr>
              <w:t>LONE PIN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C2958F3" w14:textId="77777777" w:rsidR="00FC4888" w:rsidRDefault="000804A8">
            <w:pPr>
              <w:pStyle w:val="TableParagraph"/>
              <w:ind w:left="106" w:right="102"/>
              <w:jc w:val="center"/>
              <w:rPr>
                <w:sz w:val="16"/>
              </w:rPr>
            </w:pPr>
            <w:r>
              <w:rPr>
                <w:sz w:val="16"/>
              </w:rPr>
              <w:t>624</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946384C"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55EA832A"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0B6CE02" w14:textId="77777777" w:rsidR="00FC4888" w:rsidRDefault="000804A8">
            <w:pPr>
              <w:pStyle w:val="TableParagraph"/>
              <w:rPr>
                <w:sz w:val="16"/>
              </w:rPr>
            </w:pPr>
            <w:r>
              <w:rPr>
                <w:sz w:val="16"/>
              </w:rPr>
              <w:t>PACIFIC</w:t>
            </w:r>
          </w:p>
        </w:tc>
      </w:tr>
      <w:tr w:rsidR="00FC4888" w14:paraId="0E1EA2F4"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5908D5F" w14:textId="77777777" w:rsidR="00FC4888" w:rsidRDefault="000804A8">
            <w:pPr>
              <w:pStyle w:val="TableParagraph"/>
              <w:rPr>
                <w:sz w:val="16"/>
              </w:rPr>
            </w:pPr>
            <w:r>
              <w:rPr>
                <w:sz w:val="16"/>
              </w:rPr>
              <w:t>LOOKOUT</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58C508E" w14:textId="77777777" w:rsidR="00FC4888" w:rsidRDefault="000804A8">
            <w:pPr>
              <w:pStyle w:val="TableParagraph"/>
              <w:ind w:left="106" w:right="102"/>
              <w:jc w:val="center"/>
              <w:rPr>
                <w:sz w:val="16"/>
              </w:rPr>
            </w:pPr>
            <w:r>
              <w:rPr>
                <w:sz w:val="16"/>
              </w:rPr>
              <w:t>526</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2FAFF4C"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220EACA"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3DC1BAD" w14:textId="77777777" w:rsidR="00FC4888" w:rsidRDefault="000804A8">
            <w:pPr>
              <w:pStyle w:val="TableParagraph"/>
              <w:rPr>
                <w:sz w:val="16"/>
              </w:rPr>
            </w:pPr>
            <w:r>
              <w:rPr>
                <w:sz w:val="16"/>
              </w:rPr>
              <w:t>PACIFIC</w:t>
            </w:r>
          </w:p>
        </w:tc>
      </w:tr>
      <w:tr w:rsidR="00FC4888" w14:paraId="043781C7"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485E1BB8" w14:textId="77777777" w:rsidR="00FC4888" w:rsidRDefault="000804A8">
            <w:pPr>
              <w:pStyle w:val="TableParagraph"/>
              <w:rPr>
                <w:sz w:val="16"/>
              </w:rPr>
            </w:pPr>
            <w:r>
              <w:rPr>
                <w:sz w:val="16"/>
              </w:rPr>
              <w:t>LOS COYOTES</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D5A3AB5" w14:textId="77777777" w:rsidR="00FC4888" w:rsidRDefault="000804A8">
            <w:pPr>
              <w:pStyle w:val="TableParagraph"/>
              <w:ind w:left="106" w:right="103"/>
              <w:jc w:val="center"/>
              <w:rPr>
                <w:sz w:val="16"/>
              </w:rPr>
            </w:pPr>
            <w:r>
              <w:rPr>
                <w:sz w:val="16"/>
              </w:rPr>
              <w:t>578</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698B1BED" w14:textId="77777777" w:rsidR="00FC4888" w:rsidRDefault="000804A8">
            <w:pPr>
              <w:pStyle w:val="TableParagraph"/>
              <w:ind w:left="38" w:right="33"/>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8BB3BB3"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1EE0B61" w14:textId="77777777" w:rsidR="00FC4888" w:rsidRDefault="000804A8">
            <w:pPr>
              <w:pStyle w:val="TableParagraph"/>
              <w:rPr>
                <w:sz w:val="16"/>
              </w:rPr>
            </w:pPr>
            <w:r>
              <w:rPr>
                <w:sz w:val="16"/>
              </w:rPr>
              <w:t>PACIFIC</w:t>
            </w:r>
          </w:p>
        </w:tc>
      </w:tr>
      <w:tr w:rsidR="00FC4888" w14:paraId="58995D9C"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07A543B" w14:textId="77777777" w:rsidR="00FC4888" w:rsidRDefault="000804A8">
            <w:pPr>
              <w:pStyle w:val="TableParagraph"/>
              <w:rPr>
                <w:sz w:val="16"/>
              </w:rPr>
            </w:pPr>
            <w:r>
              <w:rPr>
                <w:sz w:val="16"/>
              </w:rPr>
              <w:t>LYTTON RANCHERIA‐C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FFE4A54" w14:textId="77777777" w:rsidR="00FC4888" w:rsidRDefault="000804A8">
            <w:pPr>
              <w:pStyle w:val="TableParagraph"/>
              <w:ind w:left="106" w:right="102"/>
              <w:jc w:val="center"/>
              <w:rPr>
                <w:sz w:val="16"/>
              </w:rPr>
            </w:pPr>
            <w:r>
              <w:rPr>
                <w:sz w:val="16"/>
              </w:rPr>
              <w:t>625</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69764BC2"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A454A1C"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F38FEF2" w14:textId="77777777" w:rsidR="00FC4888" w:rsidRDefault="000804A8">
            <w:pPr>
              <w:pStyle w:val="TableParagraph"/>
              <w:rPr>
                <w:sz w:val="16"/>
              </w:rPr>
            </w:pPr>
            <w:r>
              <w:rPr>
                <w:sz w:val="16"/>
              </w:rPr>
              <w:t>PACIFIC</w:t>
            </w:r>
          </w:p>
        </w:tc>
      </w:tr>
      <w:tr w:rsidR="00FC4888" w14:paraId="267A096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EA8FF65" w14:textId="77777777" w:rsidR="00FC4888" w:rsidRDefault="000804A8">
            <w:pPr>
              <w:pStyle w:val="TableParagraph"/>
              <w:rPr>
                <w:sz w:val="16"/>
              </w:rPr>
            </w:pPr>
            <w:r>
              <w:rPr>
                <w:sz w:val="16"/>
              </w:rPr>
              <w:t>MANCHESTER (POINT AEN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45A7161" w14:textId="77777777" w:rsidR="00FC4888" w:rsidRDefault="000804A8">
            <w:pPr>
              <w:pStyle w:val="TableParagraph"/>
              <w:ind w:left="106" w:right="102"/>
              <w:jc w:val="center"/>
              <w:rPr>
                <w:sz w:val="16"/>
              </w:rPr>
            </w:pPr>
            <w:r>
              <w:rPr>
                <w:sz w:val="16"/>
              </w:rPr>
              <w:t>527</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CBC45BF"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DCC6A01"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60B9C5B" w14:textId="77777777" w:rsidR="00FC4888" w:rsidRDefault="000804A8">
            <w:pPr>
              <w:pStyle w:val="TableParagraph"/>
              <w:rPr>
                <w:sz w:val="16"/>
              </w:rPr>
            </w:pPr>
            <w:r>
              <w:rPr>
                <w:sz w:val="16"/>
              </w:rPr>
              <w:t>PACIFIC</w:t>
            </w:r>
          </w:p>
        </w:tc>
      </w:tr>
      <w:tr w:rsidR="00FC4888" w14:paraId="486EA5FC"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2C8878B" w14:textId="77777777" w:rsidR="00FC4888" w:rsidRDefault="000804A8">
            <w:pPr>
              <w:pStyle w:val="TableParagraph"/>
              <w:rPr>
                <w:sz w:val="16"/>
              </w:rPr>
            </w:pPr>
            <w:r>
              <w:rPr>
                <w:sz w:val="16"/>
              </w:rPr>
              <w:t>MANZANIT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204BD61" w14:textId="77777777" w:rsidR="00FC4888" w:rsidRDefault="000804A8">
            <w:pPr>
              <w:pStyle w:val="TableParagraph"/>
              <w:ind w:left="106" w:right="101"/>
              <w:jc w:val="center"/>
              <w:rPr>
                <w:sz w:val="16"/>
              </w:rPr>
            </w:pPr>
            <w:r>
              <w:rPr>
                <w:sz w:val="16"/>
              </w:rPr>
              <w:t>579</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AE222EF"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062E57E" w14:textId="77777777" w:rsidR="00FC4888" w:rsidRDefault="000804A8">
            <w:pPr>
              <w:pStyle w:val="TableParagraph"/>
              <w:ind w:left="22"/>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D0AF53B" w14:textId="77777777" w:rsidR="00FC4888" w:rsidRDefault="000804A8">
            <w:pPr>
              <w:pStyle w:val="TableParagraph"/>
              <w:ind w:left="22"/>
              <w:rPr>
                <w:sz w:val="16"/>
              </w:rPr>
            </w:pPr>
            <w:r>
              <w:rPr>
                <w:sz w:val="16"/>
              </w:rPr>
              <w:t>PACIFIC</w:t>
            </w:r>
          </w:p>
        </w:tc>
      </w:tr>
      <w:tr w:rsidR="00FC4888" w14:paraId="3C8E37C0"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57E28E4F" w14:textId="77777777" w:rsidR="00FC4888" w:rsidRDefault="000804A8">
            <w:pPr>
              <w:pStyle w:val="TableParagraph"/>
              <w:rPr>
                <w:sz w:val="16"/>
              </w:rPr>
            </w:pPr>
            <w:r>
              <w:rPr>
                <w:sz w:val="16"/>
              </w:rPr>
              <w:t>MESA GRAND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297A5DC5" w14:textId="77777777" w:rsidR="00FC4888" w:rsidRDefault="000804A8">
            <w:pPr>
              <w:pStyle w:val="TableParagraph"/>
              <w:ind w:left="106" w:right="102"/>
              <w:jc w:val="center"/>
              <w:rPr>
                <w:sz w:val="16"/>
              </w:rPr>
            </w:pPr>
            <w:r>
              <w:rPr>
                <w:sz w:val="16"/>
              </w:rPr>
              <w:t>580</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66C05B6"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9240B56"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6D38B27" w14:textId="77777777" w:rsidR="00FC4888" w:rsidRDefault="000804A8">
            <w:pPr>
              <w:pStyle w:val="TableParagraph"/>
              <w:rPr>
                <w:sz w:val="16"/>
              </w:rPr>
            </w:pPr>
            <w:r>
              <w:rPr>
                <w:sz w:val="16"/>
              </w:rPr>
              <w:t>PACIFIC</w:t>
            </w:r>
          </w:p>
        </w:tc>
      </w:tr>
      <w:tr w:rsidR="00FC4888" w14:paraId="70DCFF57"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6FD9FC3" w14:textId="77777777" w:rsidR="00FC4888" w:rsidRDefault="000804A8">
            <w:pPr>
              <w:pStyle w:val="TableParagraph"/>
              <w:rPr>
                <w:sz w:val="16"/>
              </w:rPr>
            </w:pPr>
            <w:r>
              <w:rPr>
                <w:sz w:val="16"/>
              </w:rPr>
              <w:t>MIDDLETOW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AE6BB9B" w14:textId="77777777" w:rsidR="00FC4888" w:rsidRDefault="000804A8">
            <w:pPr>
              <w:pStyle w:val="TableParagraph"/>
              <w:ind w:left="106" w:right="102"/>
              <w:jc w:val="center"/>
              <w:rPr>
                <w:sz w:val="16"/>
              </w:rPr>
            </w:pPr>
            <w:r>
              <w:rPr>
                <w:sz w:val="16"/>
              </w:rPr>
              <w:t>528</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40B7F2E3"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6BEDD68A"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E4C5170" w14:textId="77777777" w:rsidR="00FC4888" w:rsidRDefault="000804A8">
            <w:pPr>
              <w:pStyle w:val="TableParagraph"/>
              <w:rPr>
                <w:sz w:val="16"/>
              </w:rPr>
            </w:pPr>
            <w:r>
              <w:rPr>
                <w:sz w:val="16"/>
              </w:rPr>
              <w:t>PACIFIC</w:t>
            </w:r>
          </w:p>
        </w:tc>
      </w:tr>
      <w:tr w:rsidR="00FC4888" w14:paraId="26E9C9C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93C9BA6" w14:textId="77777777" w:rsidR="00FC4888" w:rsidRDefault="000804A8">
            <w:pPr>
              <w:pStyle w:val="TableParagraph"/>
              <w:rPr>
                <w:sz w:val="16"/>
              </w:rPr>
            </w:pPr>
            <w:r>
              <w:rPr>
                <w:sz w:val="16"/>
              </w:rPr>
              <w:t>MONTGOMERY CREEK</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52C10A3" w14:textId="77777777" w:rsidR="00FC4888" w:rsidRDefault="000804A8">
            <w:pPr>
              <w:pStyle w:val="TableParagraph"/>
              <w:ind w:left="106" w:right="102"/>
              <w:jc w:val="center"/>
              <w:rPr>
                <w:sz w:val="16"/>
              </w:rPr>
            </w:pPr>
            <w:r>
              <w:rPr>
                <w:sz w:val="16"/>
              </w:rPr>
              <w:t>529</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687152F"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574468FD"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767CA599" w14:textId="77777777" w:rsidR="00FC4888" w:rsidRDefault="000804A8">
            <w:pPr>
              <w:pStyle w:val="TableParagraph"/>
              <w:rPr>
                <w:sz w:val="16"/>
              </w:rPr>
            </w:pPr>
            <w:r>
              <w:rPr>
                <w:sz w:val="16"/>
              </w:rPr>
              <w:t>PACIFIC</w:t>
            </w:r>
          </w:p>
        </w:tc>
      </w:tr>
      <w:tr w:rsidR="00FC4888" w14:paraId="1866D1F1"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1EFBAFA" w14:textId="77777777" w:rsidR="00FC4888" w:rsidRDefault="000804A8">
            <w:pPr>
              <w:pStyle w:val="TableParagraph"/>
              <w:rPr>
                <w:sz w:val="16"/>
              </w:rPr>
            </w:pPr>
            <w:r>
              <w:rPr>
                <w:sz w:val="16"/>
              </w:rPr>
              <w:t>MOORETOW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4E4EC2E" w14:textId="77777777" w:rsidR="00FC4888" w:rsidRDefault="000804A8">
            <w:pPr>
              <w:pStyle w:val="TableParagraph"/>
              <w:ind w:left="106" w:right="102"/>
              <w:jc w:val="center"/>
              <w:rPr>
                <w:sz w:val="16"/>
              </w:rPr>
            </w:pPr>
            <w:r>
              <w:rPr>
                <w:sz w:val="16"/>
              </w:rPr>
              <w:t>626</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D454ECB"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56EC906B"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C6D4E6F" w14:textId="77777777" w:rsidR="00FC4888" w:rsidRDefault="000804A8">
            <w:pPr>
              <w:pStyle w:val="TableParagraph"/>
              <w:rPr>
                <w:sz w:val="16"/>
              </w:rPr>
            </w:pPr>
            <w:r>
              <w:rPr>
                <w:sz w:val="16"/>
              </w:rPr>
              <w:t>PACIFIC</w:t>
            </w:r>
          </w:p>
        </w:tc>
      </w:tr>
      <w:tr w:rsidR="00FC4888" w14:paraId="4F336DE2"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B90C751" w14:textId="77777777" w:rsidR="00FC4888" w:rsidRDefault="000804A8">
            <w:pPr>
              <w:pStyle w:val="TableParagraph"/>
              <w:rPr>
                <w:sz w:val="16"/>
              </w:rPr>
            </w:pPr>
            <w:r>
              <w:rPr>
                <w:sz w:val="16"/>
              </w:rPr>
              <w:t xml:space="preserve">NOMLAKI (PASKENTA </w:t>
            </w:r>
            <w:proofErr w:type="gramStart"/>
            <w:r>
              <w:rPr>
                <w:sz w:val="16"/>
              </w:rPr>
              <w:t>BAND)‐</w:t>
            </w:r>
            <w:proofErr w:type="gramEnd"/>
            <w:r>
              <w:rPr>
                <w:sz w:val="16"/>
              </w:rPr>
              <w:t>C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C3B542E" w14:textId="77777777" w:rsidR="00FC4888" w:rsidRDefault="000804A8">
            <w:pPr>
              <w:pStyle w:val="TableParagraph"/>
              <w:ind w:left="106" w:right="101"/>
              <w:jc w:val="center"/>
              <w:rPr>
                <w:sz w:val="16"/>
              </w:rPr>
            </w:pPr>
            <w:r>
              <w:rPr>
                <w:sz w:val="16"/>
              </w:rPr>
              <w:t>53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4B1935D0"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13242E2" w14:textId="77777777" w:rsidR="00FC4888" w:rsidRDefault="000804A8">
            <w:pPr>
              <w:pStyle w:val="TableParagraph"/>
              <w:ind w:left="22"/>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03C952C" w14:textId="77777777" w:rsidR="00FC4888" w:rsidRDefault="000804A8">
            <w:pPr>
              <w:pStyle w:val="TableParagraph"/>
              <w:ind w:left="22"/>
              <w:rPr>
                <w:sz w:val="16"/>
              </w:rPr>
            </w:pPr>
            <w:r>
              <w:rPr>
                <w:sz w:val="16"/>
              </w:rPr>
              <w:t>PACIFIC</w:t>
            </w:r>
          </w:p>
        </w:tc>
      </w:tr>
      <w:tr w:rsidR="00FC4888" w14:paraId="7241BF22"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30B5A16" w14:textId="77777777" w:rsidR="00FC4888" w:rsidRDefault="000804A8">
            <w:pPr>
              <w:pStyle w:val="TableParagraph"/>
              <w:rPr>
                <w:sz w:val="16"/>
              </w:rPr>
            </w:pPr>
            <w:r>
              <w:rPr>
                <w:sz w:val="16"/>
              </w:rPr>
              <w:t>NORTH FORK</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58BAF71" w14:textId="77777777" w:rsidR="00FC4888" w:rsidRDefault="000804A8">
            <w:pPr>
              <w:pStyle w:val="TableParagraph"/>
              <w:ind w:left="106" w:right="102"/>
              <w:jc w:val="center"/>
              <w:rPr>
                <w:sz w:val="16"/>
              </w:rPr>
            </w:pPr>
            <w:r>
              <w:rPr>
                <w:sz w:val="16"/>
              </w:rPr>
              <w:t>532</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AD67DC3"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51A3680C"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4DB75C5" w14:textId="77777777" w:rsidR="00FC4888" w:rsidRDefault="000804A8">
            <w:pPr>
              <w:pStyle w:val="TableParagraph"/>
              <w:rPr>
                <w:sz w:val="16"/>
              </w:rPr>
            </w:pPr>
            <w:r>
              <w:rPr>
                <w:sz w:val="16"/>
              </w:rPr>
              <w:t>PACIFIC</w:t>
            </w:r>
          </w:p>
        </w:tc>
      </w:tr>
      <w:tr w:rsidR="00FC4888" w14:paraId="65E2DC8F"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5F4E80DF" w14:textId="77777777" w:rsidR="00FC4888" w:rsidRDefault="000804A8">
            <w:pPr>
              <w:pStyle w:val="TableParagraph"/>
              <w:rPr>
                <w:sz w:val="16"/>
              </w:rPr>
            </w:pPr>
            <w:r>
              <w:rPr>
                <w:sz w:val="16"/>
              </w:rPr>
              <w:t>PAL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1B2DF39" w14:textId="77777777" w:rsidR="00FC4888" w:rsidRDefault="000804A8">
            <w:pPr>
              <w:pStyle w:val="TableParagraph"/>
              <w:ind w:left="106" w:right="102"/>
              <w:jc w:val="center"/>
              <w:rPr>
                <w:sz w:val="16"/>
              </w:rPr>
            </w:pPr>
            <w:r>
              <w:rPr>
                <w:sz w:val="16"/>
              </w:rPr>
              <w:t>58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62A8359"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7FDA78D"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911AB3B" w14:textId="77777777" w:rsidR="00FC4888" w:rsidRDefault="000804A8">
            <w:pPr>
              <w:pStyle w:val="TableParagraph"/>
              <w:rPr>
                <w:sz w:val="16"/>
              </w:rPr>
            </w:pPr>
            <w:r>
              <w:rPr>
                <w:sz w:val="16"/>
              </w:rPr>
              <w:t>PACIFIC</w:t>
            </w:r>
          </w:p>
        </w:tc>
      </w:tr>
      <w:tr w:rsidR="00FC4888" w14:paraId="3DDB586A"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4B3449E4" w14:textId="77777777" w:rsidR="00FC4888" w:rsidRDefault="000804A8">
            <w:pPr>
              <w:pStyle w:val="TableParagraph"/>
              <w:rPr>
                <w:sz w:val="16"/>
              </w:rPr>
            </w:pPr>
            <w:r>
              <w:rPr>
                <w:sz w:val="16"/>
              </w:rPr>
              <w:t>PAUMA &amp; YUIM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00397E8" w14:textId="77777777" w:rsidR="00FC4888" w:rsidRDefault="000804A8">
            <w:pPr>
              <w:pStyle w:val="TableParagraph"/>
              <w:ind w:left="106" w:right="101"/>
              <w:jc w:val="center"/>
              <w:rPr>
                <w:sz w:val="16"/>
              </w:rPr>
            </w:pPr>
            <w:r>
              <w:rPr>
                <w:sz w:val="16"/>
              </w:rPr>
              <w:t>585</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4E75E39"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B167A5D" w14:textId="77777777" w:rsidR="00FC4888" w:rsidRDefault="000804A8">
            <w:pPr>
              <w:pStyle w:val="TableParagraph"/>
              <w:ind w:left="22"/>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78610A76" w14:textId="77777777" w:rsidR="00FC4888" w:rsidRDefault="000804A8">
            <w:pPr>
              <w:pStyle w:val="TableParagraph"/>
              <w:ind w:left="22"/>
              <w:rPr>
                <w:sz w:val="16"/>
              </w:rPr>
            </w:pPr>
            <w:r>
              <w:rPr>
                <w:sz w:val="16"/>
              </w:rPr>
              <w:t>PACIFIC</w:t>
            </w:r>
          </w:p>
        </w:tc>
      </w:tr>
      <w:tr w:rsidR="00FC4888" w14:paraId="44CE650C"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2DBA49D" w14:textId="77777777" w:rsidR="00FC4888" w:rsidRDefault="000804A8">
            <w:pPr>
              <w:pStyle w:val="TableParagraph"/>
              <w:rPr>
                <w:sz w:val="16"/>
              </w:rPr>
            </w:pPr>
            <w:r>
              <w:rPr>
                <w:sz w:val="16"/>
              </w:rPr>
              <w:t>PECHANG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F46E729" w14:textId="77777777" w:rsidR="00FC4888" w:rsidRDefault="000804A8">
            <w:pPr>
              <w:pStyle w:val="TableParagraph"/>
              <w:ind w:left="106" w:right="101"/>
              <w:jc w:val="center"/>
              <w:rPr>
                <w:sz w:val="16"/>
              </w:rPr>
            </w:pPr>
            <w:r>
              <w:rPr>
                <w:sz w:val="16"/>
              </w:rPr>
              <w:t>586</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E1EFEB7"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61E7EC2"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AF1AEDF" w14:textId="77777777" w:rsidR="00FC4888" w:rsidRDefault="000804A8">
            <w:pPr>
              <w:pStyle w:val="TableParagraph"/>
              <w:rPr>
                <w:sz w:val="16"/>
              </w:rPr>
            </w:pPr>
            <w:r>
              <w:rPr>
                <w:sz w:val="16"/>
              </w:rPr>
              <w:t>PACIFIC</w:t>
            </w:r>
          </w:p>
        </w:tc>
      </w:tr>
      <w:tr w:rsidR="00FC4888" w14:paraId="4A79BA96"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D075480" w14:textId="77777777" w:rsidR="00FC4888" w:rsidRDefault="000804A8">
            <w:pPr>
              <w:pStyle w:val="TableParagraph"/>
              <w:rPr>
                <w:sz w:val="16"/>
              </w:rPr>
            </w:pPr>
            <w:r>
              <w:rPr>
                <w:sz w:val="16"/>
              </w:rPr>
              <w:t>PICAYUN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D4195DA" w14:textId="77777777" w:rsidR="00FC4888" w:rsidRDefault="000804A8">
            <w:pPr>
              <w:pStyle w:val="TableParagraph"/>
              <w:ind w:left="106" w:right="102"/>
              <w:jc w:val="center"/>
              <w:rPr>
                <w:sz w:val="16"/>
              </w:rPr>
            </w:pPr>
            <w:r>
              <w:rPr>
                <w:sz w:val="16"/>
              </w:rPr>
              <w:t>534</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81EC6DB"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FBF804D"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0A9BB0D" w14:textId="77777777" w:rsidR="00FC4888" w:rsidRDefault="000804A8">
            <w:pPr>
              <w:pStyle w:val="TableParagraph"/>
              <w:rPr>
                <w:sz w:val="16"/>
              </w:rPr>
            </w:pPr>
            <w:r>
              <w:rPr>
                <w:sz w:val="16"/>
              </w:rPr>
              <w:t>PACIFIC</w:t>
            </w:r>
          </w:p>
        </w:tc>
      </w:tr>
      <w:tr w:rsidR="00FC4888" w14:paraId="4BDD974D"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AF7F6AB" w14:textId="77777777" w:rsidR="00FC4888" w:rsidRDefault="000804A8">
            <w:pPr>
              <w:pStyle w:val="TableParagraph"/>
              <w:rPr>
                <w:sz w:val="16"/>
              </w:rPr>
            </w:pPr>
            <w:r>
              <w:rPr>
                <w:sz w:val="16"/>
              </w:rPr>
              <w:t>PINOLEVILL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55BEC05B" w14:textId="77777777" w:rsidR="00FC4888" w:rsidRDefault="000804A8">
            <w:pPr>
              <w:pStyle w:val="TableParagraph"/>
              <w:ind w:left="106" w:right="102"/>
              <w:jc w:val="center"/>
              <w:rPr>
                <w:sz w:val="16"/>
              </w:rPr>
            </w:pPr>
            <w:r>
              <w:rPr>
                <w:sz w:val="16"/>
              </w:rPr>
              <w:t>535</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1E652C8"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C026F77"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47AF389" w14:textId="77777777" w:rsidR="00FC4888" w:rsidRDefault="000804A8">
            <w:pPr>
              <w:pStyle w:val="TableParagraph"/>
              <w:rPr>
                <w:sz w:val="16"/>
              </w:rPr>
            </w:pPr>
            <w:r>
              <w:rPr>
                <w:sz w:val="16"/>
              </w:rPr>
              <w:t>PACIFIC</w:t>
            </w:r>
          </w:p>
        </w:tc>
      </w:tr>
      <w:tr w:rsidR="00FC4888" w14:paraId="06C9DBC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F023839" w14:textId="77777777" w:rsidR="00FC4888" w:rsidRDefault="000804A8">
            <w:pPr>
              <w:pStyle w:val="TableParagraph"/>
              <w:rPr>
                <w:sz w:val="16"/>
              </w:rPr>
            </w:pPr>
            <w:r>
              <w:rPr>
                <w:sz w:val="16"/>
              </w:rPr>
              <w:t>QUARTZ VALLE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3338E9D" w14:textId="77777777" w:rsidR="00FC4888" w:rsidRDefault="000804A8">
            <w:pPr>
              <w:pStyle w:val="TableParagraph"/>
              <w:ind w:left="106" w:right="102"/>
              <w:jc w:val="center"/>
              <w:rPr>
                <w:sz w:val="16"/>
              </w:rPr>
            </w:pPr>
            <w:r>
              <w:rPr>
                <w:sz w:val="16"/>
              </w:rPr>
              <w:t>56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4BF307CF"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57F63D2"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3253E0A" w14:textId="77777777" w:rsidR="00FC4888" w:rsidRDefault="000804A8">
            <w:pPr>
              <w:pStyle w:val="TableParagraph"/>
              <w:rPr>
                <w:sz w:val="16"/>
              </w:rPr>
            </w:pPr>
            <w:r>
              <w:rPr>
                <w:sz w:val="16"/>
              </w:rPr>
              <w:t>PACIFIC</w:t>
            </w:r>
          </w:p>
        </w:tc>
      </w:tr>
      <w:tr w:rsidR="00FC4888" w14:paraId="5200637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9021CF8" w14:textId="77777777" w:rsidR="00FC4888" w:rsidRDefault="000804A8">
            <w:pPr>
              <w:pStyle w:val="TableParagraph"/>
              <w:rPr>
                <w:sz w:val="16"/>
              </w:rPr>
            </w:pPr>
            <w:r>
              <w:rPr>
                <w:sz w:val="16"/>
              </w:rPr>
              <w:t>RAMON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11E133D" w14:textId="77777777" w:rsidR="00FC4888" w:rsidRDefault="000804A8">
            <w:pPr>
              <w:pStyle w:val="TableParagraph"/>
              <w:ind w:left="106" w:right="102"/>
              <w:jc w:val="center"/>
              <w:rPr>
                <w:sz w:val="16"/>
              </w:rPr>
            </w:pPr>
            <w:r>
              <w:rPr>
                <w:sz w:val="16"/>
              </w:rPr>
              <w:t>597</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69D4C707"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2E43667"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807E59C" w14:textId="77777777" w:rsidR="00FC4888" w:rsidRDefault="000804A8">
            <w:pPr>
              <w:pStyle w:val="TableParagraph"/>
              <w:rPr>
                <w:sz w:val="16"/>
              </w:rPr>
            </w:pPr>
            <w:r>
              <w:rPr>
                <w:sz w:val="16"/>
              </w:rPr>
              <w:t>PACIFIC</w:t>
            </w:r>
          </w:p>
        </w:tc>
      </w:tr>
      <w:tr w:rsidR="00FC4888" w14:paraId="593347F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3F5C019" w14:textId="77777777" w:rsidR="00FC4888" w:rsidRDefault="000804A8">
            <w:pPr>
              <w:pStyle w:val="TableParagraph"/>
              <w:rPr>
                <w:sz w:val="16"/>
              </w:rPr>
            </w:pPr>
            <w:r>
              <w:rPr>
                <w:sz w:val="16"/>
              </w:rPr>
              <w:t>REDDING (CLEAR CREEK)</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5D76B6E" w14:textId="77777777" w:rsidR="00FC4888" w:rsidRDefault="000804A8">
            <w:pPr>
              <w:pStyle w:val="TableParagraph"/>
              <w:ind w:left="106" w:right="102"/>
              <w:jc w:val="center"/>
              <w:rPr>
                <w:sz w:val="16"/>
              </w:rPr>
            </w:pPr>
            <w:r>
              <w:rPr>
                <w:sz w:val="16"/>
              </w:rPr>
              <w:t>538</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441279D"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29984E7"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68C8E14" w14:textId="77777777" w:rsidR="00FC4888" w:rsidRDefault="000804A8">
            <w:pPr>
              <w:pStyle w:val="TableParagraph"/>
              <w:rPr>
                <w:sz w:val="16"/>
              </w:rPr>
            </w:pPr>
            <w:r>
              <w:rPr>
                <w:sz w:val="16"/>
              </w:rPr>
              <w:t>PACIFIC</w:t>
            </w:r>
          </w:p>
        </w:tc>
      </w:tr>
      <w:tr w:rsidR="00FC4888" w14:paraId="70D60141"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F5DB3FE" w14:textId="77777777" w:rsidR="00FC4888" w:rsidRDefault="000804A8">
            <w:pPr>
              <w:pStyle w:val="TableParagraph"/>
              <w:rPr>
                <w:sz w:val="16"/>
              </w:rPr>
            </w:pPr>
            <w:r>
              <w:rPr>
                <w:sz w:val="16"/>
              </w:rPr>
              <w:t>REDWOOD VALLE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8CECD25" w14:textId="77777777" w:rsidR="00FC4888" w:rsidRDefault="000804A8">
            <w:pPr>
              <w:pStyle w:val="TableParagraph"/>
              <w:ind w:left="106" w:right="103"/>
              <w:jc w:val="center"/>
              <w:rPr>
                <w:sz w:val="16"/>
              </w:rPr>
            </w:pPr>
            <w:r>
              <w:rPr>
                <w:sz w:val="16"/>
              </w:rPr>
              <w:t>539</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60A0F548"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9EEBA21"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766737D6" w14:textId="77777777" w:rsidR="00FC4888" w:rsidRDefault="000804A8">
            <w:pPr>
              <w:pStyle w:val="TableParagraph"/>
              <w:rPr>
                <w:sz w:val="16"/>
              </w:rPr>
            </w:pPr>
            <w:r>
              <w:rPr>
                <w:sz w:val="16"/>
              </w:rPr>
              <w:t>PACIFIC</w:t>
            </w:r>
          </w:p>
        </w:tc>
      </w:tr>
      <w:tr w:rsidR="00FC4888" w14:paraId="7B5AEE0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5CFB05D6" w14:textId="77777777" w:rsidR="00FC4888" w:rsidRDefault="000804A8">
            <w:pPr>
              <w:pStyle w:val="TableParagraph"/>
              <w:rPr>
                <w:sz w:val="16"/>
              </w:rPr>
            </w:pPr>
            <w:r>
              <w:rPr>
                <w:sz w:val="16"/>
              </w:rPr>
              <w:t>RESIGHINI</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251BB9E3" w14:textId="77777777" w:rsidR="00FC4888" w:rsidRDefault="000804A8">
            <w:pPr>
              <w:pStyle w:val="TableParagraph"/>
              <w:ind w:left="106" w:right="102"/>
              <w:jc w:val="center"/>
              <w:rPr>
                <w:sz w:val="16"/>
              </w:rPr>
            </w:pPr>
            <w:r>
              <w:rPr>
                <w:sz w:val="16"/>
              </w:rPr>
              <w:t>556</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3B6F675" w14:textId="77777777" w:rsidR="00FC4888" w:rsidRDefault="000804A8">
            <w:pPr>
              <w:pStyle w:val="TableParagraph"/>
              <w:ind w:left="38" w:right="32"/>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D19BACD"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F200B36" w14:textId="77777777" w:rsidR="00FC4888" w:rsidRDefault="000804A8">
            <w:pPr>
              <w:pStyle w:val="TableParagraph"/>
              <w:rPr>
                <w:sz w:val="16"/>
              </w:rPr>
            </w:pPr>
            <w:r>
              <w:rPr>
                <w:sz w:val="16"/>
              </w:rPr>
              <w:t>PACIFIC</w:t>
            </w:r>
          </w:p>
        </w:tc>
      </w:tr>
      <w:tr w:rsidR="00FC4888" w14:paraId="6E863D77"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A6B8E50" w14:textId="77777777" w:rsidR="00FC4888" w:rsidRDefault="000804A8">
            <w:pPr>
              <w:pStyle w:val="TableParagraph"/>
              <w:rPr>
                <w:sz w:val="16"/>
              </w:rPr>
            </w:pPr>
            <w:r>
              <w:rPr>
                <w:sz w:val="16"/>
              </w:rPr>
              <w:t>RINCO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B3F7D63" w14:textId="77777777" w:rsidR="00FC4888" w:rsidRDefault="000804A8">
            <w:pPr>
              <w:pStyle w:val="TableParagraph"/>
              <w:ind w:left="106" w:right="102"/>
              <w:jc w:val="center"/>
              <w:rPr>
                <w:sz w:val="16"/>
              </w:rPr>
            </w:pPr>
            <w:r>
              <w:rPr>
                <w:sz w:val="16"/>
              </w:rPr>
              <w:t>587</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DBA0F24"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35E39931"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7778C0B8" w14:textId="77777777" w:rsidR="00FC4888" w:rsidRDefault="000804A8">
            <w:pPr>
              <w:pStyle w:val="TableParagraph"/>
              <w:rPr>
                <w:sz w:val="16"/>
              </w:rPr>
            </w:pPr>
            <w:r>
              <w:rPr>
                <w:sz w:val="16"/>
              </w:rPr>
              <w:t>PACIFIC</w:t>
            </w:r>
          </w:p>
        </w:tc>
      </w:tr>
      <w:tr w:rsidR="00FC4888" w14:paraId="03E2A625"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EF0EA5A" w14:textId="77777777" w:rsidR="00FC4888" w:rsidRDefault="000804A8">
            <w:pPr>
              <w:pStyle w:val="TableParagraph"/>
              <w:rPr>
                <w:sz w:val="16"/>
              </w:rPr>
            </w:pPr>
            <w:r>
              <w:rPr>
                <w:sz w:val="16"/>
              </w:rPr>
              <w:t>ROARING CREEK</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B5B5CBA" w14:textId="77777777" w:rsidR="00FC4888" w:rsidRDefault="000804A8">
            <w:pPr>
              <w:pStyle w:val="TableParagraph"/>
              <w:ind w:left="106" w:right="102"/>
              <w:jc w:val="center"/>
              <w:rPr>
                <w:sz w:val="16"/>
              </w:rPr>
            </w:pPr>
            <w:r>
              <w:rPr>
                <w:sz w:val="16"/>
              </w:rPr>
              <w:t>627</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B014A33" w14:textId="77777777" w:rsidR="00FC4888" w:rsidRDefault="000804A8">
            <w:pPr>
              <w:pStyle w:val="TableParagraph"/>
              <w:ind w:left="38" w:right="32"/>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6B885F77"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9C3495F" w14:textId="77777777" w:rsidR="00FC4888" w:rsidRDefault="000804A8">
            <w:pPr>
              <w:pStyle w:val="TableParagraph"/>
              <w:rPr>
                <w:sz w:val="16"/>
              </w:rPr>
            </w:pPr>
            <w:r>
              <w:rPr>
                <w:sz w:val="16"/>
              </w:rPr>
              <w:t>PACIFIC</w:t>
            </w:r>
          </w:p>
        </w:tc>
      </w:tr>
      <w:tr w:rsidR="00FC4888" w14:paraId="549B6A47"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90C8ABF" w14:textId="77777777" w:rsidR="00FC4888" w:rsidRDefault="000804A8">
            <w:pPr>
              <w:pStyle w:val="TableParagraph"/>
              <w:rPr>
                <w:sz w:val="16"/>
              </w:rPr>
            </w:pPr>
            <w:r>
              <w:rPr>
                <w:sz w:val="16"/>
              </w:rPr>
              <w:t>ROBINSO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13388CB" w14:textId="77777777" w:rsidR="00FC4888" w:rsidRDefault="000804A8">
            <w:pPr>
              <w:pStyle w:val="TableParagraph"/>
              <w:ind w:left="106" w:right="102"/>
              <w:jc w:val="center"/>
              <w:rPr>
                <w:sz w:val="16"/>
              </w:rPr>
            </w:pPr>
            <w:r>
              <w:rPr>
                <w:sz w:val="16"/>
              </w:rPr>
              <w:t>516</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113B18F"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3B8F7E4F"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AED81DB" w14:textId="77777777" w:rsidR="00FC4888" w:rsidRDefault="000804A8">
            <w:pPr>
              <w:pStyle w:val="TableParagraph"/>
              <w:rPr>
                <w:sz w:val="16"/>
              </w:rPr>
            </w:pPr>
            <w:r>
              <w:rPr>
                <w:sz w:val="16"/>
              </w:rPr>
              <w:t>PACIFIC</w:t>
            </w:r>
          </w:p>
        </w:tc>
      </w:tr>
      <w:tr w:rsidR="00FC4888" w14:paraId="2C3E7C1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948F6B7" w14:textId="77777777" w:rsidR="00FC4888" w:rsidRDefault="000804A8">
            <w:pPr>
              <w:pStyle w:val="TableParagraph"/>
              <w:rPr>
                <w:sz w:val="16"/>
              </w:rPr>
            </w:pPr>
            <w:r>
              <w:rPr>
                <w:sz w:val="16"/>
              </w:rPr>
              <w:t>ROHNERVILL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2F2DAAEA" w14:textId="77777777" w:rsidR="00FC4888" w:rsidRDefault="000804A8">
            <w:pPr>
              <w:pStyle w:val="TableParagraph"/>
              <w:ind w:left="106" w:right="102"/>
              <w:jc w:val="center"/>
              <w:rPr>
                <w:sz w:val="16"/>
              </w:rPr>
            </w:pPr>
            <w:r>
              <w:rPr>
                <w:sz w:val="16"/>
              </w:rPr>
              <w:t>560</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602A416"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E5D81A3"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443130B" w14:textId="77777777" w:rsidR="00FC4888" w:rsidRDefault="000804A8">
            <w:pPr>
              <w:pStyle w:val="TableParagraph"/>
              <w:rPr>
                <w:sz w:val="16"/>
              </w:rPr>
            </w:pPr>
            <w:r>
              <w:rPr>
                <w:sz w:val="16"/>
              </w:rPr>
              <w:t>PACIFIC</w:t>
            </w:r>
          </w:p>
        </w:tc>
      </w:tr>
      <w:tr w:rsidR="00FC4888" w14:paraId="34F86F37"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42C4CAF" w14:textId="77777777" w:rsidR="00FC4888" w:rsidRDefault="000804A8">
            <w:pPr>
              <w:pStyle w:val="TableParagraph"/>
              <w:rPr>
                <w:sz w:val="16"/>
              </w:rPr>
            </w:pPr>
            <w:r>
              <w:rPr>
                <w:sz w:val="16"/>
              </w:rPr>
              <w:t>ROUND VALLE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286C1D8" w14:textId="77777777" w:rsidR="00FC4888" w:rsidRDefault="000804A8">
            <w:pPr>
              <w:pStyle w:val="TableParagraph"/>
              <w:ind w:left="106" w:right="102"/>
              <w:jc w:val="center"/>
              <w:rPr>
                <w:sz w:val="16"/>
              </w:rPr>
            </w:pPr>
            <w:r>
              <w:rPr>
                <w:sz w:val="16"/>
              </w:rPr>
              <w:t>540</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66C76770"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AD82A14"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1D2F472" w14:textId="77777777" w:rsidR="00FC4888" w:rsidRDefault="000804A8">
            <w:pPr>
              <w:pStyle w:val="TableParagraph"/>
              <w:rPr>
                <w:sz w:val="16"/>
              </w:rPr>
            </w:pPr>
            <w:r>
              <w:rPr>
                <w:sz w:val="16"/>
              </w:rPr>
              <w:t>PACIFIC</w:t>
            </w:r>
          </w:p>
        </w:tc>
      </w:tr>
      <w:tr w:rsidR="00FC4888" w14:paraId="5A862F4C"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9CF547E" w14:textId="77777777" w:rsidR="00FC4888" w:rsidRDefault="000804A8">
            <w:pPr>
              <w:pStyle w:val="TableParagraph"/>
              <w:rPr>
                <w:sz w:val="16"/>
              </w:rPr>
            </w:pPr>
            <w:r>
              <w:rPr>
                <w:sz w:val="16"/>
              </w:rPr>
              <w:t>RUMSE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61E93280" w14:textId="77777777" w:rsidR="00FC4888" w:rsidRDefault="000804A8">
            <w:pPr>
              <w:pStyle w:val="TableParagraph"/>
              <w:ind w:left="106" w:right="102"/>
              <w:jc w:val="center"/>
              <w:rPr>
                <w:sz w:val="16"/>
              </w:rPr>
            </w:pPr>
            <w:r>
              <w:rPr>
                <w:sz w:val="16"/>
              </w:rPr>
              <w:t>541</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4A433257"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EEF0548"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2AA4E30" w14:textId="77777777" w:rsidR="00FC4888" w:rsidRDefault="000804A8">
            <w:pPr>
              <w:pStyle w:val="TableParagraph"/>
              <w:rPr>
                <w:sz w:val="16"/>
              </w:rPr>
            </w:pPr>
            <w:r>
              <w:rPr>
                <w:sz w:val="16"/>
              </w:rPr>
              <w:t>PACIFIC</w:t>
            </w:r>
          </w:p>
        </w:tc>
      </w:tr>
      <w:tr w:rsidR="00FC4888" w14:paraId="13B0D771"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8D168BA" w14:textId="77777777" w:rsidR="00FC4888" w:rsidRDefault="000804A8">
            <w:pPr>
              <w:pStyle w:val="TableParagraph"/>
              <w:rPr>
                <w:sz w:val="16"/>
              </w:rPr>
            </w:pPr>
            <w:r>
              <w:rPr>
                <w:sz w:val="16"/>
              </w:rPr>
              <w:t>SAN MANUAL</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4AB8A8D" w14:textId="77777777" w:rsidR="00FC4888" w:rsidRDefault="000804A8">
            <w:pPr>
              <w:pStyle w:val="TableParagraph"/>
              <w:ind w:left="106" w:right="101"/>
              <w:jc w:val="center"/>
              <w:rPr>
                <w:sz w:val="16"/>
              </w:rPr>
            </w:pPr>
            <w:r>
              <w:rPr>
                <w:sz w:val="16"/>
              </w:rPr>
              <w:t>588</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3EF1B0B"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6ED23FB" w14:textId="77777777" w:rsidR="00FC4888" w:rsidRDefault="000804A8">
            <w:pPr>
              <w:pStyle w:val="TableParagraph"/>
              <w:ind w:left="22"/>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28A0363" w14:textId="77777777" w:rsidR="00FC4888" w:rsidRDefault="000804A8">
            <w:pPr>
              <w:pStyle w:val="TableParagraph"/>
              <w:ind w:left="22"/>
              <w:rPr>
                <w:sz w:val="16"/>
              </w:rPr>
            </w:pPr>
            <w:r>
              <w:rPr>
                <w:sz w:val="16"/>
              </w:rPr>
              <w:t>PACIFIC</w:t>
            </w:r>
          </w:p>
        </w:tc>
      </w:tr>
      <w:tr w:rsidR="00FC4888" w14:paraId="25137116"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245C1CD" w14:textId="77777777" w:rsidR="00FC4888" w:rsidRDefault="000804A8">
            <w:pPr>
              <w:pStyle w:val="TableParagraph"/>
              <w:rPr>
                <w:sz w:val="16"/>
              </w:rPr>
            </w:pPr>
            <w:r>
              <w:rPr>
                <w:sz w:val="16"/>
              </w:rPr>
              <w:t>SAN PASQUAL</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9288E58" w14:textId="77777777" w:rsidR="00FC4888" w:rsidRDefault="000804A8">
            <w:pPr>
              <w:pStyle w:val="TableParagraph"/>
              <w:ind w:left="106" w:right="102"/>
              <w:jc w:val="center"/>
              <w:rPr>
                <w:sz w:val="16"/>
              </w:rPr>
            </w:pPr>
            <w:r>
              <w:rPr>
                <w:sz w:val="16"/>
              </w:rPr>
              <w:t>589</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3E99AA4"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3DE59CD"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427C73F" w14:textId="77777777" w:rsidR="00FC4888" w:rsidRDefault="000804A8">
            <w:pPr>
              <w:pStyle w:val="TableParagraph"/>
              <w:rPr>
                <w:sz w:val="16"/>
              </w:rPr>
            </w:pPr>
            <w:r>
              <w:rPr>
                <w:sz w:val="16"/>
              </w:rPr>
              <w:t>PACIFIC</w:t>
            </w:r>
          </w:p>
        </w:tc>
      </w:tr>
      <w:tr w:rsidR="00FC4888" w14:paraId="1B62BBE2"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5E6317B" w14:textId="77777777" w:rsidR="00FC4888" w:rsidRDefault="000804A8">
            <w:pPr>
              <w:pStyle w:val="TableParagraph"/>
              <w:rPr>
                <w:sz w:val="16"/>
              </w:rPr>
            </w:pPr>
            <w:r>
              <w:rPr>
                <w:sz w:val="16"/>
              </w:rPr>
              <w:t>SANTA ROS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B052962" w14:textId="77777777" w:rsidR="00FC4888" w:rsidRDefault="000804A8">
            <w:pPr>
              <w:pStyle w:val="TableParagraph"/>
              <w:ind w:left="106" w:right="102"/>
              <w:jc w:val="center"/>
              <w:rPr>
                <w:sz w:val="16"/>
              </w:rPr>
            </w:pPr>
            <w:r>
              <w:rPr>
                <w:sz w:val="16"/>
              </w:rPr>
              <w:t>542</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0114515"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193FE1D"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5885CF3" w14:textId="77777777" w:rsidR="00FC4888" w:rsidRDefault="000804A8">
            <w:pPr>
              <w:pStyle w:val="TableParagraph"/>
              <w:rPr>
                <w:sz w:val="16"/>
              </w:rPr>
            </w:pPr>
            <w:r>
              <w:rPr>
                <w:sz w:val="16"/>
              </w:rPr>
              <w:t>PACIFIC</w:t>
            </w:r>
          </w:p>
        </w:tc>
      </w:tr>
      <w:tr w:rsidR="00FC4888" w14:paraId="6ADE736C"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5CE8C44" w14:textId="77777777" w:rsidR="00FC4888" w:rsidRDefault="000804A8">
            <w:pPr>
              <w:pStyle w:val="TableParagraph"/>
              <w:rPr>
                <w:sz w:val="16"/>
              </w:rPr>
            </w:pPr>
            <w:r>
              <w:rPr>
                <w:sz w:val="16"/>
              </w:rPr>
              <w:t>SANTA ROS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FE7EB43" w14:textId="77777777" w:rsidR="00FC4888" w:rsidRDefault="000804A8">
            <w:pPr>
              <w:pStyle w:val="TableParagraph"/>
              <w:ind w:left="106" w:right="102"/>
              <w:jc w:val="center"/>
              <w:rPr>
                <w:sz w:val="16"/>
              </w:rPr>
            </w:pPr>
            <w:r>
              <w:rPr>
                <w:sz w:val="16"/>
              </w:rPr>
              <w:t>590</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F394C06"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4263E20"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A2A1116" w14:textId="77777777" w:rsidR="00FC4888" w:rsidRDefault="000804A8">
            <w:pPr>
              <w:pStyle w:val="TableParagraph"/>
              <w:rPr>
                <w:sz w:val="16"/>
              </w:rPr>
            </w:pPr>
            <w:r>
              <w:rPr>
                <w:sz w:val="16"/>
              </w:rPr>
              <w:t>PACIFIC</w:t>
            </w:r>
          </w:p>
        </w:tc>
      </w:tr>
      <w:tr w:rsidR="00FC4888" w14:paraId="31AED9CF"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2FEEECB" w14:textId="77777777" w:rsidR="00FC4888" w:rsidRDefault="000804A8">
            <w:pPr>
              <w:pStyle w:val="TableParagraph"/>
              <w:rPr>
                <w:sz w:val="16"/>
              </w:rPr>
            </w:pPr>
            <w:r>
              <w:rPr>
                <w:sz w:val="16"/>
              </w:rPr>
              <w:t>SANTA YNEZ</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91BC5A0" w14:textId="77777777" w:rsidR="00FC4888" w:rsidRDefault="000804A8">
            <w:pPr>
              <w:pStyle w:val="TableParagraph"/>
              <w:ind w:left="106" w:right="102"/>
              <w:jc w:val="center"/>
              <w:rPr>
                <w:sz w:val="16"/>
              </w:rPr>
            </w:pPr>
            <w:r>
              <w:rPr>
                <w:sz w:val="16"/>
              </w:rPr>
              <w:t>591</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97969E8"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1E0E0DE"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B1F7A97" w14:textId="77777777" w:rsidR="00FC4888" w:rsidRDefault="000804A8">
            <w:pPr>
              <w:pStyle w:val="TableParagraph"/>
              <w:rPr>
                <w:sz w:val="16"/>
              </w:rPr>
            </w:pPr>
            <w:r>
              <w:rPr>
                <w:sz w:val="16"/>
              </w:rPr>
              <w:t>PACIFIC</w:t>
            </w:r>
          </w:p>
        </w:tc>
      </w:tr>
      <w:tr w:rsidR="00FC4888" w14:paraId="5EF1F05C"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BE6A3DB" w14:textId="77777777" w:rsidR="00FC4888" w:rsidRDefault="000804A8">
            <w:pPr>
              <w:pStyle w:val="TableParagraph"/>
              <w:rPr>
                <w:sz w:val="16"/>
              </w:rPr>
            </w:pPr>
            <w:r>
              <w:rPr>
                <w:sz w:val="16"/>
              </w:rPr>
              <w:t>SANTA YSABEL</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7A28D13C" w14:textId="77777777" w:rsidR="00FC4888" w:rsidRDefault="000804A8">
            <w:pPr>
              <w:pStyle w:val="TableParagraph"/>
              <w:ind w:left="106" w:right="102"/>
              <w:jc w:val="center"/>
              <w:rPr>
                <w:sz w:val="16"/>
              </w:rPr>
            </w:pPr>
            <w:r>
              <w:rPr>
                <w:sz w:val="16"/>
              </w:rPr>
              <w:t>592</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0AEFF259" w14:textId="77777777" w:rsidR="00FC4888" w:rsidRDefault="000804A8">
            <w:pPr>
              <w:pStyle w:val="TableParagraph"/>
              <w:ind w:left="38" w:right="33"/>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3230E413"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8AA7908" w14:textId="77777777" w:rsidR="00FC4888" w:rsidRDefault="000804A8">
            <w:pPr>
              <w:pStyle w:val="TableParagraph"/>
              <w:rPr>
                <w:sz w:val="16"/>
              </w:rPr>
            </w:pPr>
            <w:r>
              <w:rPr>
                <w:sz w:val="16"/>
              </w:rPr>
              <w:t>PACIFIC</w:t>
            </w:r>
          </w:p>
        </w:tc>
      </w:tr>
      <w:tr w:rsidR="00FC4888" w14:paraId="62BE3C7F"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29EEC11" w14:textId="77777777" w:rsidR="00FC4888" w:rsidRDefault="000804A8">
            <w:pPr>
              <w:pStyle w:val="TableParagraph"/>
              <w:rPr>
                <w:sz w:val="16"/>
              </w:rPr>
            </w:pPr>
            <w:r>
              <w:rPr>
                <w:sz w:val="16"/>
              </w:rPr>
              <w:t>SCOTTS VALLEY BAND</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25D2F835" w14:textId="77777777" w:rsidR="00FC4888" w:rsidRDefault="000804A8">
            <w:pPr>
              <w:pStyle w:val="TableParagraph"/>
              <w:ind w:left="106" w:right="103"/>
              <w:jc w:val="center"/>
              <w:rPr>
                <w:sz w:val="16"/>
              </w:rPr>
            </w:pPr>
            <w:r>
              <w:rPr>
                <w:sz w:val="16"/>
              </w:rPr>
              <w:t>54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988CD4B"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0387E08"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247ACD6" w14:textId="77777777" w:rsidR="00FC4888" w:rsidRDefault="000804A8">
            <w:pPr>
              <w:pStyle w:val="TableParagraph"/>
              <w:rPr>
                <w:sz w:val="16"/>
              </w:rPr>
            </w:pPr>
            <w:r>
              <w:rPr>
                <w:sz w:val="16"/>
              </w:rPr>
              <w:t>PACIFIC</w:t>
            </w:r>
          </w:p>
        </w:tc>
      </w:tr>
      <w:tr w:rsidR="00FC4888" w14:paraId="362F43EB"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723C988" w14:textId="77777777" w:rsidR="00FC4888" w:rsidRDefault="000804A8">
            <w:pPr>
              <w:pStyle w:val="TableParagraph"/>
              <w:rPr>
                <w:sz w:val="16"/>
              </w:rPr>
            </w:pPr>
            <w:r>
              <w:rPr>
                <w:sz w:val="16"/>
              </w:rPr>
              <w:t>SHERMAN INSTITUTE ‐ C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72F739F3" w14:textId="77777777" w:rsidR="00FC4888" w:rsidRDefault="000804A8">
            <w:pPr>
              <w:pStyle w:val="TableParagraph"/>
              <w:ind w:left="106" w:right="102"/>
              <w:jc w:val="center"/>
              <w:rPr>
                <w:sz w:val="16"/>
              </w:rPr>
            </w:pPr>
            <w:r>
              <w:rPr>
                <w:sz w:val="16"/>
              </w:rPr>
              <w:t>061</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1770D6D" w14:textId="77777777" w:rsidR="00FC4888" w:rsidRDefault="000804A8">
            <w:pPr>
              <w:pStyle w:val="TableParagraph"/>
              <w:ind w:left="38" w:right="33"/>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F4AC2AD"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21B238B" w14:textId="77777777" w:rsidR="00FC4888" w:rsidRDefault="000804A8">
            <w:pPr>
              <w:pStyle w:val="TableParagraph"/>
              <w:rPr>
                <w:sz w:val="16"/>
              </w:rPr>
            </w:pPr>
            <w:r>
              <w:rPr>
                <w:sz w:val="16"/>
              </w:rPr>
              <w:t>PACIFIC</w:t>
            </w:r>
          </w:p>
        </w:tc>
      </w:tr>
      <w:tr w:rsidR="00FC4888" w14:paraId="385108C2"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4E4D5F98" w14:textId="77777777" w:rsidR="00FC4888" w:rsidRDefault="000804A8">
            <w:pPr>
              <w:pStyle w:val="TableParagraph"/>
              <w:rPr>
                <w:sz w:val="16"/>
              </w:rPr>
            </w:pPr>
            <w:r>
              <w:rPr>
                <w:sz w:val="16"/>
              </w:rPr>
              <w:t>SHERWOOD VALLEY</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959202A" w14:textId="77777777" w:rsidR="00FC4888" w:rsidRDefault="000804A8">
            <w:pPr>
              <w:pStyle w:val="TableParagraph"/>
              <w:ind w:left="106" w:right="103"/>
              <w:jc w:val="center"/>
              <w:rPr>
                <w:sz w:val="16"/>
              </w:rPr>
            </w:pPr>
            <w:r>
              <w:rPr>
                <w:sz w:val="16"/>
              </w:rPr>
              <w:t>629</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B33ABD9"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8546D56"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9F35D59" w14:textId="77777777" w:rsidR="00FC4888" w:rsidRDefault="000804A8">
            <w:pPr>
              <w:pStyle w:val="TableParagraph"/>
              <w:rPr>
                <w:sz w:val="16"/>
              </w:rPr>
            </w:pPr>
            <w:r>
              <w:rPr>
                <w:sz w:val="16"/>
              </w:rPr>
              <w:t>PACIFIC</w:t>
            </w:r>
          </w:p>
        </w:tc>
      </w:tr>
      <w:tr w:rsidR="00FC4888" w14:paraId="7AE73DD1"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7C9C3C2" w14:textId="77777777" w:rsidR="00FC4888" w:rsidRDefault="000804A8">
            <w:pPr>
              <w:pStyle w:val="TableParagraph"/>
              <w:rPr>
                <w:sz w:val="16"/>
              </w:rPr>
            </w:pPr>
            <w:r>
              <w:rPr>
                <w:sz w:val="16"/>
              </w:rPr>
              <w:t>SHINGLE SPRINGS</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267B5AE" w14:textId="77777777" w:rsidR="00FC4888" w:rsidRDefault="000804A8">
            <w:pPr>
              <w:pStyle w:val="TableParagraph"/>
              <w:ind w:left="106" w:right="102"/>
              <w:jc w:val="center"/>
              <w:rPr>
                <w:sz w:val="16"/>
              </w:rPr>
            </w:pPr>
            <w:r>
              <w:rPr>
                <w:sz w:val="16"/>
              </w:rPr>
              <w:t>546</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4FB1A3A2"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6CDF6C5E"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24D4F47" w14:textId="77777777" w:rsidR="00FC4888" w:rsidRDefault="000804A8">
            <w:pPr>
              <w:pStyle w:val="TableParagraph"/>
              <w:rPr>
                <w:sz w:val="16"/>
              </w:rPr>
            </w:pPr>
            <w:r>
              <w:rPr>
                <w:sz w:val="16"/>
              </w:rPr>
              <w:t>PACIFIC</w:t>
            </w:r>
          </w:p>
        </w:tc>
      </w:tr>
      <w:tr w:rsidR="00FC4888" w14:paraId="0B9A31FE"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43B71C4" w14:textId="77777777" w:rsidR="00FC4888" w:rsidRDefault="000804A8">
            <w:pPr>
              <w:pStyle w:val="TableParagraph"/>
              <w:rPr>
                <w:sz w:val="16"/>
              </w:rPr>
            </w:pPr>
            <w:r>
              <w:rPr>
                <w:sz w:val="16"/>
              </w:rPr>
              <w:t>SMITH RIVER</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78822FA" w14:textId="77777777" w:rsidR="00FC4888" w:rsidRDefault="000804A8">
            <w:pPr>
              <w:pStyle w:val="TableParagraph"/>
              <w:ind w:left="106" w:right="102"/>
              <w:jc w:val="center"/>
              <w:rPr>
                <w:sz w:val="16"/>
              </w:rPr>
            </w:pPr>
            <w:r>
              <w:rPr>
                <w:sz w:val="16"/>
              </w:rPr>
              <w:t>564</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4CB2A231"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C0515AD"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A1D92EB" w14:textId="77777777" w:rsidR="00FC4888" w:rsidRDefault="000804A8">
            <w:pPr>
              <w:pStyle w:val="TableParagraph"/>
              <w:rPr>
                <w:sz w:val="16"/>
              </w:rPr>
            </w:pPr>
            <w:r>
              <w:rPr>
                <w:sz w:val="16"/>
              </w:rPr>
              <w:t>PACIFIC</w:t>
            </w:r>
          </w:p>
        </w:tc>
      </w:tr>
      <w:tr w:rsidR="00FC4888" w14:paraId="57ADBF79"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357C90FA" w14:textId="77777777" w:rsidR="00FC4888" w:rsidRDefault="000804A8">
            <w:pPr>
              <w:pStyle w:val="TableParagraph"/>
              <w:rPr>
                <w:sz w:val="16"/>
              </w:rPr>
            </w:pPr>
            <w:r>
              <w:rPr>
                <w:sz w:val="16"/>
              </w:rPr>
              <w:t>SOBOB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6D2870A" w14:textId="77777777" w:rsidR="00FC4888" w:rsidRDefault="000804A8">
            <w:pPr>
              <w:pStyle w:val="TableParagraph"/>
              <w:ind w:left="106" w:right="102"/>
              <w:jc w:val="center"/>
              <w:rPr>
                <w:sz w:val="16"/>
              </w:rPr>
            </w:pPr>
            <w:r>
              <w:rPr>
                <w:sz w:val="16"/>
              </w:rPr>
              <w:t>59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593314B" w14:textId="77777777" w:rsidR="00FC4888" w:rsidRDefault="000804A8">
            <w:pPr>
              <w:pStyle w:val="TableParagraph"/>
              <w:ind w:left="38" w:right="33"/>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AD6FFF6"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7526418D" w14:textId="77777777" w:rsidR="00FC4888" w:rsidRDefault="000804A8">
            <w:pPr>
              <w:pStyle w:val="TableParagraph"/>
              <w:rPr>
                <w:sz w:val="16"/>
              </w:rPr>
            </w:pPr>
            <w:r>
              <w:rPr>
                <w:sz w:val="16"/>
              </w:rPr>
              <w:t>PACIFIC</w:t>
            </w:r>
          </w:p>
        </w:tc>
      </w:tr>
    </w:tbl>
    <w:p w14:paraId="3F976B89" w14:textId="77777777" w:rsidR="00FC4888" w:rsidRDefault="00FC4888">
      <w:pPr>
        <w:rPr>
          <w:sz w:val="16"/>
        </w:rPr>
        <w:sectPr w:rsidR="00FC4888">
          <w:headerReference w:type="even" r:id="rId344"/>
          <w:headerReference w:type="default" r:id="rId345"/>
          <w:footerReference w:type="default" r:id="rId346"/>
          <w:pgSz w:w="15840" w:h="12240" w:orient="landscape"/>
          <w:pgMar w:top="900" w:right="1380" w:bottom="280" w:left="900" w:header="442" w:footer="0" w:gutter="0"/>
          <w:cols w:space="720"/>
        </w:sectPr>
      </w:pPr>
    </w:p>
    <w:p w14:paraId="2F0533CC"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389D5D79" w14:textId="77777777">
        <w:trPr>
          <w:trHeight w:hRule="exact" w:val="221"/>
        </w:trPr>
        <w:tc>
          <w:tcPr>
            <w:tcW w:w="4217" w:type="dxa"/>
            <w:tcBorders>
              <w:bottom w:val="single" w:sz="8" w:space="0" w:color="004C72"/>
            </w:tcBorders>
            <w:shd w:val="clear" w:color="auto" w:fill="C1C1C1"/>
          </w:tcPr>
          <w:p w14:paraId="75A0E875"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004C72"/>
            </w:tcBorders>
            <w:shd w:val="clear" w:color="auto" w:fill="C1C1C1"/>
          </w:tcPr>
          <w:p w14:paraId="3902B80E"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004C72"/>
            </w:tcBorders>
            <w:shd w:val="clear" w:color="auto" w:fill="C1C1C1"/>
          </w:tcPr>
          <w:p w14:paraId="385BCC20"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004C72"/>
            </w:tcBorders>
            <w:shd w:val="clear" w:color="auto" w:fill="C1C1C1"/>
          </w:tcPr>
          <w:p w14:paraId="34B2B5B4"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004C72"/>
            </w:tcBorders>
            <w:shd w:val="clear" w:color="auto" w:fill="C1C1C1"/>
          </w:tcPr>
          <w:p w14:paraId="46F17835" w14:textId="77777777" w:rsidR="00FC4888" w:rsidRDefault="000804A8">
            <w:pPr>
              <w:pStyle w:val="TableParagraph"/>
              <w:ind w:left="324"/>
              <w:rPr>
                <w:b/>
                <w:sz w:val="16"/>
              </w:rPr>
            </w:pPr>
            <w:r>
              <w:rPr>
                <w:b/>
                <w:sz w:val="16"/>
              </w:rPr>
              <w:t>REGIONAL OFFICE</w:t>
            </w:r>
          </w:p>
        </w:tc>
      </w:tr>
      <w:tr w:rsidR="00FC4888" w14:paraId="2018EA02"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817CB18" w14:textId="77777777" w:rsidR="00FC4888" w:rsidRDefault="000804A8">
            <w:pPr>
              <w:pStyle w:val="TableParagraph"/>
              <w:rPr>
                <w:sz w:val="16"/>
              </w:rPr>
            </w:pPr>
            <w:r>
              <w:rPr>
                <w:sz w:val="16"/>
              </w:rPr>
              <w:t>STEWARTS POINT</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3D70CEC" w14:textId="77777777" w:rsidR="00FC4888" w:rsidRDefault="000804A8">
            <w:pPr>
              <w:pStyle w:val="TableParagraph"/>
              <w:ind w:left="106" w:right="102"/>
              <w:jc w:val="center"/>
              <w:rPr>
                <w:sz w:val="16"/>
              </w:rPr>
            </w:pPr>
            <w:r>
              <w:rPr>
                <w:sz w:val="16"/>
              </w:rPr>
              <w:t>547</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C176BDD"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6991C49D"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830B83E" w14:textId="77777777" w:rsidR="00FC4888" w:rsidRDefault="000804A8">
            <w:pPr>
              <w:pStyle w:val="TableParagraph"/>
              <w:rPr>
                <w:sz w:val="16"/>
              </w:rPr>
            </w:pPr>
            <w:r>
              <w:rPr>
                <w:sz w:val="16"/>
              </w:rPr>
              <w:t>PACIFIC</w:t>
            </w:r>
          </w:p>
        </w:tc>
      </w:tr>
      <w:tr w:rsidR="00FC4888" w14:paraId="08C45790"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6D60D24" w14:textId="77777777" w:rsidR="00FC4888" w:rsidRDefault="000804A8">
            <w:pPr>
              <w:pStyle w:val="TableParagraph"/>
              <w:rPr>
                <w:sz w:val="16"/>
              </w:rPr>
            </w:pPr>
            <w:r>
              <w:rPr>
                <w:sz w:val="16"/>
              </w:rPr>
              <w:t>SULPHUR BANK</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CC303AF" w14:textId="77777777" w:rsidR="00FC4888" w:rsidRDefault="000804A8">
            <w:pPr>
              <w:pStyle w:val="TableParagraph"/>
              <w:ind w:left="106" w:right="101"/>
              <w:jc w:val="center"/>
              <w:rPr>
                <w:sz w:val="16"/>
              </w:rPr>
            </w:pPr>
            <w:r>
              <w:rPr>
                <w:sz w:val="16"/>
              </w:rPr>
              <w:t>632</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0710FBD"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C75A437" w14:textId="77777777" w:rsidR="00FC4888" w:rsidRDefault="000804A8">
            <w:pPr>
              <w:pStyle w:val="TableParagraph"/>
              <w:ind w:left="22"/>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829DB06" w14:textId="77777777" w:rsidR="00FC4888" w:rsidRDefault="000804A8">
            <w:pPr>
              <w:pStyle w:val="TableParagraph"/>
              <w:ind w:left="22"/>
              <w:rPr>
                <w:sz w:val="16"/>
              </w:rPr>
            </w:pPr>
            <w:r>
              <w:rPr>
                <w:sz w:val="16"/>
              </w:rPr>
              <w:t>PACIFIC</w:t>
            </w:r>
          </w:p>
        </w:tc>
      </w:tr>
      <w:tr w:rsidR="00FC4888" w14:paraId="6355B18B"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F5FF5BE" w14:textId="77777777" w:rsidR="00FC4888" w:rsidRDefault="000804A8">
            <w:pPr>
              <w:pStyle w:val="TableParagraph"/>
              <w:rPr>
                <w:sz w:val="16"/>
              </w:rPr>
            </w:pPr>
            <w:r>
              <w:rPr>
                <w:sz w:val="16"/>
              </w:rPr>
              <w:t>SUSANVILL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F637056" w14:textId="77777777" w:rsidR="00FC4888" w:rsidRDefault="000804A8">
            <w:pPr>
              <w:pStyle w:val="TableParagraph"/>
              <w:ind w:left="106" w:right="102"/>
              <w:jc w:val="center"/>
              <w:rPr>
                <w:sz w:val="16"/>
              </w:rPr>
            </w:pPr>
            <w:r>
              <w:rPr>
                <w:sz w:val="16"/>
              </w:rPr>
              <w:t>550</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4D965E4"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3269CB8"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4B56FDDC" w14:textId="77777777" w:rsidR="00FC4888" w:rsidRDefault="000804A8">
            <w:pPr>
              <w:pStyle w:val="TableParagraph"/>
              <w:rPr>
                <w:sz w:val="16"/>
              </w:rPr>
            </w:pPr>
            <w:r>
              <w:rPr>
                <w:sz w:val="16"/>
              </w:rPr>
              <w:t>PACIFIC</w:t>
            </w:r>
          </w:p>
        </w:tc>
      </w:tr>
      <w:tr w:rsidR="00FC4888" w14:paraId="4F47624A"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9890C6B" w14:textId="77777777" w:rsidR="00FC4888" w:rsidRDefault="000804A8">
            <w:pPr>
              <w:pStyle w:val="TableParagraph"/>
              <w:rPr>
                <w:sz w:val="16"/>
              </w:rPr>
            </w:pPr>
            <w:r>
              <w:rPr>
                <w:sz w:val="16"/>
              </w:rPr>
              <w:t>SYCUA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9AE466D" w14:textId="77777777" w:rsidR="00FC4888" w:rsidRDefault="000804A8">
            <w:pPr>
              <w:pStyle w:val="TableParagraph"/>
              <w:ind w:left="106" w:right="102"/>
              <w:jc w:val="center"/>
              <w:rPr>
                <w:sz w:val="16"/>
              </w:rPr>
            </w:pPr>
            <w:r>
              <w:rPr>
                <w:sz w:val="16"/>
              </w:rPr>
              <w:t>594</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DD0B078"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0A0EC284"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7348EA09" w14:textId="77777777" w:rsidR="00FC4888" w:rsidRDefault="000804A8">
            <w:pPr>
              <w:pStyle w:val="TableParagraph"/>
              <w:rPr>
                <w:sz w:val="16"/>
              </w:rPr>
            </w:pPr>
            <w:r>
              <w:rPr>
                <w:sz w:val="16"/>
              </w:rPr>
              <w:t>PACIFIC</w:t>
            </w:r>
          </w:p>
        </w:tc>
      </w:tr>
      <w:tr w:rsidR="00FC4888" w14:paraId="465E295D"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0929704" w14:textId="77777777" w:rsidR="00FC4888" w:rsidRDefault="000804A8">
            <w:pPr>
              <w:pStyle w:val="TableParagraph"/>
              <w:rPr>
                <w:sz w:val="16"/>
              </w:rPr>
            </w:pPr>
            <w:r>
              <w:rPr>
                <w:sz w:val="16"/>
              </w:rPr>
              <w:t>TABLE MOUNTAIN</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2B817AC" w14:textId="77777777" w:rsidR="00FC4888" w:rsidRDefault="000804A8">
            <w:pPr>
              <w:pStyle w:val="TableParagraph"/>
              <w:ind w:left="106" w:right="102"/>
              <w:jc w:val="center"/>
              <w:rPr>
                <w:sz w:val="16"/>
              </w:rPr>
            </w:pPr>
            <w:r>
              <w:rPr>
                <w:sz w:val="16"/>
              </w:rPr>
              <w:t>551</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B70E333"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4C8E5F7"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A2B335C" w14:textId="77777777" w:rsidR="00FC4888" w:rsidRDefault="000804A8">
            <w:pPr>
              <w:pStyle w:val="TableParagraph"/>
              <w:rPr>
                <w:sz w:val="16"/>
              </w:rPr>
            </w:pPr>
            <w:r>
              <w:rPr>
                <w:sz w:val="16"/>
              </w:rPr>
              <w:t>PACIFIC</w:t>
            </w:r>
          </w:p>
        </w:tc>
      </w:tr>
      <w:tr w:rsidR="00FC4888" w14:paraId="213196F0"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25659F91" w14:textId="77777777" w:rsidR="00FC4888" w:rsidRDefault="000804A8">
            <w:pPr>
              <w:pStyle w:val="TableParagraph"/>
              <w:rPr>
                <w:sz w:val="16"/>
              </w:rPr>
            </w:pPr>
            <w:r>
              <w:rPr>
                <w:sz w:val="16"/>
              </w:rPr>
              <w:t>TORRES‐MARTINEZ</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6A73BCB" w14:textId="77777777" w:rsidR="00FC4888" w:rsidRDefault="000804A8">
            <w:pPr>
              <w:pStyle w:val="TableParagraph"/>
              <w:ind w:left="106" w:right="102"/>
              <w:jc w:val="center"/>
              <w:rPr>
                <w:sz w:val="16"/>
              </w:rPr>
            </w:pPr>
            <w:r>
              <w:rPr>
                <w:sz w:val="16"/>
              </w:rPr>
              <w:t>595</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8ADA47A" w14:textId="77777777" w:rsidR="00FC4888" w:rsidRDefault="000804A8">
            <w:pPr>
              <w:pStyle w:val="TableParagraph"/>
              <w:ind w:left="38" w:right="33"/>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588BABF8"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1512629" w14:textId="77777777" w:rsidR="00FC4888" w:rsidRDefault="000804A8">
            <w:pPr>
              <w:pStyle w:val="TableParagraph"/>
              <w:rPr>
                <w:sz w:val="16"/>
              </w:rPr>
            </w:pPr>
            <w:r>
              <w:rPr>
                <w:sz w:val="16"/>
              </w:rPr>
              <w:t>PACIFIC</w:t>
            </w:r>
          </w:p>
        </w:tc>
      </w:tr>
      <w:tr w:rsidR="00FC4888" w14:paraId="1BCFC5E7"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67836D4" w14:textId="77777777" w:rsidR="00FC4888" w:rsidRDefault="000804A8">
            <w:pPr>
              <w:pStyle w:val="TableParagraph"/>
              <w:rPr>
                <w:sz w:val="16"/>
              </w:rPr>
            </w:pPr>
            <w:r>
              <w:rPr>
                <w:sz w:val="16"/>
              </w:rPr>
              <w:t>TRINIDAD</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4CDC267D" w14:textId="77777777" w:rsidR="00FC4888" w:rsidRDefault="000804A8">
            <w:pPr>
              <w:pStyle w:val="TableParagraph"/>
              <w:ind w:left="106" w:right="102"/>
              <w:jc w:val="center"/>
              <w:rPr>
                <w:sz w:val="16"/>
              </w:rPr>
            </w:pPr>
            <w:r>
              <w:rPr>
                <w:sz w:val="16"/>
              </w:rPr>
              <w:t>566</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4BD65D6" w14:textId="77777777" w:rsidR="00FC4888" w:rsidRDefault="000804A8">
            <w:pPr>
              <w:pStyle w:val="TableParagraph"/>
              <w:ind w:left="38" w:right="32"/>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60F88B6C"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3A098F6B" w14:textId="77777777" w:rsidR="00FC4888" w:rsidRDefault="000804A8">
            <w:pPr>
              <w:pStyle w:val="TableParagraph"/>
              <w:rPr>
                <w:sz w:val="16"/>
              </w:rPr>
            </w:pPr>
            <w:r>
              <w:rPr>
                <w:sz w:val="16"/>
              </w:rPr>
              <w:t>PACIFIC</w:t>
            </w:r>
          </w:p>
        </w:tc>
      </w:tr>
      <w:tr w:rsidR="00FC4888" w14:paraId="5E36666D"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CE7F415" w14:textId="77777777" w:rsidR="00FC4888" w:rsidRDefault="000804A8">
            <w:pPr>
              <w:pStyle w:val="TableParagraph"/>
              <w:rPr>
                <w:sz w:val="16"/>
              </w:rPr>
            </w:pPr>
            <w:r>
              <w:rPr>
                <w:sz w:val="16"/>
              </w:rPr>
              <w:t>TULE RIVER</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98B6FD8" w14:textId="77777777" w:rsidR="00FC4888" w:rsidRDefault="000804A8">
            <w:pPr>
              <w:pStyle w:val="TableParagraph"/>
              <w:ind w:left="106" w:right="102"/>
              <w:jc w:val="center"/>
              <w:rPr>
                <w:sz w:val="16"/>
              </w:rPr>
            </w:pPr>
            <w:r>
              <w:rPr>
                <w:sz w:val="16"/>
              </w:rPr>
              <w:t>553</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354E7D5F" w14:textId="77777777" w:rsidR="00FC4888" w:rsidRDefault="000804A8">
            <w:pPr>
              <w:pStyle w:val="TableParagraph"/>
              <w:ind w:left="38" w:right="33"/>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F2C7F6E"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921513E" w14:textId="77777777" w:rsidR="00FC4888" w:rsidRDefault="000804A8">
            <w:pPr>
              <w:pStyle w:val="TableParagraph"/>
              <w:rPr>
                <w:sz w:val="16"/>
              </w:rPr>
            </w:pPr>
            <w:r>
              <w:rPr>
                <w:sz w:val="16"/>
              </w:rPr>
              <w:t>PACIFIC</w:t>
            </w:r>
          </w:p>
        </w:tc>
      </w:tr>
      <w:tr w:rsidR="00FC4888" w14:paraId="5921B1D3"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6804588F" w14:textId="77777777" w:rsidR="00FC4888" w:rsidRDefault="000804A8">
            <w:pPr>
              <w:pStyle w:val="TableParagraph"/>
              <w:rPr>
                <w:sz w:val="16"/>
              </w:rPr>
            </w:pPr>
            <w:r>
              <w:rPr>
                <w:sz w:val="16"/>
              </w:rPr>
              <w:t>TUOLUMN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9C6548C" w14:textId="77777777" w:rsidR="00FC4888" w:rsidRDefault="000804A8">
            <w:pPr>
              <w:pStyle w:val="TableParagraph"/>
              <w:ind w:left="106" w:right="102"/>
              <w:jc w:val="center"/>
              <w:rPr>
                <w:sz w:val="16"/>
              </w:rPr>
            </w:pPr>
            <w:r>
              <w:rPr>
                <w:sz w:val="16"/>
              </w:rPr>
              <w:t>634</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8A6363C"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3B7B5831"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05F312B7" w14:textId="77777777" w:rsidR="00FC4888" w:rsidRDefault="000804A8">
            <w:pPr>
              <w:pStyle w:val="TableParagraph"/>
              <w:rPr>
                <w:sz w:val="16"/>
              </w:rPr>
            </w:pPr>
            <w:r>
              <w:rPr>
                <w:sz w:val="16"/>
              </w:rPr>
              <w:t>PACIFIC</w:t>
            </w:r>
          </w:p>
        </w:tc>
      </w:tr>
      <w:tr w:rsidR="00FC4888" w14:paraId="32DE8BB0"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7CAFC018" w14:textId="77777777" w:rsidR="00FC4888" w:rsidRDefault="000804A8">
            <w:pPr>
              <w:pStyle w:val="TableParagraph"/>
              <w:rPr>
                <w:sz w:val="16"/>
              </w:rPr>
            </w:pPr>
            <w:proofErr w:type="gramStart"/>
            <w:r>
              <w:rPr>
                <w:sz w:val="16"/>
              </w:rPr>
              <w:t>TWENTY NINE</w:t>
            </w:r>
            <w:proofErr w:type="gramEnd"/>
            <w:r>
              <w:rPr>
                <w:sz w:val="16"/>
              </w:rPr>
              <w:t xml:space="preserve"> PALMS</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7D694DC1" w14:textId="77777777" w:rsidR="00FC4888" w:rsidRDefault="000804A8">
            <w:pPr>
              <w:pStyle w:val="TableParagraph"/>
              <w:ind w:left="106" w:right="102"/>
              <w:jc w:val="center"/>
              <w:rPr>
                <w:sz w:val="16"/>
              </w:rPr>
            </w:pPr>
            <w:r>
              <w:rPr>
                <w:sz w:val="16"/>
              </w:rPr>
              <w:t>598</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4BD8DAD3"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594FB847"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625D5DA6" w14:textId="77777777" w:rsidR="00FC4888" w:rsidRDefault="000804A8">
            <w:pPr>
              <w:pStyle w:val="TableParagraph"/>
              <w:rPr>
                <w:sz w:val="16"/>
              </w:rPr>
            </w:pPr>
            <w:r>
              <w:rPr>
                <w:sz w:val="16"/>
              </w:rPr>
              <w:t>PACIFIC</w:t>
            </w:r>
          </w:p>
        </w:tc>
      </w:tr>
      <w:tr w:rsidR="00FC4888" w14:paraId="5B955856"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EA1A55F" w14:textId="77777777" w:rsidR="00FC4888" w:rsidRDefault="000804A8">
            <w:pPr>
              <w:pStyle w:val="TableParagraph"/>
              <w:rPr>
                <w:sz w:val="16"/>
              </w:rPr>
            </w:pPr>
            <w:r>
              <w:rPr>
                <w:sz w:val="16"/>
              </w:rPr>
              <w:t>UPPER LAKE</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3A51FD76" w14:textId="77777777" w:rsidR="00FC4888" w:rsidRDefault="000804A8">
            <w:pPr>
              <w:pStyle w:val="TableParagraph"/>
              <w:ind w:left="106" w:right="102"/>
              <w:jc w:val="center"/>
              <w:rPr>
                <w:sz w:val="16"/>
              </w:rPr>
            </w:pPr>
            <w:r>
              <w:rPr>
                <w:sz w:val="16"/>
              </w:rPr>
              <w:t>636</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76756A6F" w14:textId="77777777" w:rsidR="00FC4888" w:rsidRDefault="000804A8">
            <w:pPr>
              <w:pStyle w:val="TableParagraph"/>
              <w:ind w:left="38" w:right="32"/>
              <w:jc w:val="center"/>
              <w:rPr>
                <w:sz w:val="16"/>
              </w:rPr>
            </w:pPr>
            <w:r>
              <w:rPr>
                <w:sz w:val="16"/>
              </w:rPr>
              <w:t>J 51</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1812AF9" w14:textId="77777777" w:rsidR="00FC4888" w:rsidRDefault="000804A8">
            <w:pPr>
              <w:pStyle w:val="TableParagraph"/>
              <w:rPr>
                <w:sz w:val="16"/>
              </w:rPr>
            </w:pPr>
            <w:r>
              <w:rPr>
                <w:sz w:val="16"/>
              </w:rPr>
              <w:t>CENTRAL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35A55AB" w14:textId="77777777" w:rsidR="00FC4888" w:rsidRDefault="000804A8">
            <w:pPr>
              <w:pStyle w:val="TableParagraph"/>
              <w:rPr>
                <w:sz w:val="16"/>
              </w:rPr>
            </w:pPr>
            <w:r>
              <w:rPr>
                <w:sz w:val="16"/>
              </w:rPr>
              <w:t>PACIFIC</w:t>
            </w:r>
          </w:p>
        </w:tc>
      </w:tr>
      <w:tr w:rsidR="00FC4888" w14:paraId="6D4884EF"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B6AC592" w14:textId="77777777" w:rsidR="00FC4888" w:rsidRDefault="000804A8">
            <w:pPr>
              <w:pStyle w:val="TableParagraph"/>
              <w:rPr>
                <w:sz w:val="16"/>
              </w:rPr>
            </w:pPr>
            <w:r>
              <w:rPr>
                <w:sz w:val="16"/>
              </w:rPr>
              <w:t>VIEJAS (BARON LONG)</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1A2A1BDA" w14:textId="77777777" w:rsidR="00FC4888" w:rsidRDefault="000804A8">
            <w:pPr>
              <w:pStyle w:val="TableParagraph"/>
              <w:ind w:left="106" w:right="102"/>
              <w:jc w:val="center"/>
              <w:rPr>
                <w:sz w:val="16"/>
              </w:rPr>
            </w:pPr>
            <w:r>
              <w:rPr>
                <w:sz w:val="16"/>
              </w:rPr>
              <w:t>599</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C7B3B4E" w14:textId="77777777" w:rsidR="00FC4888" w:rsidRDefault="000804A8">
            <w:pPr>
              <w:pStyle w:val="TableParagraph"/>
              <w:ind w:left="38" w:right="33"/>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7E9F199E"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38A6AD06" w14:textId="77777777" w:rsidR="00FC4888" w:rsidRDefault="000804A8">
            <w:pPr>
              <w:pStyle w:val="TableParagraph"/>
              <w:rPr>
                <w:sz w:val="16"/>
              </w:rPr>
            </w:pPr>
            <w:r>
              <w:rPr>
                <w:sz w:val="16"/>
              </w:rPr>
              <w:t>PACIFIC</w:t>
            </w:r>
          </w:p>
        </w:tc>
      </w:tr>
      <w:tr w:rsidR="00FC4888" w14:paraId="035F8F15"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1220C927" w14:textId="77777777" w:rsidR="00FC4888" w:rsidRDefault="000804A8">
            <w:pPr>
              <w:pStyle w:val="TableParagraph"/>
              <w:rPr>
                <w:sz w:val="16"/>
              </w:rPr>
            </w:pPr>
            <w:proofErr w:type="gramStart"/>
            <w:r>
              <w:rPr>
                <w:sz w:val="16"/>
              </w:rPr>
              <w:t>WIYOT(</w:t>
            </w:r>
            <w:proofErr w:type="gramEnd"/>
            <w:r>
              <w:rPr>
                <w:sz w:val="16"/>
              </w:rPr>
              <w:t>TABLE BLUFF RANCHERIA)</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ED18841" w14:textId="77777777" w:rsidR="00FC4888" w:rsidRDefault="000804A8">
            <w:pPr>
              <w:pStyle w:val="TableParagraph"/>
              <w:ind w:left="106" w:right="102"/>
              <w:jc w:val="center"/>
              <w:rPr>
                <w:sz w:val="16"/>
              </w:rPr>
            </w:pPr>
            <w:r>
              <w:rPr>
                <w:sz w:val="16"/>
              </w:rPr>
              <w:t>565</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1764EA1A"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15759BAC"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5BE1E01D" w14:textId="77777777" w:rsidR="00FC4888" w:rsidRDefault="000804A8">
            <w:pPr>
              <w:pStyle w:val="TableParagraph"/>
              <w:rPr>
                <w:sz w:val="16"/>
              </w:rPr>
            </w:pPr>
            <w:r>
              <w:rPr>
                <w:sz w:val="16"/>
              </w:rPr>
              <w:t>PACIFIC</w:t>
            </w:r>
          </w:p>
        </w:tc>
      </w:tr>
      <w:tr w:rsidR="00FC4888" w14:paraId="0B654CD4"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0400C43E" w14:textId="77777777" w:rsidR="00FC4888" w:rsidRDefault="000804A8">
            <w:pPr>
              <w:pStyle w:val="TableParagraph"/>
              <w:rPr>
                <w:sz w:val="16"/>
              </w:rPr>
            </w:pPr>
            <w:r>
              <w:rPr>
                <w:sz w:val="16"/>
              </w:rPr>
              <w:t>X. L. RANCH</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2C752710" w14:textId="77777777" w:rsidR="00FC4888" w:rsidRDefault="000804A8">
            <w:pPr>
              <w:pStyle w:val="TableParagraph"/>
              <w:ind w:left="106" w:right="102"/>
              <w:jc w:val="center"/>
              <w:rPr>
                <w:sz w:val="16"/>
              </w:rPr>
            </w:pPr>
            <w:r>
              <w:rPr>
                <w:sz w:val="16"/>
              </w:rPr>
              <w:t>536</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25684E8E" w14:textId="77777777" w:rsidR="00FC4888" w:rsidRDefault="000804A8">
            <w:pPr>
              <w:pStyle w:val="TableParagraph"/>
              <w:ind w:left="38" w:right="33"/>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2D9A6AD7"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18017800" w14:textId="77777777" w:rsidR="00FC4888" w:rsidRDefault="000804A8">
            <w:pPr>
              <w:pStyle w:val="TableParagraph"/>
              <w:rPr>
                <w:sz w:val="16"/>
              </w:rPr>
            </w:pPr>
            <w:r>
              <w:rPr>
                <w:sz w:val="16"/>
              </w:rPr>
              <w:t>PACIFIC</w:t>
            </w:r>
          </w:p>
        </w:tc>
      </w:tr>
      <w:tr w:rsidR="00FC4888" w14:paraId="2BE209F1"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D1F0FF"/>
          </w:tcPr>
          <w:p w14:paraId="484116AA" w14:textId="77777777" w:rsidR="00FC4888" w:rsidRDefault="000804A8">
            <w:pPr>
              <w:pStyle w:val="TableParagraph"/>
              <w:rPr>
                <w:sz w:val="16"/>
              </w:rPr>
            </w:pPr>
            <w:r>
              <w:rPr>
                <w:sz w:val="16"/>
              </w:rPr>
              <w:t>YUROK</w:t>
            </w:r>
          </w:p>
        </w:tc>
        <w:tc>
          <w:tcPr>
            <w:tcW w:w="1042" w:type="dxa"/>
            <w:tcBorders>
              <w:top w:val="single" w:sz="8" w:space="0" w:color="004C72"/>
              <w:left w:val="single" w:sz="8" w:space="0" w:color="004C72"/>
              <w:bottom w:val="single" w:sz="8" w:space="0" w:color="004C72"/>
              <w:right w:val="single" w:sz="8" w:space="0" w:color="004C72"/>
            </w:tcBorders>
            <w:shd w:val="clear" w:color="auto" w:fill="D1F0FF"/>
          </w:tcPr>
          <w:p w14:paraId="040F53B3" w14:textId="77777777" w:rsidR="00FC4888" w:rsidRDefault="000804A8">
            <w:pPr>
              <w:pStyle w:val="TableParagraph"/>
              <w:ind w:left="106" w:right="102"/>
              <w:jc w:val="center"/>
              <w:rPr>
                <w:sz w:val="16"/>
              </w:rPr>
            </w:pPr>
            <w:r>
              <w:rPr>
                <w:sz w:val="16"/>
              </w:rPr>
              <w:t>562</w:t>
            </w:r>
          </w:p>
        </w:tc>
        <w:tc>
          <w:tcPr>
            <w:tcW w:w="1411" w:type="dxa"/>
            <w:tcBorders>
              <w:top w:val="single" w:sz="8" w:space="0" w:color="004C72"/>
              <w:left w:val="single" w:sz="8" w:space="0" w:color="004C72"/>
              <w:bottom w:val="single" w:sz="8" w:space="0" w:color="004C72"/>
              <w:right w:val="single" w:sz="8" w:space="0" w:color="004C72"/>
            </w:tcBorders>
            <w:shd w:val="clear" w:color="auto" w:fill="D1F0FF"/>
          </w:tcPr>
          <w:p w14:paraId="5B0AA8A2" w14:textId="77777777" w:rsidR="00FC4888" w:rsidRDefault="000804A8">
            <w:pPr>
              <w:pStyle w:val="TableParagraph"/>
              <w:ind w:left="38" w:right="32"/>
              <w:jc w:val="center"/>
              <w:rPr>
                <w:sz w:val="16"/>
              </w:rPr>
            </w:pPr>
            <w:r>
              <w:rPr>
                <w:sz w:val="16"/>
              </w:rPr>
              <w:t>J 52</w:t>
            </w:r>
          </w:p>
        </w:tc>
        <w:tc>
          <w:tcPr>
            <w:tcW w:w="3998" w:type="dxa"/>
            <w:tcBorders>
              <w:top w:val="single" w:sz="8" w:space="0" w:color="004C72"/>
              <w:left w:val="single" w:sz="8" w:space="0" w:color="004C72"/>
              <w:bottom w:val="single" w:sz="8" w:space="0" w:color="004C72"/>
              <w:right w:val="single" w:sz="8" w:space="0" w:color="004C72"/>
            </w:tcBorders>
            <w:shd w:val="clear" w:color="auto" w:fill="D1F0FF"/>
          </w:tcPr>
          <w:p w14:paraId="42F427F1" w14:textId="77777777" w:rsidR="00FC4888" w:rsidRDefault="000804A8">
            <w:pPr>
              <w:pStyle w:val="TableParagraph"/>
              <w:rPr>
                <w:sz w:val="16"/>
              </w:rPr>
            </w:pPr>
            <w:r>
              <w:rPr>
                <w:sz w:val="16"/>
              </w:rPr>
              <w:t>NOR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D1F0FF"/>
          </w:tcPr>
          <w:p w14:paraId="2BAD2144" w14:textId="77777777" w:rsidR="00FC4888" w:rsidRDefault="000804A8">
            <w:pPr>
              <w:pStyle w:val="TableParagraph"/>
              <w:rPr>
                <w:sz w:val="16"/>
              </w:rPr>
            </w:pPr>
            <w:r>
              <w:rPr>
                <w:sz w:val="16"/>
              </w:rPr>
              <w:t>PACIFIC</w:t>
            </w:r>
          </w:p>
        </w:tc>
      </w:tr>
      <w:tr w:rsidR="00FC4888" w14:paraId="2CD899B6"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7CD4FF"/>
          </w:tcPr>
          <w:p w14:paraId="19A42D08" w14:textId="77777777" w:rsidR="00FC4888" w:rsidRDefault="000804A8">
            <w:pPr>
              <w:pStyle w:val="TableParagraph"/>
              <w:rPr>
                <w:sz w:val="16"/>
              </w:rPr>
            </w:pPr>
            <w:r>
              <w:rPr>
                <w:sz w:val="16"/>
              </w:rPr>
              <w:t>AGUA CALIENTE</w:t>
            </w:r>
          </w:p>
        </w:tc>
        <w:tc>
          <w:tcPr>
            <w:tcW w:w="1042" w:type="dxa"/>
            <w:tcBorders>
              <w:top w:val="single" w:sz="8" w:space="0" w:color="004C72"/>
              <w:left w:val="single" w:sz="8" w:space="0" w:color="004C72"/>
              <w:bottom w:val="single" w:sz="8" w:space="0" w:color="004C72"/>
              <w:right w:val="single" w:sz="8" w:space="0" w:color="004C72"/>
            </w:tcBorders>
            <w:shd w:val="clear" w:color="auto" w:fill="7CD4FF"/>
          </w:tcPr>
          <w:p w14:paraId="4A605483" w14:textId="77777777" w:rsidR="00FC4888" w:rsidRDefault="000804A8">
            <w:pPr>
              <w:pStyle w:val="TableParagraph"/>
              <w:ind w:left="106" w:right="102"/>
              <w:jc w:val="center"/>
              <w:rPr>
                <w:sz w:val="16"/>
              </w:rPr>
            </w:pPr>
            <w:r>
              <w:rPr>
                <w:sz w:val="16"/>
              </w:rPr>
              <w:t>584</w:t>
            </w:r>
          </w:p>
        </w:tc>
        <w:tc>
          <w:tcPr>
            <w:tcW w:w="1411" w:type="dxa"/>
            <w:tcBorders>
              <w:top w:val="single" w:sz="8" w:space="0" w:color="004C72"/>
              <w:left w:val="single" w:sz="8" w:space="0" w:color="004C72"/>
              <w:bottom w:val="single" w:sz="8" w:space="0" w:color="004C72"/>
              <w:right w:val="single" w:sz="8" w:space="0" w:color="004C72"/>
            </w:tcBorders>
            <w:shd w:val="clear" w:color="auto" w:fill="7CD4FF"/>
          </w:tcPr>
          <w:p w14:paraId="6C96FFCD" w14:textId="77777777" w:rsidR="00FC4888" w:rsidRDefault="000804A8">
            <w:pPr>
              <w:pStyle w:val="TableParagraph"/>
              <w:ind w:left="38" w:right="32"/>
              <w:jc w:val="center"/>
              <w:rPr>
                <w:sz w:val="16"/>
              </w:rPr>
            </w:pPr>
            <w:r>
              <w:rPr>
                <w:sz w:val="16"/>
              </w:rPr>
              <w:t>J 53</w:t>
            </w:r>
          </w:p>
        </w:tc>
        <w:tc>
          <w:tcPr>
            <w:tcW w:w="3998" w:type="dxa"/>
            <w:tcBorders>
              <w:top w:val="single" w:sz="8" w:space="0" w:color="004C72"/>
              <w:left w:val="single" w:sz="8" w:space="0" w:color="004C72"/>
              <w:bottom w:val="single" w:sz="8" w:space="0" w:color="004C72"/>
              <w:right w:val="single" w:sz="8" w:space="0" w:color="004C72"/>
            </w:tcBorders>
            <w:shd w:val="clear" w:color="auto" w:fill="7CD4FF"/>
          </w:tcPr>
          <w:p w14:paraId="77E04FFC" w14:textId="77777777" w:rsidR="00FC4888" w:rsidRDefault="000804A8">
            <w:pPr>
              <w:pStyle w:val="TableParagraph"/>
              <w:rPr>
                <w:sz w:val="16"/>
              </w:rPr>
            </w:pPr>
            <w:r>
              <w:rPr>
                <w:sz w:val="16"/>
              </w:rPr>
              <w:t>PALM SPRINGS AGENCY</w:t>
            </w:r>
          </w:p>
        </w:tc>
        <w:tc>
          <w:tcPr>
            <w:tcW w:w="2638" w:type="dxa"/>
            <w:tcBorders>
              <w:top w:val="single" w:sz="8" w:space="0" w:color="004C72"/>
              <w:left w:val="single" w:sz="8" w:space="0" w:color="004C72"/>
              <w:bottom w:val="single" w:sz="8" w:space="0" w:color="004C72"/>
              <w:right w:val="single" w:sz="8" w:space="0" w:color="004C72"/>
            </w:tcBorders>
            <w:shd w:val="clear" w:color="auto" w:fill="7CD4FF"/>
          </w:tcPr>
          <w:p w14:paraId="736961C4" w14:textId="77777777" w:rsidR="00FC4888" w:rsidRDefault="000804A8">
            <w:pPr>
              <w:pStyle w:val="TableParagraph"/>
              <w:rPr>
                <w:sz w:val="16"/>
              </w:rPr>
            </w:pPr>
            <w:r>
              <w:rPr>
                <w:sz w:val="16"/>
              </w:rPr>
              <w:t>PACIFIC</w:t>
            </w:r>
          </w:p>
        </w:tc>
      </w:tr>
      <w:tr w:rsidR="00FC4888" w14:paraId="27920BD3"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7CD4FF"/>
          </w:tcPr>
          <w:p w14:paraId="0C8D9830" w14:textId="77777777" w:rsidR="00FC4888" w:rsidRDefault="000804A8">
            <w:pPr>
              <w:pStyle w:val="TableParagraph"/>
              <w:rPr>
                <w:sz w:val="16"/>
              </w:rPr>
            </w:pPr>
            <w:r>
              <w:rPr>
                <w:sz w:val="16"/>
              </w:rPr>
              <w:t>MORONGO</w:t>
            </w:r>
          </w:p>
        </w:tc>
        <w:tc>
          <w:tcPr>
            <w:tcW w:w="1042" w:type="dxa"/>
            <w:tcBorders>
              <w:top w:val="single" w:sz="8" w:space="0" w:color="004C72"/>
              <w:left w:val="single" w:sz="8" w:space="0" w:color="004C72"/>
              <w:bottom w:val="single" w:sz="8" w:space="0" w:color="004C72"/>
              <w:right w:val="single" w:sz="8" w:space="0" w:color="004C72"/>
            </w:tcBorders>
            <w:shd w:val="clear" w:color="auto" w:fill="7CD4FF"/>
          </w:tcPr>
          <w:p w14:paraId="2F141E57" w14:textId="77777777" w:rsidR="00FC4888" w:rsidRDefault="000804A8">
            <w:pPr>
              <w:pStyle w:val="TableParagraph"/>
              <w:ind w:left="106" w:right="102"/>
              <w:jc w:val="center"/>
              <w:rPr>
                <w:sz w:val="16"/>
              </w:rPr>
            </w:pPr>
            <w:r>
              <w:rPr>
                <w:sz w:val="16"/>
              </w:rPr>
              <w:t>582</w:t>
            </w:r>
          </w:p>
        </w:tc>
        <w:tc>
          <w:tcPr>
            <w:tcW w:w="1411" w:type="dxa"/>
            <w:tcBorders>
              <w:top w:val="single" w:sz="8" w:space="0" w:color="004C72"/>
              <w:left w:val="single" w:sz="8" w:space="0" w:color="004C72"/>
              <w:bottom w:val="single" w:sz="8" w:space="0" w:color="004C72"/>
              <w:right w:val="single" w:sz="8" w:space="0" w:color="004C72"/>
            </w:tcBorders>
            <w:shd w:val="clear" w:color="auto" w:fill="7CD4FF"/>
          </w:tcPr>
          <w:p w14:paraId="31DCAC39" w14:textId="77777777" w:rsidR="00FC4888" w:rsidRDefault="000804A8">
            <w:pPr>
              <w:pStyle w:val="TableParagraph"/>
              <w:ind w:left="38" w:right="32"/>
              <w:jc w:val="center"/>
              <w:rPr>
                <w:sz w:val="16"/>
              </w:rPr>
            </w:pPr>
            <w:r>
              <w:rPr>
                <w:sz w:val="16"/>
              </w:rPr>
              <w:t>J 54</w:t>
            </w:r>
          </w:p>
        </w:tc>
        <w:tc>
          <w:tcPr>
            <w:tcW w:w="3998" w:type="dxa"/>
            <w:tcBorders>
              <w:top w:val="single" w:sz="8" w:space="0" w:color="004C72"/>
              <w:left w:val="single" w:sz="8" w:space="0" w:color="004C72"/>
              <w:bottom w:val="single" w:sz="8" w:space="0" w:color="004C72"/>
              <w:right w:val="single" w:sz="8" w:space="0" w:color="004C72"/>
            </w:tcBorders>
            <w:shd w:val="clear" w:color="auto" w:fill="7CD4FF"/>
          </w:tcPr>
          <w:p w14:paraId="79C7DE85" w14:textId="77777777" w:rsidR="00FC4888" w:rsidRDefault="000804A8">
            <w:pPr>
              <w:pStyle w:val="TableParagraph"/>
              <w:rPr>
                <w:sz w:val="16"/>
              </w:rPr>
            </w:pPr>
            <w:r>
              <w:rPr>
                <w:sz w:val="16"/>
              </w:rPr>
              <w:t>SOUTHERN CALIFORNIA AGENCY</w:t>
            </w:r>
          </w:p>
        </w:tc>
        <w:tc>
          <w:tcPr>
            <w:tcW w:w="2638" w:type="dxa"/>
            <w:tcBorders>
              <w:top w:val="single" w:sz="8" w:space="0" w:color="004C72"/>
              <w:left w:val="single" w:sz="8" w:space="0" w:color="004C72"/>
              <w:bottom w:val="single" w:sz="8" w:space="0" w:color="004C72"/>
              <w:right w:val="single" w:sz="8" w:space="0" w:color="004C72"/>
            </w:tcBorders>
            <w:shd w:val="clear" w:color="auto" w:fill="7CD4FF"/>
          </w:tcPr>
          <w:p w14:paraId="03B09007" w14:textId="77777777" w:rsidR="00FC4888" w:rsidRDefault="000804A8">
            <w:pPr>
              <w:pStyle w:val="TableParagraph"/>
              <w:rPr>
                <w:sz w:val="16"/>
              </w:rPr>
            </w:pPr>
            <w:r>
              <w:rPr>
                <w:sz w:val="16"/>
              </w:rPr>
              <w:t>PACIFIC</w:t>
            </w:r>
          </w:p>
        </w:tc>
      </w:tr>
      <w:tr w:rsidR="00FC4888" w14:paraId="182C7FF5" w14:textId="77777777">
        <w:trPr>
          <w:trHeight w:hRule="exact" w:val="221"/>
        </w:trPr>
        <w:tc>
          <w:tcPr>
            <w:tcW w:w="4217" w:type="dxa"/>
            <w:tcBorders>
              <w:top w:val="single" w:sz="8" w:space="0" w:color="004C72"/>
              <w:left w:val="single" w:sz="8" w:space="0" w:color="004C72"/>
              <w:bottom w:val="single" w:sz="8" w:space="0" w:color="004C72"/>
              <w:right w:val="single" w:sz="8" w:space="0" w:color="004C72"/>
            </w:tcBorders>
            <w:shd w:val="clear" w:color="auto" w:fill="E2B09A"/>
          </w:tcPr>
          <w:p w14:paraId="28DC68BB" w14:textId="77777777" w:rsidR="00FC4888" w:rsidRDefault="000804A8">
            <w:pPr>
              <w:pStyle w:val="TableParagraph"/>
              <w:rPr>
                <w:sz w:val="16"/>
              </w:rPr>
            </w:pPr>
            <w:r>
              <w:rPr>
                <w:sz w:val="16"/>
              </w:rPr>
              <w:t>BLACKFEET</w:t>
            </w:r>
          </w:p>
        </w:tc>
        <w:tc>
          <w:tcPr>
            <w:tcW w:w="1042" w:type="dxa"/>
            <w:tcBorders>
              <w:top w:val="single" w:sz="8" w:space="0" w:color="004C72"/>
              <w:left w:val="single" w:sz="8" w:space="0" w:color="004C72"/>
              <w:bottom w:val="single" w:sz="8" w:space="0" w:color="004C72"/>
              <w:right w:val="single" w:sz="8" w:space="0" w:color="004C72"/>
            </w:tcBorders>
            <w:shd w:val="clear" w:color="auto" w:fill="E2B09A"/>
          </w:tcPr>
          <w:p w14:paraId="2AAAA7ED" w14:textId="77777777" w:rsidR="00FC4888" w:rsidRDefault="000804A8">
            <w:pPr>
              <w:pStyle w:val="TableParagraph"/>
              <w:ind w:left="106" w:right="102"/>
              <w:jc w:val="center"/>
              <w:rPr>
                <w:sz w:val="16"/>
              </w:rPr>
            </w:pPr>
            <w:r>
              <w:rPr>
                <w:sz w:val="16"/>
              </w:rPr>
              <w:t>201</w:t>
            </w:r>
          </w:p>
        </w:tc>
        <w:tc>
          <w:tcPr>
            <w:tcW w:w="1411" w:type="dxa"/>
            <w:tcBorders>
              <w:top w:val="single" w:sz="8" w:space="0" w:color="004C72"/>
              <w:left w:val="single" w:sz="8" w:space="0" w:color="004C72"/>
              <w:bottom w:val="single" w:sz="8" w:space="0" w:color="004C72"/>
              <w:right w:val="single" w:sz="8" w:space="0" w:color="004C72"/>
            </w:tcBorders>
            <w:shd w:val="clear" w:color="auto" w:fill="E2B09A"/>
          </w:tcPr>
          <w:p w14:paraId="6FF8E857" w14:textId="77777777" w:rsidR="00FC4888" w:rsidRDefault="000804A8">
            <w:pPr>
              <w:pStyle w:val="TableParagraph"/>
              <w:ind w:left="35" w:right="34"/>
              <w:jc w:val="center"/>
              <w:rPr>
                <w:sz w:val="16"/>
              </w:rPr>
            </w:pPr>
            <w:r>
              <w:rPr>
                <w:sz w:val="16"/>
              </w:rPr>
              <w:t>C 51</w:t>
            </w:r>
          </w:p>
        </w:tc>
        <w:tc>
          <w:tcPr>
            <w:tcW w:w="3998" w:type="dxa"/>
            <w:tcBorders>
              <w:top w:val="single" w:sz="8" w:space="0" w:color="004C72"/>
              <w:left w:val="single" w:sz="8" w:space="0" w:color="004C72"/>
              <w:bottom w:val="single" w:sz="8" w:space="0" w:color="004C72"/>
              <w:right w:val="single" w:sz="8" w:space="0" w:color="004C72"/>
            </w:tcBorders>
            <w:shd w:val="clear" w:color="auto" w:fill="E2B09A"/>
          </w:tcPr>
          <w:p w14:paraId="3AF6491E" w14:textId="77777777" w:rsidR="00FC4888" w:rsidRDefault="000804A8">
            <w:pPr>
              <w:pStyle w:val="TableParagraph"/>
              <w:rPr>
                <w:sz w:val="16"/>
              </w:rPr>
            </w:pPr>
            <w:r>
              <w:rPr>
                <w:sz w:val="16"/>
              </w:rPr>
              <w:t>BLACKFEET AGENCY</w:t>
            </w:r>
          </w:p>
        </w:tc>
        <w:tc>
          <w:tcPr>
            <w:tcW w:w="2638" w:type="dxa"/>
            <w:tcBorders>
              <w:top w:val="single" w:sz="8" w:space="0" w:color="004C72"/>
              <w:left w:val="single" w:sz="8" w:space="0" w:color="004C72"/>
              <w:bottom w:val="single" w:sz="8" w:space="0" w:color="004C72"/>
              <w:right w:val="single" w:sz="8" w:space="0" w:color="004C72"/>
            </w:tcBorders>
            <w:shd w:val="clear" w:color="auto" w:fill="E2B09A"/>
          </w:tcPr>
          <w:p w14:paraId="155FD2F3" w14:textId="77777777" w:rsidR="00FC4888" w:rsidRDefault="000804A8">
            <w:pPr>
              <w:pStyle w:val="TableParagraph"/>
              <w:rPr>
                <w:sz w:val="16"/>
              </w:rPr>
            </w:pPr>
            <w:r>
              <w:rPr>
                <w:sz w:val="16"/>
              </w:rPr>
              <w:t>ROCKY MOUNTAIN</w:t>
            </w:r>
          </w:p>
        </w:tc>
      </w:tr>
      <w:tr w:rsidR="00FC4888" w14:paraId="1AE96BFC" w14:textId="77777777">
        <w:trPr>
          <w:trHeight w:hRule="exact" w:val="221"/>
        </w:trPr>
        <w:tc>
          <w:tcPr>
            <w:tcW w:w="4217" w:type="dxa"/>
            <w:tcBorders>
              <w:top w:val="single" w:sz="8" w:space="0" w:color="004C72"/>
              <w:left w:val="single" w:sz="8" w:space="0" w:color="D0D7E5"/>
              <w:bottom w:val="single" w:sz="8" w:space="0" w:color="4D4D4D"/>
              <w:right w:val="single" w:sz="8" w:space="0" w:color="D0D7E5"/>
            </w:tcBorders>
            <w:shd w:val="clear" w:color="auto" w:fill="E2B09A"/>
          </w:tcPr>
          <w:p w14:paraId="7E359F02" w14:textId="77777777" w:rsidR="00FC4888" w:rsidRDefault="000804A8">
            <w:pPr>
              <w:pStyle w:val="TableParagraph"/>
              <w:rPr>
                <w:sz w:val="16"/>
              </w:rPr>
            </w:pPr>
            <w:r>
              <w:rPr>
                <w:sz w:val="16"/>
              </w:rPr>
              <w:t>CROW</w:t>
            </w:r>
          </w:p>
        </w:tc>
        <w:tc>
          <w:tcPr>
            <w:tcW w:w="1042" w:type="dxa"/>
            <w:tcBorders>
              <w:top w:val="single" w:sz="8" w:space="0" w:color="004C72"/>
              <w:left w:val="single" w:sz="8" w:space="0" w:color="D0D7E5"/>
              <w:bottom w:val="single" w:sz="8" w:space="0" w:color="4D4D4D"/>
              <w:right w:val="single" w:sz="8" w:space="0" w:color="D0D7E5"/>
            </w:tcBorders>
            <w:shd w:val="clear" w:color="auto" w:fill="E2B09A"/>
          </w:tcPr>
          <w:p w14:paraId="6A221B17" w14:textId="77777777" w:rsidR="00FC4888" w:rsidRDefault="000804A8">
            <w:pPr>
              <w:pStyle w:val="TableParagraph"/>
              <w:ind w:left="106" w:right="102"/>
              <w:jc w:val="center"/>
              <w:rPr>
                <w:sz w:val="16"/>
              </w:rPr>
            </w:pPr>
            <w:r>
              <w:rPr>
                <w:sz w:val="16"/>
              </w:rPr>
              <w:t>202</w:t>
            </w:r>
          </w:p>
        </w:tc>
        <w:tc>
          <w:tcPr>
            <w:tcW w:w="1411" w:type="dxa"/>
            <w:tcBorders>
              <w:top w:val="single" w:sz="8" w:space="0" w:color="004C72"/>
              <w:left w:val="single" w:sz="8" w:space="0" w:color="D0D7E5"/>
              <w:bottom w:val="single" w:sz="8" w:space="0" w:color="4D4D4D"/>
              <w:right w:val="single" w:sz="8" w:space="0" w:color="D0D7E5"/>
            </w:tcBorders>
            <w:shd w:val="clear" w:color="auto" w:fill="E2B09A"/>
          </w:tcPr>
          <w:p w14:paraId="39763BDD" w14:textId="77777777" w:rsidR="00FC4888" w:rsidRDefault="000804A8">
            <w:pPr>
              <w:pStyle w:val="TableParagraph"/>
              <w:ind w:left="36" w:right="34"/>
              <w:jc w:val="center"/>
              <w:rPr>
                <w:sz w:val="16"/>
              </w:rPr>
            </w:pPr>
            <w:r>
              <w:rPr>
                <w:sz w:val="16"/>
              </w:rPr>
              <w:t>C 52</w:t>
            </w:r>
          </w:p>
        </w:tc>
        <w:tc>
          <w:tcPr>
            <w:tcW w:w="3998" w:type="dxa"/>
            <w:tcBorders>
              <w:top w:val="single" w:sz="8" w:space="0" w:color="004C72"/>
              <w:left w:val="single" w:sz="8" w:space="0" w:color="D0D7E5"/>
              <w:bottom w:val="single" w:sz="8" w:space="0" w:color="4D4D4D"/>
              <w:right w:val="single" w:sz="8" w:space="0" w:color="004C72"/>
            </w:tcBorders>
            <w:shd w:val="clear" w:color="auto" w:fill="E2B09A"/>
          </w:tcPr>
          <w:p w14:paraId="07E36674" w14:textId="77777777" w:rsidR="00FC4888" w:rsidRDefault="000804A8">
            <w:pPr>
              <w:pStyle w:val="TableParagraph"/>
              <w:rPr>
                <w:sz w:val="16"/>
              </w:rPr>
            </w:pPr>
            <w:r>
              <w:rPr>
                <w:sz w:val="16"/>
              </w:rPr>
              <w:t>CROW AGENCY</w:t>
            </w:r>
          </w:p>
        </w:tc>
        <w:tc>
          <w:tcPr>
            <w:tcW w:w="2638" w:type="dxa"/>
            <w:tcBorders>
              <w:top w:val="single" w:sz="8" w:space="0" w:color="004C72"/>
              <w:left w:val="single" w:sz="8" w:space="0" w:color="004C72"/>
              <w:bottom w:val="single" w:sz="8" w:space="0" w:color="004C72"/>
              <w:right w:val="single" w:sz="8" w:space="0" w:color="004C72"/>
            </w:tcBorders>
            <w:shd w:val="clear" w:color="auto" w:fill="E2B09A"/>
          </w:tcPr>
          <w:p w14:paraId="39DE2976" w14:textId="77777777" w:rsidR="00FC4888" w:rsidRDefault="000804A8">
            <w:pPr>
              <w:pStyle w:val="TableParagraph"/>
              <w:rPr>
                <w:sz w:val="16"/>
              </w:rPr>
            </w:pPr>
            <w:r>
              <w:rPr>
                <w:sz w:val="16"/>
              </w:rPr>
              <w:t>ROCKY MOUNTAIN</w:t>
            </w:r>
          </w:p>
        </w:tc>
      </w:tr>
      <w:tr w:rsidR="00FC4888" w14:paraId="21ED8B72"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07E06D67" w14:textId="77777777" w:rsidR="00FC4888" w:rsidRDefault="000804A8">
            <w:pPr>
              <w:pStyle w:val="TableParagraph"/>
              <w:rPr>
                <w:sz w:val="16"/>
              </w:rPr>
            </w:pPr>
            <w:r>
              <w:rPr>
                <w:sz w:val="16"/>
              </w:rPr>
              <w:t>CROW CEDED</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47D1CD80" w14:textId="77777777" w:rsidR="00FC4888" w:rsidRDefault="000804A8">
            <w:pPr>
              <w:pStyle w:val="TableParagraph"/>
              <w:ind w:left="106" w:right="102"/>
              <w:jc w:val="center"/>
              <w:rPr>
                <w:sz w:val="16"/>
              </w:rPr>
            </w:pPr>
            <w:r>
              <w:rPr>
                <w:sz w:val="16"/>
              </w:rPr>
              <w:t>208</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56C59378" w14:textId="77777777" w:rsidR="00FC4888" w:rsidRDefault="000804A8">
            <w:pPr>
              <w:pStyle w:val="TableParagraph"/>
              <w:ind w:left="35" w:right="34"/>
              <w:jc w:val="center"/>
              <w:rPr>
                <w:sz w:val="16"/>
              </w:rPr>
            </w:pPr>
            <w:r>
              <w:rPr>
                <w:sz w:val="16"/>
              </w:rPr>
              <w:t>C 52</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74B758FA" w14:textId="77777777" w:rsidR="00FC4888" w:rsidRDefault="000804A8">
            <w:pPr>
              <w:pStyle w:val="TableParagraph"/>
              <w:rPr>
                <w:sz w:val="16"/>
              </w:rPr>
            </w:pPr>
            <w:r>
              <w:rPr>
                <w:sz w:val="16"/>
              </w:rPr>
              <w:t>CROW AGENCY</w:t>
            </w:r>
          </w:p>
        </w:tc>
        <w:tc>
          <w:tcPr>
            <w:tcW w:w="2638" w:type="dxa"/>
            <w:tcBorders>
              <w:top w:val="single" w:sz="8" w:space="0" w:color="004C72"/>
              <w:left w:val="single" w:sz="8" w:space="0" w:color="4D4D4D"/>
              <w:bottom w:val="single" w:sz="8" w:space="0" w:color="4D4D4D"/>
              <w:right w:val="single" w:sz="8" w:space="0" w:color="4D4D4D"/>
            </w:tcBorders>
            <w:shd w:val="clear" w:color="auto" w:fill="E2B09A"/>
          </w:tcPr>
          <w:p w14:paraId="38DD6EB9" w14:textId="77777777" w:rsidR="00FC4888" w:rsidRDefault="000804A8">
            <w:pPr>
              <w:pStyle w:val="TableParagraph"/>
              <w:rPr>
                <w:sz w:val="16"/>
              </w:rPr>
            </w:pPr>
            <w:r>
              <w:rPr>
                <w:sz w:val="16"/>
              </w:rPr>
              <w:t>ROCKY MOUNTAIN</w:t>
            </w:r>
          </w:p>
        </w:tc>
      </w:tr>
      <w:tr w:rsidR="00FC4888" w14:paraId="21333AD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310B5EE5" w14:textId="77777777" w:rsidR="00FC4888" w:rsidRDefault="000804A8">
            <w:pPr>
              <w:pStyle w:val="TableParagraph"/>
              <w:rPr>
                <w:sz w:val="16"/>
              </w:rPr>
            </w:pPr>
            <w:r>
              <w:rPr>
                <w:sz w:val="16"/>
              </w:rPr>
              <w:t>FORT BELKNAP</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1C443FCD" w14:textId="77777777" w:rsidR="00FC4888" w:rsidRDefault="000804A8">
            <w:pPr>
              <w:pStyle w:val="TableParagraph"/>
              <w:ind w:left="106" w:right="102"/>
              <w:jc w:val="center"/>
              <w:rPr>
                <w:sz w:val="16"/>
              </w:rPr>
            </w:pPr>
            <w:r>
              <w:rPr>
                <w:sz w:val="16"/>
              </w:rPr>
              <w:t>204</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01504F54" w14:textId="77777777" w:rsidR="00FC4888" w:rsidRDefault="000804A8">
            <w:pPr>
              <w:pStyle w:val="TableParagraph"/>
              <w:ind w:left="36" w:right="34"/>
              <w:jc w:val="center"/>
              <w:rPr>
                <w:sz w:val="16"/>
              </w:rPr>
            </w:pPr>
            <w:r>
              <w:rPr>
                <w:sz w:val="16"/>
              </w:rPr>
              <w:t>C 55</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00FFF14F" w14:textId="77777777" w:rsidR="00FC4888" w:rsidRDefault="000804A8">
            <w:pPr>
              <w:pStyle w:val="TableParagraph"/>
              <w:rPr>
                <w:sz w:val="16"/>
              </w:rPr>
            </w:pPr>
            <w:r>
              <w:rPr>
                <w:sz w:val="16"/>
              </w:rPr>
              <w:t>FORT BELKNAP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75D9021E" w14:textId="77777777" w:rsidR="00FC4888" w:rsidRDefault="000804A8">
            <w:pPr>
              <w:pStyle w:val="TableParagraph"/>
              <w:rPr>
                <w:sz w:val="16"/>
              </w:rPr>
            </w:pPr>
            <w:r>
              <w:rPr>
                <w:sz w:val="16"/>
              </w:rPr>
              <w:t>ROCKY MOUNTAIN</w:t>
            </w:r>
          </w:p>
        </w:tc>
      </w:tr>
      <w:tr w:rsidR="00FC4888" w14:paraId="76F9AE7A"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4565E21D" w14:textId="77777777" w:rsidR="00FC4888" w:rsidRDefault="000804A8">
            <w:pPr>
              <w:pStyle w:val="TableParagraph"/>
              <w:rPr>
                <w:sz w:val="16"/>
              </w:rPr>
            </w:pPr>
            <w:r>
              <w:rPr>
                <w:sz w:val="16"/>
              </w:rPr>
              <w:t>FORT PECK</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70A0445B" w14:textId="77777777" w:rsidR="00FC4888" w:rsidRDefault="000804A8">
            <w:pPr>
              <w:pStyle w:val="TableParagraph"/>
              <w:ind w:left="106" w:right="102"/>
              <w:jc w:val="center"/>
              <w:rPr>
                <w:sz w:val="16"/>
              </w:rPr>
            </w:pPr>
            <w:r>
              <w:rPr>
                <w:sz w:val="16"/>
              </w:rPr>
              <w:t>206</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4F6B3E62" w14:textId="77777777" w:rsidR="00FC4888" w:rsidRDefault="000804A8">
            <w:pPr>
              <w:pStyle w:val="TableParagraph"/>
              <w:ind w:left="35" w:right="34"/>
              <w:jc w:val="center"/>
              <w:rPr>
                <w:sz w:val="16"/>
              </w:rPr>
            </w:pPr>
            <w:r>
              <w:rPr>
                <w:sz w:val="16"/>
              </w:rPr>
              <w:t>C 56</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60452205" w14:textId="77777777" w:rsidR="00FC4888" w:rsidRDefault="000804A8">
            <w:pPr>
              <w:pStyle w:val="TableParagraph"/>
              <w:rPr>
                <w:sz w:val="16"/>
              </w:rPr>
            </w:pPr>
            <w:r>
              <w:rPr>
                <w:sz w:val="16"/>
              </w:rPr>
              <w:t>FORT PECK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573713A6" w14:textId="77777777" w:rsidR="00FC4888" w:rsidRDefault="000804A8">
            <w:pPr>
              <w:pStyle w:val="TableParagraph"/>
              <w:rPr>
                <w:sz w:val="16"/>
              </w:rPr>
            </w:pPr>
            <w:r>
              <w:rPr>
                <w:sz w:val="16"/>
              </w:rPr>
              <w:t>ROCKY MOUNTAIN</w:t>
            </w:r>
          </w:p>
        </w:tc>
      </w:tr>
      <w:tr w:rsidR="00FC4888" w14:paraId="65C8705A"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63A78317" w14:textId="77777777" w:rsidR="00FC4888" w:rsidRDefault="000804A8">
            <w:pPr>
              <w:pStyle w:val="TableParagraph"/>
              <w:rPr>
                <w:sz w:val="16"/>
              </w:rPr>
            </w:pPr>
            <w:r>
              <w:rPr>
                <w:sz w:val="16"/>
              </w:rPr>
              <w:t>MONTANA MISCELLANEOUS</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2C5D0477" w14:textId="77777777" w:rsidR="00FC4888" w:rsidRDefault="000804A8">
            <w:pPr>
              <w:pStyle w:val="TableParagraph"/>
              <w:ind w:left="106" w:right="102"/>
              <w:jc w:val="center"/>
              <w:rPr>
                <w:sz w:val="16"/>
              </w:rPr>
            </w:pPr>
            <w:r>
              <w:rPr>
                <w:sz w:val="16"/>
              </w:rPr>
              <w:t>200</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07810D6B" w14:textId="77777777" w:rsidR="00FC4888" w:rsidRDefault="000804A8">
            <w:pPr>
              <w:pStyle w:val="TableParagraph"/>
              <w:ind w:left="36" w:right="34"/>
              <w:jc w:val="center"/>
              <w:rPr>
                <w:sz w:val="16"/>
              </w:rPr>
            </w:pPr>
            <w:r>
              <w:rPr>
                <w:sz w:val="16"/>
              </w:rPr>
              <w:t>C 51</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7CEC8095" w14:textId="77777777" w:rsidR="00FC4888" w:rsidRDefault="000804A8">
            <w:pPr>
              <w:pStyle w:val="TableParagraph"/>
              <w:rPr>
                <w:sz w:val="16"/>
              </w:rPr>
            </w:pPr>
            <w:r>
              <w:rPr>
                <w:sz w:val="16"/>
              </w:rPr>
              <w:t>BLACKFEET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180DD59C" w14:textId="77777777" w:rsidR="00FC4888" w:rsidRDefault="000804A8">
            <w:pPr>
              <w:pStyle w:val="TableParagraph"/>
              <w:rPr>
                <w:sz w:val="16"/>
              </w:rPr>
            </w:pPr>
            <w:r>
              <w:rPr>
                <w:sz w:val="16"/>
              </w:rPr>
              <w:t>ROCKY MOUNTAIN</w:t>
            </w:r>
          </w:p>
        </w:tc>
      </w:tr>
      <w:tr w:rsidR="00FC4888" w14:paraId="5B262F04"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558B0CC1" w14:textId="77777777" w:rsidR="00FC4888" w:rsidRDefault="000804A8">
            <w:pPr>
              <w:pStyle w:val="TableParagraph"/>
              <w:rPr>
                <w:sz w:val="16"/>
              </w:rPr>
            </w:pPr>
            <w:r>
              <w:rPr>
                <w:sz w:val="16"/>
              </w:rPr>
              <w:t>MONTANA MISCELLANEOUS NE</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52751CB5" w14:textId="77777777" w:rsidR="00FC4888" w:rsidRDefault="000804A8">
            <w:pPr>
              <w:pStyle w:val="TableParagraph"/>
              <w:ind w:left="106" w:right="105"/>
              <w:jc w:val="center"/>
              <w:rPr>
                <w:sz w:val="16"/>
              </w:rPr>
            </w:pPr>
            <w:r>
              <w:rPr>
                <w:sz w:val="16"/>
              </w:rPr>
              <w:t>20A</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71DB285D" w14:textId="77777777" w:rsidR="00FC4888" w:rsidRDefault="000804A8">
            <w:pPr>
              <w:pStyle w:val="TableParagraph"/>
              <w:ind w:left="36" w:right="34"/>
              <w:jc w:val="center"/>
              <w:rPr>
                <w:sz w:val="16"/>
              </w:rPr>
            </w:pPr>
            <w:r>
              <w:rPr>
                <w:sz w:val="16"/>
              </w:rPr>
              <w:t>C 51</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7FA8651A" w14:textId="77777777" w:rsidR="00FC4888" w:rsidRDefault="000804A8">
            <w:pPr>
              <w:pStyle w:val="TableParagraph"/>
              <w:rPr>
                <w:sz w:val="16"/>
              </w:rPr>
            </w:pPr>
            <w:r>
              <w:rPr>
                <w:sz w:val="16"/>
              </w:rPr>
              <w:t>BLACKFEET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7A3B973E" w14:textId="77777777" w:rsidR="00FC4888" w:rsidRDefault="000804A8">
            <w:pPr>
              <w:pStyle w:val="TableParagraph"/>
              <w:rPr>
                <w:sz w:val="16"/>
              </w:rPr>
            </w:pPr>
            <w:r>
              <w:rPr>
                <w:sz w:val="16"/>
              </w:rPr>
              <w:t>ROCKY MOUNTAIN</w:t>
            </w:r>
          </w:p>
        </w:tc>
      </w:tr>
      <w:tr w:rsidR="00FC4888" w14:paraId="49492D7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62E69247" w14:textId="77777777" w:rsidR="00FC4888" w:rsidRDefault="000804A8">
            <w:pPr>
              <w:pStyle w:val="TableParagraph"/>
              <w:rPr>
                <w:sz w:val="16"/>
              </w:rPr>
            </w:pPr>
            <w:r>
              <w:rPr>
                <w:sz w:val="16"/>
              </w:rPr>
              <w:t>MONTANA P.D.</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4286A83A" w14:textId="77777777" w:rsidR="00FC4888" w:rsidRDefault="000804A8">
            <w:pPr>
              <w:pStyle w:val="TableParagraph"/>
              <w:ind w:left="106" w:right="101"/>
              <w:jc w:val="center"/>
              <w:rPr>
                <w:sz w:val="16"/>
              </w:rPr>
            </w:pPr>
            <w:r>
              <w:rPr>
                <w:sz w:val="16"/>
              </w:rPr>
              <w:t>20B</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42F08B44" w14:textId="77777777" w:rsidR="00FC4888" w:rsidRDefault="000804A8">
            <w:pPr>
              <w:pStyle w:val="TableParagraph"/>
              <w:ind w:left="36" w:right="34"/>
              <w:jc w:val="center"/>
              <w:rPr>
                <w:sz w:val="16"/>
              </w:rPr>
            </w:pPr>
            <w:r>
              <w:rPr>
                <w:sz w:val="16"/>
              </w:rPr>
              <w:t>C 51</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211B9383" w14:textId="77777777" w:rsidR="00FC4888" w:rsidRDefault="000804A8">
            <w:pPr>
              <w:pStyle w:val="TableParagraph"/>
              <w:rPr>
                <w:sz w:val="16"/>
              </w:rPr>
            </w:pPr>
            <w:r>
              <w:rPr>
                <w:sz w:val="16"/>
              </w:rPr>
              <w:t>BLACKFEET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39F6B9F8" w14:textId="77777777" w:rsidR="00FC4888" w:rsidRDefault="000804A8">
            <w:pPr>
              <w:pStyle w:val="TableParagraph"/>
              <w:rPr>
                <w:sz w:val="16"/>
              </w:rPr>
            </w:pPr>
            <w:r>
              <w:rPr>
                <w:sz w:val="16"/>
              </w:rPr>
              <w:t>ROCKY MOUNTAIN</w:t>
            </w:r>
          </w:p>
        </w:tc>
      </w:tr>
      <w:tr w:rsidR="00FC4888" w14:paraId="4AFFF00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17622E49" w14:textId="77777777" w:rsidR="00FC4888" w:rsidRDefault="000804A8">
            <w:pPr>
              <w:pStyle w:val="TableParagraph"/>
              <w:rPr>
                <w:sz w:val="16"/>
              </w:rPr>
            </w:pPr>
            <w:r>
              <w:rPr>
                <w:sz w:val="16"/>
              </w:rPr>
              <w:t>MONTANA P.D.</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2C966A42" w14:textId="77777777" w:rsidR="00FC4888" w:rsidRDefault="000804A8">
            <w:pPr>
              <w:pStyle w:val="TableParagraph"/>
              <w:ind w:left="106" w:right="102"/>
              <w:jc w:val="center"/>
              <w:rPr>
                <w:sz w:val="16"/>
              </w:rPr>
            </w:pPr>
            <w:r>
              <w:rPr>
                <w:sz w:val="16"/>
              </w:rPr>
              <w:t>20C</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2177213F" w14:textId="77777777" w:rsidR="00FC4888" w:rsidRDefault="000804A8">
            <w:pPr>
              <w:pStyle w:val="TableParagraph"/>
              <w:ind w:left="36" w:right="34"/>
              <w:jc w:val="center"/>
              <w:rPr>
                <w:sz w:val="16"/>
              </w:rPr>
            </w:pPr>
            <w:r>
              <w:rPr>
                <w:sz w:val="16"/>
              </w:rPr>
              <w:t>C 51</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72433B5C" w14:textId="77777777" w:rsidR="00FC4888" w:rsidRDefault="000804A8">
            <w:pPr>
              <w:pStyle w:val="TableParagraph"/>
              <w:rPr>
                <w:sz w:val="16"/>
              </w:rPr>
            </w:pPr>
            <w:r>
              <w:rPr>
                <w:sz w:val="16"/>
              </w:rPr>
              <w:t>BLACKFEET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18493195" w14:textId="77777777" w:rsidR="00FC4888" w:rsidRDefault="000804A8">
            <w:pPr>
              <w:pStyle w:val="TableParagraph"/>
              <w:rPr>
                <w:sz w:val="16"/>
              </w:rPr>
            </w:pPr>
            <w:r>
              <w:rPr>
                <w:sz w:val="16"/>
              </w:rPr>
              <w:t>ROCKY MOUNTAIN</w:t>
            </w:r>
          </w:p>
        </w:tc>
      </w:tr>
      <w:tr w:rsidR="00FC4888" w14:paraId="4BBE73EA"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57A820A5" w14:textId="77777777" w:rsidR="00FC4888" w:rsidRDefault="000804A8">
            <w:pPr>
              <w:pStyle w:val="TableParagraph"/>
              <w:rPr>
                <w:sz w:val="16"/>
              </w:rPr>
            </w:pPr>
            <w:r>
              <w:rPr>
                <w:sz w:val="16"/>
              </w:rPr>
              <w:t>NORTHERN CHEYENNE</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67F94D8E" w14:textId="77777777" w:rsidR="00FC4888" w:rsidRDefault="000804A8">
            <w:pPr>
              <w:pStyle w:val="TableParagraph"/>
              <w:ind w:left="106" w:right="102"/>
              <w:jc w:val="center"/>
              <w:rPr>
                <w:sz w:val="16"/>
              </w:rPr>
            </w:pPr>
            <w:r>
              <w:rPr>
                <w:sz w:val="16"/>
              </w:rPr>
              <w:t>207</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622124D7" w14:textId="77777777" w:rsidR="00FC4888" w:rsidRDefault="000804A8">
            <w:pPr>
              <w:pStyle w:val="TableParagraph"/>
              <w:ind w:left="35" w:right="34"/>
              <w:jc w:val="center"/>
              <w:rPr>
                <w:sz w:val="16"/>
              </w:rPr>
            </w:pPr>
            <w:r>
              <w:rPr>
                <w:sz w:val="16"/>
              </w:rPr>
              <w:t>C 57</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2C8F274B" w14:textId="77777777" w:rsidR="00FC4888" w:rsidRDefault="000804A8">
            <w:pPr>
              <w:pStyle w:val="TableParagraph"/>
              <w:rPr>
                <w:sz w:val="16"/>
              </w:rPr>
            </w:pPr>
            <w:r>
              <w:rPr>
                <w:sz w:val="16"/>
              </w:rPr>
              <w:t>NORTHERN CHEYENN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0AE34443" w14:textId="77777777" w:rsidR="00FC4888" w:rsidRDefault="000804A8">
            <w:pPr>
              <w:pStyle w:val="TableParagraph"/>
              <w:rPr>
                <w:sz w:val="16"/>
              </w:rPr>
            </w:pPr>
            <w:r>
              <w:rPr>
                <w:sz w:val="16"/>
              </w:rPr>
              <w:t>ROCKY MOUNTAIN</w:t>
            </w:r>
          </w:p>
        </w:tc>
      </w:tr>
      <w:tr w:rsidR="00FC4888" w14:paraId="71BFF9FA"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6471ACF9" w14:textId="77777777" w:rsidR="00FC4888" w:rsidRDefault="000804A8">
            <w:pPr>
              <w:pStyle w:val="TableParagraph"/>
              <w:rPr>
                <w:sz w:val="16"/>
              </w:rPr>
            </w:pPr>
            <w:r>
              <w:rPr>
                <w:sz w:val="16"/>
              </w:rPr>
              <w:t>ROCKY BOY</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7805CBE8" w14:textId="77777777" w:rsidR="00FC4888" w:rsidRDefault="000804A8">
            <w:pPr>
              <w:pStyle w:val="TableParagraph"/>
              <w:ind w:left="106" w:right="102"/>
              <w:jc w:val="center"/>
              <w:rPr>
                <w:sz w:val="16"/>
              </w:rPr>
            </w:pPr>
            <w:r>
              <w:rPr>
                <w:sz w:val="16"/>
              </w:rPr>
              <w:t>205</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116C825D" w14:textId="77777777" w:rsidR="00FC4888" w:rsidRDefault="000804A8">
            <w:pPr>
              <w:pStyle w:val="TableParagraph"/>
              <w:ind w:left="35" w:right="34"/>
              <w:jc w:val="center"/>
              <w:rPr>
                <w:sz w:val="16"/>
              </w:rPr>
            </w:pPr>
            <w:r>
              <w:rPr>
                <w:sz w:val="16"/>
              </w:rPr>
              <w:t>C 59</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0AD1DFAA" w14:textId="77777777" w:rsidR="00FC4888" w:rsidRDefault="000804A8">
            <w:pPr>
              <w:pStyle w:val="TableParagraph"/>
              <w:rPr>
                <w:sz w:val="16"/>
              </w:rPr>
            </w:pPr>
            <w:r>
              <w:rPr>
                <w:sz w:val="16"/>
              </w:rPr>
              <w:t>ROCKY BOYS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307E20E0" w14:textId="77777777" w:rsidR="00FC4888" w:rsidRDefault="000804A8">
            <w:pPr>
              <w:pStyle w:val="TableParagraph"/>
              <w:rPr>
                <w:sz w:val="16"/>
              </w:rPr>
            </w:pPr>
            <w:r>
              <w:rPr>
                <w:sz w:val="16"/>
              </w:rPr>
              <w:t>ROCKY MOUNTAIN</w:t>
            </w:r>
          </w:p>
        </w:tc>
      </w:tr>
      <w:tr w:rsidR="00FC4888" w14:paraId="66F13D1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6CE5EC65" w14:textId="77777777" w:rsidR="00FC4888" w:rsidRDefault="000804A8">
            <w:pPr>
              <w:pStyle w:val="TableParagraph"/>
              <w:rPr>
                <w:sz w:val="16"/>
              </w:rPr>
            </w:pPr>
            <w:r>
              <w:rPr>
                <w:sz w:val="16"/>
              </w:rPr>
              <w:t>TURTLE MOUNTAIN PD (FORT BELKN</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4BAAD334" w14:textId="77777777" w:rsidR="00FC4888" w:rsidRDefault="000804A8">
            <w:pPr>
              <w:pStyle w:val="TableParagraph"/>
              <w:ind w:left="106" w:right="102"/>
              <w:jc w:val="center"/>
              <w:rPr>
                <w:sz w:val="16"/>
              </w:rPr>
            </w:pPr>
            <w:r>
              <w:rPr>
                <w:sz w:val="16"/>
              </w:rPr>
              <w:t>224</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73755D1C" w14:textId="77777777" w:rsidR="00FC4888" w:rsidRDefault="000804A8">
            <w:pPr>
              <w:pStyle w:val="TableParagraph"/>
              <w:ind w:left="35" w:right="34"/>
              <w:jc w:val="center"/>
              <w:rPr>
                <w:sz w:val="16"/>
              </w:rPr>
            </w:pPr>
            <w:r>
              <w:rPr>
                <w:sz w:val="16"/>
              </w:rPr>
              <w:t>C 55</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7881F899" w14:textId="77777777" w:rsidR="00FC4888" w:rsidRDefault="000804A8">
            <w:pPr>
              <w:pStyle w:val="TableParagraph"/>
              <w:rPr>
                <w:sz w:val="16"/>
              </w:rPr>
            </w:pPr>
            <w:r>
              <w:rPr>
                <w:sz w:val="16"/>
              </w:rPr>
              <w:t>FORT BELKNAP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2D2B087C" w14:textId="77777777" w:rsidR="00FC4888" w:rsidRDefault="000804A8">
            <w:pPr>
              <w:pStyle w:val="TableParagraph"/>
              <w:rPr>
                <w:sz w:val="16"/>
              </w:rPr>
            </w:pPr>
            <w:r>
              <w:rPr>
                <w:sz w:val="16"/>
              </w:rPr>
              <w:t>ROCKY MOUNTAIN</w:t>
            </w:r>
          </w:p>
        </w:tc>
      </w:tr>
      <w:tr w:rsidR="00FC4888" w14:paraId="7409BF6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4FC240A0" w14:textId="77777777" w:rsidR="00FC4888" w:rsidRDefault="000804A8">
            <w:pPr>
              <w:pStyle w:val="TableParagraph"/>
              <w:rPr>
                <w:sz w:val="16"/>
              </w:rPr>
            </w:pPr>
            <w:r>
              <w:rPr>
                <w:sz w:val="16"/>
              </w:rPr>
              <w:t>TURTLE MOUNTAIN PD (FT PECK ‐</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6A3611B7" w14:textId="77777777" w:rsidR="00FC4888" w:rsidRDefault="000804A8">
            <w:pPr>
              <w:pStyle w:val="TableParagraph"/>
              <w:ind w:left="106" w:right="102"/>
              <w:jc w:val="center"/>
              <w:rPr>
                <w:sz w:val="16"/>
              </w:rPr>
            </w:pPr>
            <w:r>
              <w:rPr>
                <w:sz w:val="16"/>
              </w:rPr>
              <w:t>226</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37528048" w14:textId="77777777" w:rsidR="00FC4888" w:rsidRDefault="000804A8">
            <w:pPr>
              <w:pStyle w:val="TableParagraph"/>
              <w:ind w:left="35" w:right="34"/>
              <w:jc w:val="center"/>
              <w:rPr>
                <w:sz w:val="16"/>
              </w:rPr>
            </w:pPr>
            <w:r>
              <w:rPr>
                <w:sz w:val="16"/>
              </w:rPr>
              <w:t>C 56</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73102C16" w14:textId="77777777" w:rsidR="00FC4888" w:rsidRDefault="000804A8">
            <w:pPr>
              <w:pStyle w:val="TableParagraph"/>
              <w:rPr>
                <w:sz w:val="16"/>
              </w:rPr>
            </w:pPr>
            <w:r>
              <w:rPr>
                <w:sz w:val="16"/>
              </w:rPr>
              <w:t>FORT PECK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4E783157" w14:textId="77777777" w:rsidR="00FC4888" w:rsidRDefault="000804A8">
            <w:pPr>
              <w:pStyle w:val="TableParagraph"/>
              <w:rPr>
                <w:sz w:val="16"/>
              </w:rPr>
            </w:pPr>
            <w:r>
              <w:rPr>
                <w:sz w:val="16"/>
              </w:rPr>
              <w:t>ROCKY MOUNTAIN</w:t>
            </w:r>
          </w:p>
        </w:tc>
      </w:tr>
      <w:tr w:rsidR="00FC4888" w14:paraId="18D3B103"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3501BD39" w14:textId="77777777" w:rsidR="00FC4888" w:rsidRDefault="000804A8">
            <w:pPr>
              <w:pStyle w:val="TableParagraph"/>
              <w:rPr>
                <w:sz w:val="16"/>
              </w:rPr>
            </w:pPr>
            <w:r>
              <w:rPr>
                <w:sz w:val="16"/>
              </w:rPr>
              <w:t>TURTLE MOUNTAIN PD (NO. CHEYEN</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1EC4FAAB" w14:textId="77777777" w:rsidR="00FC4888" w:rsidRDefault="000804A8">
            <w:pPr>
              <w:pStyle w:val="TableParagraph"/>
              <w:ind w:left="106" w:right="102"/>
              <w:jc w:val="center"/>
              <w:rPr>
                <w:sz w:val="16"/>
              </w:rPr>
            </w:pPr>
            <w:r>
              <w:rPr>
                <w:sz w:val="16"/>
              </w:rPr>
              <w:t>227</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05D12620" w14:textId="77777777" w:rsidR="00FC4888" w:rsidRDefault="000804A8">
            <w:pPr>
              <w:pStyle w:val="TableParagraph"/>
              <w:ind w:left="35" w:right="34"/>
              <w:jc w:val="center"/>
              <w:rPr>
                <w:sz w:val="16"/>
              </w:rPr>
            </w:pPr>
            <w:r>
              <w:rPr>
                <w:sz w:val="16"/>
              </w:rPr>
              <w:t>C 57</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43B04F59" w14:textId="77777777" w:rsidR="00FC4888" w:rsidRDefault="000804A8">
            <w:pPr>
              <w:pStyle w:val="TableParagraph"/>
              <w:rPr>
                <w:sz w:val="16"/>
              </w:rPr>
            </w:pPr>
            <w:r>
              <w:rPr>
                <w:sz w:val="16"/>
              </w:rPr>
              <w:t>NORTHERN CHEYENN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5DE0EC3C" w14:textId="77777777" w:rsidR="00FC4888" w:rsidRDefault="000804A8">
            <w:pPr>
              <w:pStyle w:val="TableParagraph"/>
              <w:rPr>
                <w:sz w:val="16"/>
              </w:rPr>
            </w:pPr>
            <w:r>
              <w:rPr>
                <w:sz w:val="16"/>
              </w:rPr>
              <w:t>ROCKY MOUNTAIN</w:t>
            </w:r>
          </w:p>
        </w:tc>
      </w:tr>
      <w:tr w:rsidR="00FC4888" w14:paraId="0FE8FF9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0C3A7332" w14:textId="77777777" w:rsidR="00FC4888" w:rsidRDefault="000804A8">
            <w:pPr>
              <w:pStyle w:val="TableParagraph"/>
              <w:rPr>
                <w:sz w:val="16"/>
              </w:rPr>
            </w:pPr>
            <w:r>
              <w:rPr>
                <w:sz w:val="16"/>
              </w:rPr>
              <w:t>WIND RIVER</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3961F3FF" w14:textId="77777777" w:rsidR="00FC4888" w:rsidRDefault="000804A8">
            <w:pPr>
              <w:pStyle w:val="TableParagraph"/>
              <w:ind w:left="106" w:right="102"/>
              <w:jc w:val="center"/>
              <w:rPr>
                <w:sz w:val="16"/>
              </w:rPr>
            </w:pPr>
            <w:r>
              <w:rPr>
                <w:sz w:val="16"/>
              </w:rPr>
              <w:t>280</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7DDA4544" w14:textId="77777777" w:rsidR="00FC4888" w:rsidRDefault="000804A8">
            <w:pPr>
              <w:pStyle w:val="TableParagraph"/>
              <w:ind w:left="36" w:right="34"/>
              <w:jc w:val="center"/>
              <w:rPr>
                <w:sz w:val="16"/>
              </w:rPr>
            </w:pPr>
            <w:r>
              <w:rPr>
                <w:sz w:val="16"/>
              </w:rPr>
              <w:t>C 58</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39A0346B" w14:textId="77777777" w:rsidR="00FC4888" w:rsidRDefault="000804A8">
            <w:pPr>
              <w:pStyle w:val="TableParagraph"/>
              <w:rPr>
                <w:sz w:val="16"/>
              </w:rPr>
            </w:pPr>
            <w:r>
              <w:rPr>
                <w:sz w:val="16"/>
              </w:rPr>
              <w:t>WIND RIVER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5207CA4E" w14:textId="77777777" w:rsidR="00FC4888" w:rsidRDefault="000804A8">
            <w:pPr>
              <w:pStyle w:val="TableParagraph"/>
              <w:rPr>
                <w:sz w:val="16"/>
              </w:rPr>
            </w:pPr>
            <w:r>
              <w:rPr>
                <w:sz w:val="16"/>
              </w:rPr>
              <w:t>ROCKY MOUNTAIN</w:t>
            </w:r>
          </w:p>
        </w:tc>
      </w:tr>
      <w:tr w:rsidR="00FC4888" w14:paraId="7D1C7A8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B09A"/>
          </w:tcPr>
          <w:p w14:paraId="78A1CA85" w14:textId="77777777" w:rsidR="00FC4888" w:rsidRDefault="000804A8">
            <w:pPr>
              <w:pStyle w:val="TableParagraph"/>
              <w:rPr>
                <w:sz w:val="16"/>
              </w:rPr>
            </w:pPr>
            <w:r>
              <w:rPr>
                <w:sz w:val="16"/>
              </w:rPr>
              <w:t>WIND RIVER (SHOSHONE)</w:t>
            </w:r>
          </w:p>
        </w:tc>
        <w:tc>
          <w:tcPr>
            <w:tcW w:w="1042" w:type="dxa"/>
            <w:tcBorders>
              <w:top w:val="single" w:sz="8" w:space="0" w:color="4D4D4D"/>
              <w:left w:val="single" w:sz="8" w:space="0" w:color="4D4D4D"/>
              <w:bottom w:val="single" w:sz="8" w:space="0" w:color="4D4D4D"/>
              <w:right w:val="single" w:sz="8" w:space="0" w:color="4D4D4D"/>
            </w:tcBorders>
            <w:shd w:val="clear" w:color="auto" w:fill="E2B09A"/>
          </w:tcPr>
          <w:p w14:paraId="71E356E3" w14:textId="77777777" w:rsidR="00FC4888" w:rsidRDefault="000804A8">
            <w:pPr>
              <w:pStyle w:val="TableParagraph"/>
              <w:ind w:left="106" w:right="102"/>
              <w:jc w:val="center"/>
              <w:rPr>
                <w:sz w:val="16"/>
              </w:rPr>
            </w:pPr>
            <w:r>
              <w:rPr>
                <w:sz w:val="16"/>
              </w:rPr>
              <w:t>282</w:t>
            </w:r>
          </w:p>
        </w:tc>
        <w:tc>
          <w:tcPr>
            <w:tcW w:w="1411" w:type="dxa"/>
            <w:tcBorders>
              <w:top w:val="single" w:sz="8" w:space="0" w:color="4D4D4D"/>
              <w:left w:val="single" w:sz="8" w:space="0" w:color="4D4D4D"/>
              <w:bottom w:val="single" w:sz="8" w:space="0" w:color="4D4D4D"/>
              <w:right w:val="single" w:sz="8" w:space="0" w:color="4D4D4D"/>
            </w:tcBorders>
            <w:shd w:val="clear" w:color="auto" w:fill="E2B09A"/>
          </w:tcPr>
          <w:p w14:paraId="398924FF" w14:textId="77777777" w:rsidR="00FC4888" w:rsidRDefault="000804A8">
            <w:pPr>
              <w:pStyle w:val="TableParagraph"/>
              <w:ind w:left="35" w:right="34"/>
              <w:jc w:val="center"/>
              <w:rPr>
                <w:sz w:val="16"/>
              </w:rPr>
            </w:pPr>
            <w:r>
              <w:rPr>
                <w:sz w:val="16"/>
              </w:rPr>
              <w:t>C 58</w:t>
            </w:r>
          </w:p>
        </w:tc>
        <w:tc>
          <w:tcPr>
            <w:tcW w:w="3998" w:type="dxa"/>
            <w:tcBorders>
              <w:top w:val="single" w:sz="8" w:space="0" w:color="4D4D4D"/>
              <w:left w:val="single" w:sz="8" w:space="0" w:color="4D4D4D"/>
              <w:bottom w:val="single" w:sz="8" w:space="0" w:color="4D4D4D"/>
              <w:right w:val="single" w:sz="8" w:space="0" w:color="4D4D4D"/>
            </w:tcBorders>
            <w:shd w:val="clear" w:color="auto" w:fill="E2B09A"/>
          </w:tcPr>
          <w:p w14:paraId="5D5D1F14" w14:textId="77777777" w:rsidR="00FC4888" w:rsidRDefault="000804A8">
            <w:pPr>
              <w:pStyle w:val="TableParagraph"/>
              <w:rPr>
                <w:sz w:val="16"/>
              </w:rPr>
            </w:pPr>
            <w:r>
              <w:rPr>
                <w:sz w:val="16"/>
              </w:rPr>
              <w:t>WIND RIVER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B09A"/>
          </w:tcPr>
          <w:p w14:paraId="587E374D" w14:textId="77777777" w:rsidR="00FC4888" w:rsidRDefault="000804A8">
            <w:pPr>
              <w:pStyle w:val="TableParagraph"/>
              <w:rPr>
                <w:sz w:val="16"/>
              </w:rPr>
            </w:pPr>
            <w:r>
              <w:rPr>
                <w:sz w:val="16"/>
              </w:rPr>
              <w:t>ROCKY MOUNTAIN</w:t>
            </w:r>
          </w:p>
        </w:tc>
      </w:tr>
      <w:tr w:rsidR="00FC4888" w14:paraId="56AF03B5"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895B362" w14:textId="77777777" w:rsidR="00FC4888" w:rsidRDefault="000804A8">
            <w:pPr>
              <w:pStyle w:val="TableParagraph"/>
              <w:rPr>
                <w:sz w:val="16"/>
              </w:rPr>
            </w:pPr>
            <w:r>
              <w:rPr>
                <w:sz w:val="16"/>
              </w:rPr>
              <w:t>ABSENTEE SHAWNEE</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320F99BC" w14:textId="77777777" w:rsidR="00FC4888" w:rsidRDefault="000804A8">
            <w:pPr>
              <w:pStyle w:val="TableParagraph"/>
              <w:ind w:left="106" w:right="102"/>
              <w:jc w:val="center"/>
              <w:rPr>
                <w:sz w:val="16"/>
              </w:rPr>
            </w:pPr>
            <w:r>
              <w:rPr>
                <w:sz w:val="16"/>
              </w:rPr>
              <w:t>820</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B8980B0" w14:textId="77777777" w:rsidR="00FC4888" w:rsidRDefault="000804A8">
            <w:pPr>
              <w:pStyle w:val="TableParagraph"/>
              <w:ind w:left="37" w:right="34"/>
              <w:jc w:val="center"/>
              <w:rPr>
                <w:sz w:val="16"/>
              </w:rPr>
            </w:pPr>
            <w:r>
              <w:rPr>
                <w:sz w:val="16"/>
              </w:rPr>
              <w:t>B 08</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51AAD0B" w14:textId="77777777" w:rsidR="00FC4888" w:rsidRDefault="000804A8">
            <w:pPr>
              <w:pStyle w:val="TableParagraph"/>
              <w:rPr>
                <w:sz w:val="16"/>
              </w:rPr>
            </w:pPr>
            <w:r>
              <w:rPr>
                <w:sz w:val="16"/>
              </w:rPr>
              <w:t>SH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B6D2EF3" w14:textId="77777777" w:rsidR="00FC4888" w:rsidRDefault="000804A8">
            <w:pPr>
              <w:pStyle w:val="TableParagraph"/>
              <w:rPr>
                <w:sz w:val="16"/>
              </w:rPr>
            </w:pPr>
            <w:r>
              <w:rPr>
                <w:sz w:val="16"/>
              </w:rPr>
              <w:t>SOUTHERN PLAINS</w:t>
            </w:r>
          </w:p>
        </w:tc>
      </w:tr>
      <w:tr w:rsidR="00FC4888" w14:paraId="7A7E2BD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32E1218" w14:textId="77777777" w:rsidR="00FC4888" w:rsidRDefault="000804A8">
            <w:pPr>
              <w:pStyle w:val="TableParagraph"/>
              <w:rPr>
                <w:sz w:val="16"/>
              </w:rPr>
            </w:pPr>
            <w:r>
              <w:rPr>
                <w:sz w:val="16"/>
              </w:rPr>
              <w:t>ABSENTEE WYANDOTTE OF COLORADO</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978E64D" w14:textId="77777777" w:rsidR="00FC4888" w:rsidRDefault="000804A8">
            <w:pPr>
              <w:pStyle w:val="TableParagraph"/>
              <w:ind w:left="106" w:right="103"/>
              <w:jc w:val="center"/>
              <w:rPr>
                <w:sz w:val="16"/>
              </w:rPr>
            </w:pPr>
            <w:r>
              <w:rPr>
                <w:sz w:val="16"/>
              </w:rPr>
              <w:t>88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5E281208" w14:textId="77777777" w:rsidR="00FC4888" w:rsidRDefault="000804A8">
            <w:pPr>
              <w:pStyle w:val="TableParagraph"/>
              <w:ind w:left="36"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24892A0"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52DD62B" w14:textId="77777777" w:rsidR="00FC4888" w:rsidRDefault="000804A8">
            <w:pPr>
              <w:pStyle w:val="TableParagraph"/>
              <w:rPr>
                <w:sz w:val="16"/>
              </w:rPr>
            </w:pPr>
            <w:r>
              <w:rPr>
                <w:sz w:val="16"/>
              </w:rPr>
              <w:t>SOUTHERN PLAINS</w:t>
            </w:r>
          </w:p>
        </w:tc>
      </w:tr>
      <w:tr w:rsidR="00FC4888" w14:paraId="41C1B8D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5652A54" w14:textId="77777777" w:rsidR="00FC4888" w:rsidRDefault="000804A8">
            <w:pPr>
              <w:pStyle w:val="TableParagraph"/>
              <w:rPr>
                <w:sz w:val="16"/>
              </w:rPr>
            </w:pPr>
            <w:r>
              <w:rPr>
                <w:sz w:val="16"/>
              </w:rPr>
              <w:t>AHPEATONE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515B428" w14:textId="77777777" w:rsidR="00FC4888" w:rsidRDefault="000804A8">
            <w:pPr>
              <w:pStyle w:val="TableParagraph"/>
              <w:ind w:left="106" w:right="101"/>
              <w:jc w:val="center"/>
              <w:rPr>
                <w:sz w:val="16"/>
              </w:rPr>
            </w:pPr>
            <w:r>
              <w:rPr>
                <w:sz w:val="16"/>
              </w:rPr>
              <w:t>8B7</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CAD1BA0" w14:textId="77777777" w:rsidR="00FC4888" w:rsidRDefault="000804A8">
            <w:pPr>
              <w:pStyle w:val="TableParagraph"/>
              <w:ind w:left="38"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2809B2B3"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719543F" w14:textId="77777777" w:rsidR="00FC4888" w:rsidRDefault="000804A8">
            <w:pPr>
              <w:pStyle w:val="TableParagraph"/>
              <w:ind w:left="22"/>
              <w:rPr>
                <w:sz w:val="16"/>
              </w:rPr>
            </w:pPr>
            <w:r>
              <w:rPr>
                <w:sz w:val="16"/>
              </w:rPr>
              <w:t>SOUTHERN PLAINS</w:t>
            </w:r>
          </w:p>
        </w:tc>
      </w:tr>
      <w:tr w:rsidR="00FC4888" w14:paraId="4AAE2B4F"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FDD2D01" w14:textId="77777777" w:rsidR="00FC4888" w:rsidRDefault="000804A8">
            <w:pPr>
              <w:pStyle w:val="TableParagraph"/>
              <w:rPr>
                <w:sz w:val="16"/>
              </w:rPr>
            </w:pPr>
            <w:r>
              <w:rPr>
                <w:sz w:val="16"/>
              </w:rPr>
              <w:t>ALABAMA‐COUSHATTA</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31466D7" w14:textId="77777777" w:rsidR="00FC4888" w:rsidRDefault="000804A8">
            <w:pPr>
              <w:pStyle w:val="TableParagraph"/>
              <w:ind w:left="106" w:right="102"/>
              <w:jc w:val="center"/>
              <w:rPr>
                <w:sz w:val="16"/>
              </w:rPr>
            </w:pPr>
            <w:r>
              <w:rPr>
                <w:sz w:val="16"/>
              </w:rPr>
              <w:t>830</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0BA1A06" w14:textId="77777777" w:rsidR="00FC4888" w:rsidRDefault="000804A8">
            <w:pPr>
              <w:pStyle w:val="TableParagraph"/>
              <w:ind w:left="38"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E8542CD"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9609E85" w14:textId="77777777" w:rsidR="00FC4888" w:rsidRDefault="000804A8">
            <w:pPr>
              <w:pStyle w:val="TableParagraph"/>
              <w:rPr>
                <w:sz w:val="16"/>
              </w:rPr>
            </w:pPr>
            <w:r>
              <w:rPr>
                <w:sz w:val="16"/>
              </w:rPr>
              <w:t>SOUTHERN PLAINS</w:t>
            </w:r>
          </w:p>
        </w:tc>
      </w:tr>
      <w:tr w:rsidR="00FC4888" w14:paraId="1209844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6C04B1F" w14:textId="77777777" w:rsidR="00FC4888" w:rsidRDefault="000804A8">
            <w:pPr>
              <w:pStyle w:val="TableParagraph"/>
              <w:rPr>
                <w:sz w:val="16"/>
              </w:rPr>
            </w:pPr>
            <w:r>
              <w:rPr>
                <w:sz w:val="16"/>
              </w:rPr>
              <w:t>ANADARKO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A0E9A6F" w14:textId="77777777" w:rsidR="00FC4888" w:rsidRDefault="000804A8">
            <w:pPr>
              <w:pStyle w:val="TableParagraph"/>
              <w:ind w:left="106" w:right="104"/>
              <w:jc w:val="center"/>
              <w:rPr>
                <w:sz w:val="16"/>
              </w:rPr>
            </w:pPr>
            <w:r>
              <w:rPr>
                <w:sz w:val="16"/>
              </w:rPr>
              <w:t>8A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D477AAD" w14:textId="77777777" w:rsidR="00FC4888" w:rsidRDefault="000804A8">
            <w:pPr>
              <w:pStyle w:val="TableParagraph"/>
              <w:ind w:left="38"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A3A1D55" w14:textId="77777777" w:rsidR="00FC4888" w:rsidRDefault="000804A8">
            <w:pPr>
              <w:pStyle w:val="TableParagraph"/>
              <w:ind w:left="22"/>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2842198" w14:textId="77777777" w:rsidR="00FC4888" w:rsidRDefault="000804A8">
            <w:pPr>
              <w:pStyle w:val="TableParagraph"/>
              <w:ind w:left="22"/>
              <w:rPr>
                <w:sz w:val="16"/>
              </w:rPr>
            </w:pPr>
            <w:r>
              <w:rPr>
                <w:sz w:val="16"/>
              </w:rPr>
              <w:t>SOUTHERN PLAINS</w:t>
            </w:r>
          </w:p>
        </w:tc>
      </w:tr>
      <w:tr w:rsidR="00FC4888" w14:paraId="6D187294"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224A39D" w14:textId="77777777" w:rsidR="00FC4888" w:rsidRDefault="000804A8">
            <w:pPr>
              <w:pStyle w:val="TableParagraph"/>
              <w:rPr>
                <w:sz w:val="16"/>
              </w:rPr>
            </w:pPr>
            <w:r>
              <w:rPr>
                <w:sz w:val="16"/>
              </w:rPr>
              <w:t>ANADARKO MISCELLANEOUS ‐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2A56F44" w14:textId="77777777" w:rsidR="00FC4888" w:rsidRDefault="000804A8">
            <w:pPr>
              <w:pStyle w:val="TableParagraph"/>
              <w:ind w:left="106" w:right="102"/>
              <w:jc w:val="center"/>
              <w:rPr>
                <w:sz w:val="16"/>
              </w:rPr>
            </w:pPr>
            <w:r>
              <w:rPr>
                <w:sz w:val="16"/>
              </w:rPr>
              <w:t>888</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FAA4424" w14:textId="77777777" w:rsidR="00FC4888" w:rsidRDefault="000804A8">
            <w:pPr>
              <w:pStyle w:val="TableParagraph"/>
              <w:ind w:left="37"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204FB03"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41E6514" w14:textId="77777777" w:rsidR="00FC4888" w:rsidRDefault="000804A8">
            <w:pPr>
              <w:pStyle w:val="TableParagraph"/>
              <w:rPr>
                <w:sz w:val="16"/>
              </w:rPr>
            </w:pPr>
            <w:r>
              <w:rPr>
                <w:sz w:val="16"/>
              </w:rPr>
              <w:t>SOUTHERN PLAINS</w:t>
            </w:r>
          </w:p>
        </w:tc>
      </w:tr>
      <w:tr w:rsidR="00FC4888" w14:paraId="45D48BAE"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DF07F17" w14:textId="77777777" w:rsidR="00FC4888" w:rsidRDefault="000804A8">
            <w:pPr>
              <w:pStyle w:val="TableParagraph"/>
              <w:rPr>
                <w:sz w:val="16"/>
              </w:rPr>
            </w:pPr>
            <w:r>
              <w:rPr>
                <w:sz w:val="16"/>
              </w:rPr>
              <w:t>ANADARKO MISCELLANEOUS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E4881C6" w14:textId="77777777" w:rsidR="00FC4888" w:rsidRDefault="000804A8">
            <w:pPr>
              <w:pStyle w:val="TableParagraph"/>
              <w:ind w:left="106" w:right="102"/>
              <w:jc w:val="center"/>
              <w:rPr>
                <w:sz w:val="16"/>
              </w:rPr>
            </w:pPr>
            <w:r>
              <w:rPr>
                <w:sz w:val="16"/>
              </w:rPr>
              <w:t>800</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EA782C3" w14:textId="77777777" w:rsidR="00FC4888" w:rsidRDefault="000804A8">
            <w:pPr>
              <w:pStyle w:val="TableParagraph"/>
              <w:ind w:left="37"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2B505A2B"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449FE9AE" w14:textId="77777777" w:rsidR="00FC4888" w:rsidRDefault="000804A8">
            <w:pPr>
              <w:pStyle w:val="TableParagraph"/>
              <w:rPr>
                <w:sz w:val="16"/>
              </w:rPr>
            </w:pPr>
            <w:r>
              <w:rPr>
                <w:sz w:val="16"/>
              </w:rPr>
              <w:t>SOUTHERN PLAINS</w:t>
            </w:r>
          </w:p>
        </w:tc>
      </w:tr>
      <w:tr w:rsidR="00FC4888" w14:paraId="131D0E7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5FF7964" w14:textId="77777777" w:rsidR="00FC4888" w:rsidRDefault="000804A8">
            <w:pPr>
              <w:pStyle w:val="TableParagraph"/>
              <w:rPr>
                <w:sz w:val="16"/>
              </w:rPr>
            </w:pPr>
            <w:r>
              <w:rPr>
                <w:sz w:val="16"/>
              </w:rPr>
              <w:t>APACHE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34E0A960" w14:textId="77777777" w:rsidR="00FC4888" w:rsidRDefault="000804A8">
            <w:pPr>
              <w:pStyle w:val="TableParagraph"/>
              <w:ind w:left="106" w:right="101"/>
              <w:jc w:val="center"/>
              <w:rPr>
                <w:sz w:val="16"/>
              </w:rPr>
            </w:pPr>
            <w:r>
              <w:rPr>
                <w:sz w:val="16"/>
              </w:rPr>
              <w:t>8B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9CE9C9F" w14:textId="77777777" w:rsidR="00FC4888" w:rsidRDefault="000804A8">
            <w:pPr>
              <w:pStyle w:val="TableParagraph"/>
              <w:ind w:left="38"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65B43F2"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264A7FFF" w14:textId="77777777" w:rsidR="00FC4888" w:rsidRDefault="000804A8">
            <w:pPr>
              <w:pStyle w:val="TableParagraph"/>
              <w:ind w:left="22"/>
              <w:rPr>
                <w:sz w:val="16"/>
              </w:rPr>
            </w:pPr>
            <w:r>
              <w:rPr>
                <w:sz w:val="16"/>
              </w:rPr>
              <w:t>SOUTHERN PLAINS</w:t>
            </w:r>
          </w:p>
        </w:tc>
      </w:tr>
      <w:tr w:rsidR="00FC4888" w14:paraId="37D762D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CC0A0E1" w14:textId="77777777" w:rsidR="00FC4888" w:rsidRDefault="000804A8">
            <w:pPr>
              <w:pStyle w:val="TableParagraph"/>
              <w:rPr>
                <w:sz w:val="16"/>
              </w:rPr>
            </w:pPr>
            <w:r>
              <w:rPr>
                <w:sz w:val="16"/>
              </w:rPr>
              <w:t>BINGER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4E8B3AC" w14:textId="77777777" w:rsidR="00FC4888" w:rsidRDefault="000804A8">
            <w:pPr>
              <w:pStyle w:val="TableParagraph"/>
              <w:ind w:left="106" w:right="102"/>
              <w:jc w:val="center"/>
              <w:rPr>
                <w:sz w:val="16"/>
              </w:rPr>
            </w:pPr>
            <w:r>
              <w:rPr>
                <w:sz w:val="16"/>
              </w:rPr>
              <w:t>8C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E41C8D1"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CC1D304"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42C9192B" w14:textId="77777777" w:rsidR="00FC4888" w:rsidRDefault="000804A8">
            <w:pPr>
              <w:pStyle w:val="TableParagraph"/>
              <w:ind w:left="22"/>
              <w:rPr>
                <w:sz w:val="16"/>
              </w:rPr>
            </w:pPr>
            <w:r>
              <w:rPr>
                <w:sz w:val="16"/>
              </w:rPr>
              <w:t>SOUTHERN PLAINS</w:t>
            </w:r>
          </w:p>
        </w:tc>
      </w:tr>
      <w:tr w:rsidR="00FC4888" w14:paraId="262158B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CF85C66" w14:textId="77777777" w:rsidR="00FC4888" w:rsidRDefault="000804A8">
            <w:pPr>
              <w:pStyle w:val="TableParagraph"/>
              <w:rPr>
                <w:sz w:val="16"/>
              </w:rPr>
            </w:pPr>
            <w:r>
              <w:rPr>
                <w:sz w:val="16"/>
              </w:rPr>
              <w:t>BURNETT,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3EFDA406" w14:textId="77777777" w:rsidR="00FC4888" w:rsidRDefault="000804A8">
            <w:pPr>
              <w:pStyle w:val="TableParagraph"/>
              <w:ind w:left="106" w:right="103"/>
              <w:jc w:val="center"/>
              <w:rPr>
                <w:sz w:val="16"/>
              </w:rPr>
            </w:pPr>
            <w:r>
              <w:rPr>
                <w:sz w:val="16"/>
              </w:rPr>
              <w:t>8D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38A5465" w14:textId="77777777" w:rsidR="00FC4888" w:rsidRDefault="000804A8">
            <w:pPr>
              <w:pStyle w:val="TableParagraph"/>
              <w:ind w:left="37"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CD474D8"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4D934741" w14:textId="77777777" w:rsidR="00FC4888" w:rsidRDefault="000804A8">
            <w:pPr>
              <w:pStyle w:val="TableParagraph"/>
              <w:rPr>
                <w:sz w:val="16"/>
              </w:rPr>
            </w:pPr>
            <w:r>
              <w:rPr>
                <w:sz w:val="16"/>
              </w:rPr>
              <w:t>SOUTHERN PLAINS</w:t>
            </w:r>
          </w:p>
        </w:tc>
      </w:tr>
    </w:tbl>
    <w:p w14:paraId="68551E9F" w14:textId="77777777" w:rsidR="00FC4888" w:rsidRDefault="00FC4888">
      <w:pPr>
        <w:rPr>
          <w:sz w:val="16"/>
        </w:rPr>
        <w:sectPr w:rsidR="00FC4888">
          <w:headerReference w:type="even" r:id="rId347"/>
          <w:headerReference w:type="default" r:id="rId348"/>
          <w:footerReference w:type="even" r:id="rId349"/>
          <w:pgSz w:w="15840" w:h="12240" w:orient="landscape"/>
          <w:pgMar w:top="900" w:right="1380" w:bottom="280" w:left="900" w:header="442" w:footer="0" w:gutter="0"/>
          <w:cols w:space="720"/>
        </w:sectPr>
      </w:pPr>
    </w:p>
    <w:p w14:paraId="2484B82B"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7B42DDA8" w14:textId="77777777">
        <w:trPr>
          <w:trHeight w:hRule="exact" w:val="221"/>
        </w:trPr>
        <w:tc>
          <w:tcPr>
            <w:tcW w:w="4217" w:type="dxa"/>
            <w:tcBorders>
              <w:bottom w:val="single" w:sz="8" w:space="0" w:color="4D4D4D"/>
            </w:tcBorders>
            <w:shd w:val="clear" w:color="auto" w:fill="C1C1C1"/>
          </w:tcPr>
          <w:p w14:paraId="129A0D82"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4D4D4D"/>
            </w:tcBorders>
            <w:shd w:val="clear" w:color="auto" w:fill="C1C1C1"/>
          </w:tcPr>
          <w:p w14:paraId="3B04FD6F"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4D4D4D"/>
            </w:tcBorders>
            <w:shd w:val="clear" w:color="auto" w:fill="C1C1C1"/>
          </w:tcPr>
          <w:p w14:paraId="497B508F"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4D4D4D"/>
            </w:tcBorders>
            <w:shd w:val="clear" w:color="auto" w:fill="C1C1C1"/>
          </w:tcPr>
          <w:p w14:paraId="1ACE517F"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4D4D4D"/>
            </w:tcBorders>
            <w:shd w:val="clear" w:color="auto" w:fill="C1C1C1"/>
          </w:tcPr>
          <w:p w14:paraId="78193CEA" w14:textId="77777777" w:rsidR="00FC4888" w:rsidRDefault="000804A8">
            <w:pPr>
              <w:pStyle w:val="TableParagraph"/>
              <w:ind w:left="324"/>
              <w:rPr>
                <w:b/>
                <w:sz w:val="16"/>
              </w:rPr>
            </w:pPr>
            <w:r>
              <w:rPr>
                <w:b/>
                <w:sz w:val="16"/>
              </w:rPr>
              <w:t>REGIONAL OFFICE</w:t>
            </w:r>
          </w:p>
        </w:tc>
      </w:tr>
      <w:tr w:rsidR="00FC4888" w14:paraId="2FA81DB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F3E7196" w14:textId="77777777" w:rsidR="00FC4888" w:rsidRDefault="000804A8">
            <w:pPr>
              <w:pStyle w:val="TableParagraph"/>
              <w:rPr>
                <w:sz w:val="16"/>
              </w:rPr>
            </w:pPr>
            <w:r>
              <w:rPr>
                <w:sz w:val="16"/>
              </w:rPr>
              <w:t>CALUMET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9987590" w14:textId="77777777" w:rsidR="00FC4888" w:rsidRDefault="000804A8">
            <w:pPr>
              <w:pStyle w:val="TableParagraph"/>
              <w:ind w:left="106" w:right="104"/>
              <w:jc w:val="center"/>
              <w:rPr>
                <w:sz w:val="16"/>
              </w:rPr>
            </w:pPr>
            <w:r>
              <w:rPr>
                <w:sz w:val="16"/>
              </w:rPr>
              <w:t>8D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58E2E8A2"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14036818"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1BD2101" w14:textId="77777777" w:rsidR="00FC4888" w:rsidRDefault="000804A8">
            <w:pPr>
              <w:pStyle w:val="TableParagraph"/>
              <w:rPr>
                <w:sz w:val="16"/>
              </w:rPr>
            </w:pPr>
            <w:r>
              <w:rPr>
                <w:sz w:val="16"/>
              </w:rPr>
              <w:t>SOUTHERN PLAINS</w:t>
            </w:r>
          </w:p>
        </w:tc>
      </w:tr>
      <w:tr w:rsidR="00FC4888" w14:paraId="7626C55B"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F890D6F" w14:textId="77777777" w:rsidR="00FC4888" w:rsidRDefault="000804A8">
            <w:pPr>
              <w:pStyle w:val="TableParagraph"/>
              <w:rPr>
                <w:sz w:val="16"/>
              </w:rPr>
            </w:pPr>
            <w:r>
              <w:rPr>
                <w:sz w:val="16"/>
              </w:rPr>
              <w:t>CANTON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7D54340" w14:textId="77777777" w:rsidR="00FC4888" w:rsidRDefault="000804A8">
            <w:pPr>
              <w:pStyle w:val="TableParagraph"/>
              <w:ind w:left="106" w:right="101"/>
              <w:jc w:val="center"/>
              <w:rPr>
                <w:sz w:val="16"/>
              </w:rPr>
            </w:pPr>
            <w:r>
              <w:rPr>
                <w:sz w:val="16"/>
              </w:rPr>
              <w:t>8E+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B81C59E"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C87104B"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488FB8A" w14:textId="77777777" w:rsidR="00FC4888" w:rsidRDefault="000804A8">
            <w:pPr>
              <w:pStyle w:val="TableParagraph"/>
              <w:rPr>
                <w:sz w:val="16"/>
              </w:rPr>
            </w:pPr>
            <w:r>
              <w:rPr>
                <w:sz w:val="16"/>
              </w:rPr>
              <w:t>SOUTHERN PLAINS</w:t>
            </w:r>
          </w:p>
        </w:tc>
      </w:tr>
      <w:tr w:rsidR="00FC4888" w14:paraId="027402F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86E274C" w14:textId="77777777" w:rsidR="00FC4888" w:rsidRDefault="000804A8">
            <w:pPr>
              <w:pStyle w:val="TableParagraph"/>
              <w:rPr>
                <w:sz w:val="16"/>
              </w:rPr>
            </w:pPr>
            <w:r>
              <w:rPr>
                <w:sz w:val="16"/>
              </w:rPr>
              <w:t>CARNEGIE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4E67689" w14:textId="77777777" w:rsidR="00FC4888" w:rsidRDefault="000804A8">
            <w:pPr>
              <w:pStyle w:val="TableParagraph"/>
              <w:ind w:left="106" w:right="105"/>
              <w:jc w:val="center"/>
              <w:rPr>
                <w:sz w:val="16"/>
              </w:rPr>
            </w:pPr>
            <w:r>
              <w:rPr>
                <w:sz w:val="16"/>
              </w:rPr>
              <w:t>8F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585E3D22"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25C399D"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71B03F8" w14:textId="77777777" w:rsidR="00FC4888" w:rsidRDefault="000804A8">
            <w:pPr>
              <w:pStyle w:val="TableParagraph"/>
              <w:ind w:left="22"/>
              <w:rPr>
                <w:sz w:val="16"/>
              </w:rPr>
            </w:pPr>
            <w:r>
              <w:rPr>
                <w:sz w:val="16"/>
              </w:rPr>
              <w:t>SOUTHERN PLAINS</w:t>
            </w:r>
          </w:p>
        </w:tc>
      </w:tr>
      <w:tr w:rsidR="00FC4888" w14:paraId="4BCAD66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7A23DE2" w14:textId="77777777" w:rsidR="00FC4888" w:rsidRDefault="000804A8">
            <w:pPr>
              <w:pStyle w:val="TableParagraph"/>
              <w:rPr>
                <w:sz w:val="16"/>
              </w:rPr>
            </w:pPr>
            <w:r>
              <w:rPr>
                <w:sz w:val="16"/>
              </w:rPr>
              <w:t>CHEYENNE &amp; ARAPAHO</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62CC884" w14:textId="77777777" w:rsidR="00FC4888" w:rsidRDefault="000804A8">
            <w:pPr>
              <w:pStyle w:val="TableParagraph"/>
              <w:ind w:left="106" w:right="102"/>
              <w:jc w:val="center"/>
              <w:rPr>
                <w:sz w:val="16"/>
              </w:rPr>
            </w:pPr>
            <w:r>
              <w:rPr>
                <w:sz w:val="16"/>
              </w:rPr>
              <w:t>801</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5F155062" w14:textId="77777777" w:rsidR="00FC4888" w:rsidRDefault="000804A8">
            <w:pPr>
              <w:pStyle w:val="TableParagraph"/>
              <w:ind w:left="38"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FB9B709"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22AFC2A4" w14:textId="77777777" w:rsidR="00FC4888" w:rsidRDefault="000804A8">
            <w:pPr>
              <w:pStyle w:val="TableParagraph"/>
              <w:rPr>
                <w:sz w:val="16"/>
              </w:rPr>
            </w:pPr>
            <w:r>
              <w:rPr>
                <w:sz w:val="16"/>
              </w:rPr>
              <w:t>SOUTHERN PLAINS</w:t>
            </w:r>
          </w:p>
        </w:tc>
      </w:tr>
      <w:tr w:rsidR="00FC4888" w14:paraId="49DB2EB5"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F9042E6" w14:textId="77777777" w:rsidR="00FC4888" w:rsidRDefault="000804A8">
            <w:pPr>
              <w:pStyle w:val="TableParagraph"/>
              <w:rPr>
                <w:sz w:val="16"/>
              </w:rPr>
            </w:pPr>
            <w:r>
              <w:rPr>
                <w:sz w:val="16"/>
              </w:rPr>
              <w:t>CHICKASHA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C6359B5" w14:textId="77777777" w:rsidR="00FC4888" w:rsidRDefault="000804A8">
            <w:pPr>
              <w:pStyle w:val="TableParagraph"/>
              <w:ind w:left="106" w:right="105"/>
              <w:jc w:val="center"/>
              <w:rPr>
                <w:sz w:val="16"/>
              </w:rPr>
            </w:pPr>
            <w:r>
              <w:rPr>
                <w:sz w:val="16"/>
              </w:rPr>
              <w:t>8P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A753AAA" w14:textId="77777777" w:rsidR="00FC4888" w:rsidRDefault="000804A8">
            <w:pPr>
              <w:pStyle w:val="TableParagraph"/>
              <w:ind w:left="38"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6E58514A"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4D33734D" w14:textId="77777777" w:rsidR="00FC4888" w:rsidRDefault="000804A8">
            <w:pPr>
              <w:pStyle w:val="TableParagraph"/>
              <w:ind w:left="22"/>
              <w:rPr>
                <w:sz w:val="16"/>
              </w:rPr>
            </w:pPr>
            <w:r>
              <w:rPr>
                <w:sz w:val="16"/>
              </w:rPr>
              <w:t>SOUTHERN PLAINS</w:t>
            </w:r>
          </w:p>
        </w:tc>
      </w:tr>
      <w:tr w:rsidR="00FC4888" w14:paraId="76968ECA"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89BB882" w14:textId="77777777" w:rsidR="00FC4888" w:rsidRDefault="000804A8">
            <w:pPr>
              <w:pStyle w:val="TableParagraph"/>
              <w:rPr>
                <w:sz w:val="16"/>
              </w:rPr>
            </w:pPr>
            <w:r>
              <w:rPr>
                <w:sz w:val="16"/>
              </w:rPr>
              <w:t>CHILOCCO INDIAN SCHOOL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9023C81" w14:textId="77777777" w:rsidR="00FC4888" w:rsidRDefault="000804A8">
            <w:pPr>
              <w:pStyle w:val="TableParagraph"/>
              <w:ind w:left="106" w:right="102"/>
              <w:jc w:val="center"/>
              <w:rPr>
                <w:sz w:val="16"/>
              </w:rPr>
            </w:pPr>
            <w:r>
              <w:rPr>
                <w:sz w:val="16"/>
              </w:rPr>
              <w:t>052</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5D7DC48" w14:textId="77777777" w:rsidR="00FC4888" w:rsidRDefault="000804A8">
            <w:pPr>
              <w:pStyle w:val="TableParagraph"/>
              <w:ind w:left="37" w:right="34"/>
              <w:jc w:val="center"/>
              <w:rPr>
                <w:sz w:val="16"/>
              </w:rPr>
            </w:pPr>
            <w:r>
              <w:rPr>
                <w:sz w:val="16"/>
              </w:rPr>
              <w:t>B 02</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52A9192" w14:textId="77777777" w:rsidR="00FC4888" w:rsidRDefault="000804A8">
            <w:pPr>
              <w:pStyle w:val="TableParagraph"/>
              <w:rPr>
                <w:sz w:val="16"/>
              </w:rPr>
            </w:pPr>
            <w:r>
              <w:rPr>
                <w:sz w:val="16"/>
              </w:rPr>
              <w:t>CHILOCCO SCHOOL</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D1F5898" w14:textId="77777777" w:rsidR="00FC4888" w:rsidRDefault="000804A8">
            <w:pPr>
              <w:pStyle w:val="TableParagraph"/>
              <w:rPr>
                <w:sz w:val="16"/>
              </w:rPr>
            </w:pPr>
            <w:r>
              <w:rPr>
                <w:sz w:val="16"/>
              </w:rPr>
              <w:t>SOUTHERN PLAINS</w:t>
            </w:r>
          </w:p>
        </w:tc>
      </w:tr>
      <w:tr w:rsidR="00FC4888" w14:paraId="3E352D12"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8F0D7D8" w14:textId="77777777" w:rsidR="00FC4888" w:rsidRDefault="000804A8">
            <w:pPr>
              <w:pStyle w:val="TableParagraph"/>
              <w:rPr>
                <w:sz w:val="16"/>
              </w:rPr>
            </w:pPr>
            <w:r>
              <w:rPr>
                <w:sz w:val="16"/>
              </w:rPr>
              <w:t>CITIZEN POTAWATOMI</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A9521B5" w14:textId="77777777" w:rsidR="00FC4888" w:rsidRDefault="000804A8">
            <w:pPr>
              <w:pStyle w:val="TableParagraph"/>
              <w:ind w:left="106" w:right="102"/>
              <w:jc w:val="center"/>
              <w:rPr>
                <w:sz w:val="16"/>
              </w:rPr>
            </w:pPr>
            <w:r>
              <w:rPr>
                <w:sz w:val="16"/>
              </w:rPr>
              <w:t>821</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63AE4FC" w14:textId="77777777" w:rsidR="00FC4888" w:rsidRDefault="000804A8">
            <w:pPr>
              <w:pStyle w:val="TableParagraph"/>
              <w:ind w:left="37" w:right="34"/>
              <w:jc w:val="center"/>
              <w:rPr>
                <w:sz w:val="16"/>
              </w:rPr>
            </w:pPr>
            <w:r>
              <w:rPr>
                <w:sz w:val="16"/>
              </w:rPr>
              <w:t>B 08</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C6F7547" w14:textId="77777777" w:rsidR="00FC4888" w:rsidRDefault="000804A8">
            <w:pPr>
              <w:pStyle w:val="TableParagraph"/>
              <w:rPr>
                <w:sz w:val="16"/>
              </w:rPr>
            </w:pPr>
            <w:r>
              <w:rPr>
                <w:sz w:val="16"/>
              </w:rPr>
              <w:t>SH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5AF32DE9" w14:textId="77777777" w:rsidR="00FC4888" w:rsidRDefault="000804A8">
            <w:pPr>
              <w:pStyle w:val="TableParagraph"/>
              <w:rPr>
                <w:sz w:val="16"/>
              </w:rPr>
            </w:pPr>
            <w:r>
              <w:rPr>
                <w:sz w:val="16"/>
              </w:rPr>
              <w:t>SOUTHERN PLAINS</w:t>
            </w:r>
          </w:p>
        </w:tc>
      </w:tr>
      <w:tr w:rsidR="00FC4888" w14:paraId="093FC97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90ED4D2" w14:textId="77777777" w:rsidR="00FC4888" w:rsidRDefault="000804A8">
            <w:pPr>
              <w:pStyle w:val="TableParagraph"/>
              <w:rPr>
                <w:sz w:val="16"/>
              </w:rPr>
            </w:pPr>
            <w:r>
              <w:rPr>
                <w:sz w:val="16"/>
              </w:rPr>
              <w:t>CLINTON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907487D" w14:textId="77777777" w:rsidR="00FC4888" w:rsidRDefault="000804A8">
            <w:pPr>
              <w:pStyle w:val="TableParagraph"/>
              <w:ind w:left="106" w:right="101"/>
              <w:jc w:val="center"/>
              <w:rPr>
                <w:sz w:val="16"/>
              </w:rPr>
            </w:pPr>
            <w:r>
              <w:rPr>
                <w:sz w:val="16"/>
              </w:rPr>
              <w:t>8G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5774D932"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8BD41AF"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4F8DAD57" w14:textId="77777777" w:rsidR="00FC4888" w:rsidRDefault="000804A8">
            <w:pPr>
              <w:pStyle w:val="TableParagraph"/>
              <w:rPr>
                <w:sz w:val="16"/>
              </w:rPr>
            </w:pPr>
            <w:r>
              <w:rPr>
                <w:sz w:val="16"/>
              </w:rPr>
              <w:t>SOUTHERN PLAINS</w:t>
            </w:r>
          </w:p>
        </w:tc>
      </w:tr>
      <w:tr w:rsidR="00FC4888" w14:paraId="3510645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F215C95" w14:textId="77777777" w:rsidR="00FC4888" w:rsidRDefault="000804A8">
            <w:pPr>
              <w:pStyle w:val="TableParagraph"/>
              <w:rPr>
                <w:sz w:val="16"/>
              </w:rPr>
            </w:pPr>
            <w:r>
              <w:rPr>
                <w:sz w:val="16"/>
              </w:rPr>
              <w:t>COLONY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DE9A55B" w14:textId="77777777" w:rsidR="00FC4888" w:rsidRDefault="000804A8">
            <w:pPr>
              <w:pStyle w:val="TableParagraph"/>
              <w:ind w:left="106" w:right="103"/>
              <w:jc w:val="center"/>
              <w:rPr>
                <w:sz w:val="16"/>
              </w:rPr>
            </w:pPr>
            <w:r>
              <w:rPr>
                <w:sz w:val="16"/>
              </w:rPr>
              <w:t>8H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7797D2F"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AC447EB"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707E606" w14:textId="77777777" w:rsidR="00FC4888" w:rsidRDefault="000804A8">
            <w:pPr>
              <w:pStyle w:val="TableParagraph"/>
              <w:rPr>
                <w:sz w:val="16"/>
              </w:rPr>
            </w:pPr>
            <w:r>
              <w:rPr>
                <w:sz w:val="16"/>
              </w:rPr>
              <w:t>SOUTHERN PLAINS</w:t>
            </w:r>
          </w:p>
        </w:tc>
      </w:tr>
      <w:tr w:rsidR="00FC4888" w14:paraId="649244B5"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0E680F3" w14:textId="77777777" w:rsidR="00FC4888" w:rsidRDefault="000804A8">
            <w:pPr>
              <w:pStyle w:val="TableParagraph"/>
              <w:rPr>
                <w:sz w:val="16"/>
              </w:rPr>
            </w:pPr>
            <w:r>
              <w:rPr>
                <w:sz w:val="16"/>
              </w:rPr>
              <w:t>COYLE</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35EDC338" w14:textId="77777777" w:rsidR="00FC4888" w:rsidRDefault="000804A8">
            <w:pPr>
              <w:pStyle w:val="TableParagraph"/>
              <w:ind w:left="106" w:right="103"/>
              <w:jc w:val="center"/>
              <w:rPr>
                <w:sz w:val="16"/>
              </w:rPr>
            </w:pPr>
            <w:r>
              <w:rPr>
                <w:sz w:val="16"/>
              </w:rPr>
              <w:t>8H7</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7D67061E" w14:textId="77777777" w:rsidR="00FC4888" w:rsidRDefault="000804A8">
            <w:pPr>
              <w:pStyle w:val="TableParagraph"/>
              <w:ind w:left="37"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462B7BD"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0A2FBDD5" w14:textId="77777777" w:rsidR="00FC4888" w:rsidRDefault="000804A8">
            <w:pPr>
              <w:pStyle w:val="TableParagraph"/>
              <w:rPr>
                <w:sz w:val="16"/>
              </w:rPr>
            </w:pPr>
            <w:r>
              <w:rPr>
                <w:sz w:val="16"/>
              </w:rPr>
              <w:t>SOUTHERN PLAINS</w:t>
            </w:r>
          </w:p>
        </w:tc>
      </w:tr>
      <w:tr w:rsidR="00FC4888" w14:paraId="7FDD7624"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A62B3A9" w14:textId="77777777" w:rsidR="00FC4888" w:rsidRDefault="000804A8">
            <w:pPr>
              <w:pStyle w:val="TableParagraph"/>
              <w:rPr>
                <w:sz w:val="16"/>
              </w:rPr>
            </w:pPr>
            <w:r>
              <w:rPr>
                <w:sz w:val="16"/>
              </w:rPr>
              <w:t>CUSHING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793476B" w14:textId="77777777" w:rsidR="00FC4888" w:rsidRDefault="000804A8">
            <w:pPr>
              <w:pStyle w:val="TableParagraph"/>
              <w:ind w:left="106" w:right="104"/>
              <w:jc w:val="center"/>
              <w:rPr>
                <w:sz w:val="16"/>
              </w:rPr>
            </w:pPr>
            <w:r>
              <w:rPr>
                <w:sz w:val="16"/>
              </w:rPr>
              <w:t>8I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0827925D" w14:textId="77777777" w:rsidR="00FC4888" w:rsidRDefault="000804A8">
            <w:pPr>
              <w:pStyle w:val="TableParagraph"/>
              <w:ind w:left="37"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126BFFE"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6A054AD" w14:textId="77777777" w:rsidR="00FC4888" w:rsidRDefault="000804A8">
            <w:pPr>
              <w:pStyle w:val="TableParagraph"/>
              <w:rPr>
                <w:sz w:val="16"/>
              </w:rPr>
            </w:pPr>
            <w:r>
              <w:rPr>
                <w:sz w:val="16"/>
              </w:rPr>
              <w:t>SOUTHERN PLAINS</w:t>
            </w:r>
          </w:p>
        </w:tc>
      </w:tr>
      <w:tr w:rsidR="00FC4888" w14:paraId="2FEAD73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E0A48AC" w14:textId="77777777" w:rsidR="00FC4888" w:rsidRDefault="000804A8">
            <w:pPr>
              <w:pStyle w:val="TableParagraph"/>
              <w:rPr>
                <w:sz w:val="16"/>
              </w:rPr>
            </w:pPr>
            <w:r>
              <w:rPr>
                <w:sz w:val="16"/>
              </w:rPr>
              <w:t>CUSTER CITY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B92E998" w14:textId="77777777" w:rsidR="00FC4888" w:rsidRDefault="000804A8">
            <w:pPr>
              <w:pStyle w:val="TableParagraph"/>
              <w:ind w:left="106" w:right="101"/>
              <w:jc w:val="center"/>
              <w:rPr>
                <w:sz w:val="16"/>
              </w:rPr>
            </w:pPr>
            <w:r>
              <w:rPr>
                <w:sz w:val="16"/>
              </w:rPr>
              <w:t>8B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E18307A"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108A45E"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396814B" w14:textId="77777777" w:rsidR="00FC4888" w:rsidRDefault="000804A8">
            <w:pPr>
              <w:pStyle w:val="TableParagraph"/>
              <w:rPr>
                <w:sz w:val="16"/>
              </w:rPr>
            </w:pPr>
            <w:r>
              <w:rPr>
                <w:sz w:val="16"/>
              </w:rPr>
              <w:t>SOUTHERN PLAINS</w:t>
            </w:r>
          </w:p>
        </w:tc>
      </w:tr>
      <w:tr w:rsidR="00FC4888" w14:paraId="7D4FC300"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F501374" w14:textId="77777777" w:rsidR="00FC4888" w:rsidRDefault="000804A8">
            <w:pPr>
              <w:pStyle w:val="TableParagraph"/>
              <w:rPr>
                <w:sz w:val="16"/>
              </w:rPr>
            </w:pPr>
            <w:r>
              <w:rPr>
                <w:sz w:val="16"/>
              </w:rPr>
              <w:t>CYRIL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E07303F" w14:textId="77777777" w:rsidR="00FC4888" w:rsidRDefault="000804A8">
            <w:pPr>
              <w:pStyle w:val="TableParagraph"/>
              <w:ind w:left="106" w:right="104"/>
              <w:jc w:val="center"/>
              <w:rPr>
                <w:sz w:val="16"/>
              </w:rPr>
            </w:pPr>
            <w:r>
              <w:rPr>
                <w:sz w:val="16"/>
              </w:rPr>
              <w:t>8J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4D291F8"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6D368998"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0497664" w14:textId="77777777" w:rsidR="00FC4888" w:rsidRDefault="000804A8">
            <w:pPr>
              <w:pStyle w:val="TableParagraph"/>
              <w:rPr>
                <w:sz w:val="16"/>
              </w:rPr>
            </w:pPr>
            <w:r>
              <w:rPr>
                <w:sz w:val="16"/>
              </w:rPr>
              <w:t>SOUTHERN PLAINS</w:t>
            </w:r>
          </w:p>
        </w:tc>
      </w:tr>
      <w:tr w:rsidR="00FC4888" w14:paraId="3EAE7F3B"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7F8CDAF" w14:textId="77777777" w:rsidR="00FC4888" w:rsidRDefault="000804A8">
            <w:pPr>
              <w:pStyle w:val="TableParagraph"/>
              <w:rPr>
                <w:sz w:val="16"/>
              </w:rPr>
            </w:pPr>
            <w:r>
              <w:rPr>
                <w:sz w:val="16"/>
              </w:rPr>
              <w:t>DEWEY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EF7A7FD" w14:textId="77777777" w:rsidR="00FC4888" w:rsidRDefault="000804A8">
            <w:pPr>
              <w:pStyle w:val="TableParagraph"/>
              <w:ind w:left="106" w:right="105"/>
              <w:jc w:val="center"/>
              <w:rPr>
                <w:sz w:val="16"/>
              </w:rPr>
            </w:pPr>
            <w:r>
              <w:rPr>
                <w:sz w:val="16"/>
              </w:rPr>
              <w:t>8K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DF460AA"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32D25BC"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60D7E2E" w14:textId="77777777" w:rsidR="00FC4888" w:rsidRDefault="000804A8">
            <w:pPr>
              <w:pStyle w:val="TableParagraph"/>
              <w:rPr>
                <w:sz w:val="16"/>
              </w:rPr>
            </w:pPr>
            <w:r>
              <w:rPr>
                <w:sz w:val="16"/>
              </w:rPr>
              <w:t>SOUTHERN PLAINS</w:t>
            </w:r>
          </w:p>
        </w:tc>
      </w:tr>
      <w:tr w:rsidR="00FC4888" w14:paraId="1B56A8F1"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753D014" w14:textId="77777777" w:rsidR="00FC4888" w:rsidRDefault="000804A8">
            <w:pPr>
              <w:pStyle w:val="TableParagraph"/>
              <w:rPr>
                <w:sz w:val="16"/>
              </w:rPr>
            </w:pPr>
            <w:r>
              <w:rPr>
                <w:sz w:val="16"/>
              </w:rPr>
              <w:t>EAST GUTHRIE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75625A57" w14:textId="77777777" w:rsidR="00FC4888" w:rsidRDefault="000804A8">
            <w:pPr>
              <w:pStyle w:val="TableParagraph"/>
              <w:ind w:left="106" w:right="105"/>
              <w:jc w:val="center"/>
              <w:rPr>
                <w:sz w:val="16"/>
              </w:rPr>
            </w:pPr>
            <w:r>
              <w:rPr>
                <w:sz w:val="16"/>
              </w:rPr>
              <w:t>8K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5930BBF5" w14:textId="77777777" w:rsidR="00FC4888" w:rsidRDefault="000804A8">
            <w:pPr>
              <w:pStyle w:val="TableParagraph"/>
              <w:ind w:left="37"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DA785B0"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5EC0890D" w14:textId="77777777" w:rsidR="00FC4888" w:rsidRDefault="000804A8">
            <w:pPr>
              <w:pStyle w:val="TableParagraph"/>
              <w:rPr>
                <w:sz w:val="16"/>
              </w:rPr>
            </w:pPr>
            <w:r>
              <w:rPr>
                <w:sz w:val="16"/>
              </w:rPr>
              <w:t>SOUTHERN PLAINS</w:t>
            </w:r>
          </w:p>
        </w:tc>
      </w:tr>
      <w:tr w:rsidR="00FC4888" w14:paraId="0EA66F81"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69BEAA2" w14:textId="77777777" w:rsidR="00FC4888" w:rsidRDefault="000804A8">
            <w:pPr>
              <w:pStyle w:val="TableParagraph"/>
              <w:rPr>
                <w:sz w:val="16"/>
              </w:rPr>
            </w:pPr>
            <w:r>
              <w:rPr>
                <w:sz w:val="16"/>
              </w:rPr>
              <w:t>EL RENO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68534D4" w14:textId="77777777" w:rsidR="00FC4888" w:rsidRDefault="000804A8">
            <w:pPr>
              <w:pStyle w:val="TableParagraph"/>
              <w:ind w:left="106" w:right="102"/>
              <w:jc w:val="center"/>
              <w:rPr>
                <w:sz w:val="16"/>
              </w:rPr>
            </w:pPr>
            <w:r>
              <w:rPr>
                <w:sz w:val="16"/>
              </w:rPr>
              <w:t>8L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F4852AD"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4989063"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BE80220" w14:textId="77777777" w:rsidR="00FC4888" w:rsidRDefault="000804A8">
            <w:pPr>
              <w:pStyle w:val="TableParagraph"/>
              <w:rPr>
                <w:sz w:val="16"/>
              </w:rPr>
            </w:pPr>
            <w:r>
              <w:rPr>
                <w:sz w:val="16"/>
              </w:rPr>
              <w:t>SOUTHERN PLAINS</w:t>
            </w:r>
          </w:p>
        </w:tc>
      </w:tr>
      <w:tr w:rsidR="00FC4888" w14:paraId="6034EED3"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22104E4E" w14:textId="77777777" w:rsidR="00FC4888" w:rsidRDefault="000804A8">
            <w:pPr>
              <w:pStyle w:val="TableParagraph"/>
              <w:rPr>
                <w:sz w:val="16"/>
              </w:rPr>
            </w:pPr>
            <w:r>
              <w:rPr>
                <w:sz w:val="16"/>
              </w:rPr>
              <w:t>ELGIN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698C0C7" w14:textId="77777777" w:rsidR="00FC4888" w:rsidRDefault="000804A8">
            <w:pPr>
              <w:pStyle w:val="TableParagraph"/>
              <w:ind w:left="106" w:right="104"/>
              <w:jc w:val="center"/>
              <w:rPr>
                <w:sz w:val="16"/>
              </w:rPr>
            </w:pPr>
            <w:r>
              <w:rPr>
                <w:sz w:val="16"/>
              </w:rPr>
              <w:t>8M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0D288636"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66B17904"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417C7F85" w14:textId="77777777" w:rsidR="00FC4888" w:rsidRDefault="000804A8">
            <w:pPr>
              <w:pStyle w:val="TableParagraph"/>
              <w:ind w:left="22"/>
              <w:rPr>
                <w:sz w:val="16"/>
              </w:rPr>
            </w:pPr>
            <w:r>
              <w:rPr>
                <w:sz w:val="16"/>
              </w:rPr>
              <w:t>SOUTHERN PLAINS</w:t>
            </w:r>
          </w:p>
        </w:tc>
      </w:tr>
      <w:tr w:rsidR="00FC4888" w14:paraId="2ACF46C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9BB08DD" w14:textId="77777777" w:rsidR="00FC4888" w:rsidRDefault="000804A8">
            <w:pPr>
              <w:pStyle w:val="TableParagraph"/>
              <w:rPr>
                <w:sz w:val="16"/>
              </w:rPr>
            </w:pPr>
            <w:r>
              <w:rPr>
                <w:sz w:val="16"/>
              </w:rPr>
              <w:t>ELK CITY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74FFBEC" w14:textId="77777777" w:rsidR="00FC4888" w:rsidRDefault="000804A8">
            <w:pPr>
              <w:pStyle w:val="TableParagraph"/>
              <w:ind w:left="106" w:right="104"/>
              <w:jc w:val="center"/>
              <w:rPr>
                <w:sz w:val="16"/>
              </w:rPr>
            </w:pPr>
            <w:r>
              <w:rPr>
                <w:sz w:val="16"/>
              </w:rPr>
              <w:t>8M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2806D51"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3EE9B6F"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23CDD774" w14:textId="77777777" w:rsidR="00FC4888" w:rsidRDefault="000804A8">
            <w:pPr>
              <w:pStyle w:val="TableParagraph"/>
              <w:rPr>
                <w:sz w:val="16"/>
              </w:rPr>
            </w:pPr>
            <w:r>
              <w:rPr>
                <w:sz w:val="16"/>
              </w:rPr>
              <w:t>SOUTHERN PLAINS</w:t>
            </w:r>
          </w:p>
        </w:tc>
      </w:tr>
      <w:tr w:rsidR="00FC4888" w14:paraId="2EEFA59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CDBC8CA" w14:textId="77777777" w:rsidR="00FC4888" w:rsidRDefault="000804A8">
            <w:pPr>
              <w:pStyle w:val="TableParagraph"/>
              <w:rPr>
                <w:sz w:val="16"/>
              </w:rPr>
            </w:pPr>
            <w:r>
              <w:rPr>
                <w:sz w:val="16"/>
              </w:rPr>
              <w:t>FLETCHER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6B2CE91" w14:textId="77777777" w:rsidR="00FC4888" w:rsidRDefault="000804A8">
            <w:pPr>
              <w:pStyle w:val="TableParagraph"/>
              <w:ind w:left="106" w:right="104"/>
              <w:jc w:val="center"/>
              <w:rPr>
                <w:sz w:val="16"/>
              </w:rPr>
            </w:pPr>
            <w:r>
              <w:rPr>
                <w:sz w:val="16"/>
              </w:rPr>
              <w:t>8N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54AB5AC7"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CC676C8"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4C7C579" w14:textId="77777777" w:rsidR="00FC4888" w:rsidRDefault="000804A8">
            <w:pPr>
              <w:pStyle w:val="TableParagraph"/>
              <w:rPr>
                <w:sz w:val="16"/>
              </w:rPr>
            </w:pPr>
            <w:r>
              <w:rPr>
                <w:sz w:val="16"/>
              </w:rPr>
              <w:t>SOUTHERN PLAINS</w:t>
            </w:r>
          </w:p>
        </w:tc>
      </w:tr>
      <w:tr w:rsidR="00FC4888" w14:paraId="4E3A811B"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AB0B520" w14:textId="77777777" w:rsidR="00FC4888" w:rsidRDefault="000804A8">
            <w:pPr>
              <w:pStyle w:val="TableParagraph"/>
              <w:rPr>
                <w:sz w:val="16"/>
              </w:rPr>
            </w:pPr>
            <w:r>
              <w:rPr>
                <w:sz w:val="16"/>
              </w:rPr>
              <w:t>FORT COBB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8215E99" w14:textId="77777777" w:rsidR="00FC4888" w:rsidRDefault="000804A8">
            <w:pPr>
              <w:pStyle w:val="TableParagraph"/>
              <w:ind w:left="106" w:right="105"/>
              <w:jc w:val="center"/>
              <w:rPr>
                <w:sz w:val="16"/>
              </w:rPr>
            </w:pPr>
            <w:r>
              <w:rPr>
                <w:sz w:val="16"/>
              </w:rPr>
              <w:t>8P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336E27C"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B9B6CCB"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4A94EA2" w14:textId="77777777" w:rsidR="00FC4888" w:rsidRDefault="000804A8">
            <w:pPr>
              <w:pStyle w:val="TableParagraph"/>
              <w:rPr>
                <w:sz w:val="16"/>
              </w:rPr>
            </w:pPr>
            <w:r>
              <w:rPr>
                <w:sz w:val="16"/>
              </w:rPr>
              <w:t>SOUTHERN PLAINS</w:t>
            </w:r>
          </w:p>
        </w:tc>
      </w:tr>
      <w:tr w:rsidR="00FC4888" w14:paraId="5A3784BE"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577C3FF" w14:textId="77777777" w:rsidR="00FC4888" w:rsidRDefault="000804A8">
            <w:pPr>
              <w:pStyle w:val="TableParagraph"/>
              <w:rPr>
                <w:sz w:val="16"/>
              </w:rPr>
            </w:pPr>
            <w:r>
              <w:rPr>
                <w:sz w:val="16"/>
              </w:rPr>
              <w:t>FORT SILL APACHE</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EA6E9A6" w14:textId="77777777" w:rsidR="00FC4888" w:rsidRDefault="000804A8">
            <w:pPr>
              <w:pStyle w:val="TableParagraph"/>
              <w:ind w:left="106" w:right="102"/>
              <w:jc w:val="center"/>
              <w:rPr>
                <w:sz w:val="16"/>
              </w:rPr>
            </w:pPr>
            <w:r>
              <w:rPr>
                <w:sz w:val="16"/>
              </w:rPr>
              <w:t>803</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745E613D"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63C55C7E"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257A2704" w14:textId="77777777" w:rsidR="00FC4888" w:rsidRDefault="000804A8">
            <w:pPr>
              <w:pStyle w:val="TableParagraph"/>
              <w:rPr>
                <w:sz w:val="16"/>
              </w:rPr>
            </w:pPr>
            <w:r>
              <w:rPr>
                <w:sz w:val="16"/>
              </w:rPr>
              <w:t>SOUTHERN PLAINS</w:t>
            </w:r>
          </w:p>
        </w:tc>
      </w:tr>
      <w:tr w:rsidR="00FC4888" w14:paraId="3A3178E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EEC4105" w14:textId="77777777" w:rsidR="00FC4888" w:rsidRDefault="000804A8">
            <w:pPr>
              <w:pStyle w:val="TableParagraph"/>
              <w:rPr>
                <w:sz w:val="16"/>
              </w:rPr>
            </w:pPr>
            <w:r>
              <w:rPr>
                <w:sz w:val="16"/>
              </w:rPr>
              <w:t>GEARY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887280B" w14:textId="77777777" w:rsidR="00FC4888" w:rsidRDefault="000804A8">
            <w:pPr>
              <w:pStyle w:val="TableParagraph"/>
              <w:ind w:left="106" w:right="104"/>
              <w:jc w:val="center"/>
              <w:rPr>
                <w:sz w:val="16"/>
              </w:rPr>
            </w:pPr>
            <w:r>
              <w:rPr>
                <w:sz w:val="16"/>
              </w:rPr>
              <w:t>8Q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41815EC"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B0DD61A"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CDB7557" w14:textId="77777777" w:rsidR="00FC4888" w:rsidRDefault="000804A8">
            <w:pPr>
              <w:pStyle w:val="TableParagraph"/>
              <w:rPr>
                <w:sz w:val="16"/>
              </w:rPr>
            </w:pPr>
            <w:r>
              <w:rPr>
                <w:sz w:val="16"/>
              </w:rPr>
              <w:t>SOUTHERN PLAINS</w:t>
            </w:r>
          </w:p>
        </w:tc>
      </w:tr>
      <w:tr w:rsidR="00FC4888" w14:paraId="449D618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6F7F7C8" w14:textId="77777777" w:rsidR="00FC4888" w:rsidRDefault="000804A8">
            <w:pPr>
              <w:pStyle w:val="TableParagraph"/>
              <w:rPr>
                <w:sz w:val="16"/>
              </w:rPr>
            </w:pPr>
            <w:r>
              <w:rPr>
                <w:sz w:val="16"/>
              </w:rPr>
              <w:t>GOTEBO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1E98088" w14:textId="77777777" w:rsidR="00FC4888" w:rsidRDefault="000804A8">
            <w:pPr>
              <w:pStyle w:val="TableParagraph"/>
              <w:ind w:left="106" w:right="101"/>
              <w:jc w:val="center"/>
              <w:rPr>
                <w:sz w:val="16"/>
              </w:rPr>
            </w:pPr>
            <w:r>
              <w:rPr>
                <w:sz w:val="16"/>
              </w:rPr>
              <w:t>8R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5F4C92F"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AD6D982"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F630400" w14:textId="77777777" w:rsidR="00FC4888" w:rsidRDefault="000804A8">
            <w:pPr>
              <w:pStyle w:val="TableParagraph"/>
              <w:rPr>
                <w:sz w:val="16"/>
              </w:rPr>
            </w:pPr>
            <w:r>
              <w:rPr>
                <w:sz w:val="16"/>
              </w:rPr>
              <w:t>SOUTHERN PLAINS</w:t>
            </w:r>
          </w:p>
        </w:tc>
      </w:tr>
      <w:tr w:rsidR="00FC4888" w14:paraId="763F40A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4B400EA" w14:textId="77777777" w:rsidR="00FC4888" w:rsidRDefault="000804A8">
            <w:pPr>
              <w:pStyle w:val="TableParagraph"/>
              <w:rPr>
                <w:sz w:val="16"/>
              </w:rPr>
            </w:pPr>
            <w:r>
              <w:rPr>
                <w:sz w:val="16"/>
              </w:rPr>
              <w:t>GRACEMONT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893EEAB" w14:textId="77777777" w:rsidR="00FC4888" w:rsidRDefault="000804A8">
            <w:pPr>
              <w:pStyle w:val="TableParagraph"/>
              <w:ind w:left="106" w:right="105"/>
              <w:jc w:val="center"/>
              <w:rPr>
                <w:sz w:val="16"/>
              </w:rPr>
            </w:pPr>
            <w:r>
              <w:rPr>
                <w:sz w:val="16"/>
              </w:rPr>
              <w:t>8S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0E37F1E9"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13483EAE"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5599542E" w14:textId="77777777" w:rsidR="00FC4888" w:rsidRDefault="000804A8">
            <w:pPr>
              <w:pStyle w:val="TableParagraph"/>
              <w:rPr>
                <w:sz w:val="16"/>
              </w:rPr>
            </w:pPr>
            <w:r>
              <w:rPr>
                <w:sz w:val="16"/>
              </w:rPr>
              <w:t>SOUTHERN PLAINS</w:t>
            </w:r>
          </w:p>
        </w:tc>
      </w:tr>
      <w:tr w:rsidR="00FC4888" w14:paraId="123A7BBB"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3A11020" w14:textId="77777777" w:rsidR="00FC4888" w:rsidRDefault="000804A8">
            <w:pPr>
              <w:pStyle w:val="TableParagraph"/>
              <w:rPr>
                <w:sz w:val="16"/>
              </w:rPr>
            </w:pPr>
            <w:r>
              <w:rPr>
                <w:sz w:val="16"/>
              </w:rPr>
              <w:t>GRANDFIELD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4F48F65" w14:textId="77777777" w:rsidR="00FC4888" w:rsidRDefault="000804A8">
            <w:pPr>
              <w:pStyle w:val="TableParagraph"/>
              <w:ind w:left="106" w:right="105"/>
              <w:jc w:val="center"/>
              <w:rPr>
                <w:sz w:val="16"/>
              </w:rPr>
            </w:pPr>
            <w:r>
              <w:rPr>
                <w:sz w:val="16"/>
              </w:rPr>
              <w:t>8T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52DBB3B"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674A059"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3384EF9" w14:textId="77777777" w:rsidR="00FC4888" w:rsidRDefault="000804A8">
            <w:pPr>
              <w:pStyle w:val="TableParagraph"/>
              <w:rPr>
                <w:sz w:val="16"/>
              </w:rPr>
            </w:pPr>
            <w:r>
              <w:rPr>
                <w:sz w:val="16"/>
              </w:rPr>
              <w:t>SOUTHERN PLAINS</w:t>
            </w:r>
          </w:p>
        </w:tc>
      </w:tr>
      <w:tr w:rsidR="00FC4888" w14:paraId="5F5745F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8A95D2B" w14:textId="77777777" w:rsidR="00FC4888" w:rsidRDefault="000804A8">
            <w:pPr>
              <w:pStyle w:val="TableParagraph"/>
              <w:rPr>
                <w:sz w:val="16"/>
              </w:rPr>
            </w:pPr>
            <w:r>
              <w:rPr>
                <w:sz w:val="16"/>
              </w:rPr>
              <w:t>HAMMON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4682937" w14:textId="77777777" w:rsidR="00FC4888" w:rsidRDefault="000804A8">
            <w:pPr>
              <w:pStyle w:val="TableParagraph"/>
              <w:ind w:left="106" w:right="104"/>
              <w:jc w:val="center"/>
              <w:rPr>
                <w:sz w:val="16"/>
              </w:rPr>
            </w:pPr>
            <w:r>
              <w:rPr>
                <w:sz w:val="16"/>
              </w:rPr>
              <w:t>8U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B0200B7" w14:textId="77777777" w:rsidR="00FC4888" w:rsidRDefault="000804A8">
            <w:pPr>
              <w:pStyle w:val="TableParagraph"/>
              <w:ind w:left="38"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6E24F3C"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3069A38" w14:textId="77777777" w:rsidR="00FC4888" w:rsidRDefault="000804A8">
            <w:pPr>
              <w:pStyle w:val="TableParagraph"/>
              <w:rPr>
                <w:sz w:val="16"/>
              </w:rPr>
            </w:pPr>
            <w:r>
              <w:rPr>
                <w:sz w:val="16"/>
              </w:rPr>
              <w:t>SOUTHERN PLAINS</w:t>
            </w:r>
          </w:p>
        </w:tc>
      </w:tr>
      <w:tr w:rsidR="00FC4888" w14:paraId="484ADF9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224C743" w14:textId="77777777" w:rsidR="00FC4888" w:rsidRDefault="000804A8">
            <w:pPr>
              <w:pStyle w:val="TableParagraph"/>
              <w:rPr>
                <w:sz w:val="16"/>
              </w:rPr>
            </w:pPr>
            <w:r>
              <w:rPr>
                <w:sz w:val="16"/>
              </w:rPr>
              <w:t>HASKELL INSTITUTE ‐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7FD32B3" w14:textId="77777777" w:rsidR="00FC4888" w:rsidRDefault="000804A8">
            <w:pPr>
              <w:pStyle w:val="TableParagraph"/>
              <w:ind w:left="106" w:right="102"/>
              <w:jc w:val="center"/>
              <w:rPr>
                <w:sz w:val="16"/>
              </w:rPr>
            </w:pPr>
            <w:r>
              <w:rPr>
                <w:sz w:val="16"/>
              </w:rPr>
              <w:t>05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578EE34E" w14:textId="77777777" w:rsidR="00FC4888" w:rsidRDefault="000804A8">
            <w:pPr>
              <w:pStyle w:val="TableParagraph"/>
              <w:ind w:left="37" w:right="34"/>
              <w:jc w:val="center"/>
              <w:rPr>
                <w:sz w:val="16"/>
              </w:rPr>
            </w:pPr>
            <w:r>
              <w:rPr>
                <w:sz w:val="16"/>
              </w:rPr>
              <w:t>B 03</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1FB2FEDB" w14:textId="77777777" w:rsidR="00FC4888" w:rsidRDefault="000804A8">
            <w:pPr>
              <w:pStyle w:val="TableParagraph"/>
              <w:rPr>
                <w:sz w:val="16"/>
              </w:rPr>
            </w:pPr>
            <w:r>
              <w:rPr>
                <w:sz w:val="16"/>
              </w:rPr>
              <w:t>HASKELL SCHOOL</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0E7D108" w14:textId="77777777" w:rsidR="00FC4888" w:rsidRDefault="000804A8">
            <w:pPr>
              <w:pStyle w:val="TableParagraph"/>
              <w:rPr>
                <w:sz w:val="16"/>
              </w:rPr>
            </w:pPr>
            <w:r>
              <w:rPr>
                <w:sz w:val="16"/>
              </w:rPr>
              <w:t>SOUTHERN PLAINS</w:t>
            </w:r>
          </w:p>
        </w:tc>
      </w:tr>
      <w:tr w:rsidR="00FC4888" w14:paraId="4F01A5FE"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B70B331" w14:textId="77777777" w:rsidR="00FC4888" w:rsidRDefault="000804A8">
            <w:pPr>
              <w:pStyle w:val="TableParagraph"/>
              <w:rPr>
                <w:sz w:val="16"/>
              </w:rPr>
            </w:pPr>
            <w:r>
              <w:rPr>
                <w:sz w:val="16"/>
              </w:rPr>
              <w:t>HIAWATHA ‐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D974B00" w14:textId="77777777" w:rsidR="00FC4888" w:rsidRDefault="000804A8">
            <w:pPr>
              <w:pStyle w:val="TableParagraph"/>
              <w:ind w:left="106" w:right="105"/>
              <w:jc w:val="center"/>
              <w:rPr>
                <w:sz w:val="16"/>
              </w:rPr>
            </w:pPr>
            <w:r>
              <w:rPr>
                <w:sz w:val="16"/>
              </w:rPr>
              <w:t>8F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024FD91"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62070DA"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596387B" w14:textId="77777777" w:rsidR="00FC4888" w:rsidRDefault="000804A8">
            <w:pPr>
              <w:pStyle w:val="TableParagraph"/>
              <w:rPr>
                <w:sz w:val="16"/>
              </w:rPr>
            </w:pPr>
            <w:r>
              <w:rPr>
                <w:sz w:val="16"/>
              </w:rPr>
              <w:t>SOUTHERN PLAINS</w:t>
            </w:r>
          </w:p>
        </w:tc>
      </w:tr>
      <w:tr w:rsidR="00FC4888" w14:paraId="7BF1609B"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D49DCEA" w14:textId="77777777" w:rsidR="00FC4888" w:rsidRDefault="000804A8">
            <w:pPr>
              <w:pStyle w:val="TableParagraph"/>
              <w:rPr>
                <w:sz w:val="16"/>
              </w:rPr>
            </w:pPr>
            <w:r>
              <w:rPr>
                <w:sz w:val="16"/>
              </w:rPr>
              <w:t>HOBART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5ACB61A" w14:textId="77777777" w:rsidR="00FC4888" w:rsidRDefault="000804A8">
            <w:pPr>
              <w:pStyle w:val="TableParagraph"/>
              <w:ind w:left="106" w:right="102"/>
              <w:jc w:val="center"/>
              <w:rPr>
                <w:sz w:val="16"/>
              </w:rPr>
            </w:pPr>
            <w:r>
              <w:rPr>
                <w:sz w:val="16"/>
              </w:rPr>
              <w:t>8V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DD2ED05"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FDBB009"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9FD0D3A" w14:textId="77777777" w:rsidR="00FC4888" w:rsidRDefault="000804A8">
            <w:pPr>
              <w:pStyle w:val="TableParagraph"/>
              <w:rPr>
                <w:sz w:val="16"/>
              </w:rPr>
            </w:pPr>
            <w:r>
              <w:rPr>
                <w:sz w:val="16"/>
              </w:rPr>
              <w:t>SOUTHERN PLAINS</w:t>
            </w:r>
          </w:p>
        </w:tc>
      </w:tr>
      <w:tr w:rsidR="00FC4888" w14:paraId="6EAB6C4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61401EE" w14:textId="77777777" w:rsidR="00FC4888" w:rsidRDefault="000804A8">
            <w:pPr>
              <w:pStyle w:val="TableParagraph"/>
              <w:rPr>
                <w:sz w:val="16"/>
              </w:rPr>
            </w:pPr>
            <w:r>
              <w:rPr>
                <w:sz w:val="16"/>
              </w:rPr>
              <w:t>HOMINY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789B0FC1" w14:textId="77777777" w:rsidR="00FC4888" w:rsidRDefault="000804A8">
            <w:pPr>
              <w:pStyle w:val="TableParagraph"/>
              <w:ind w:left="106" w:right="105"/>
              <w:jc w:val="center"/>
              <w:rPr>
                <w:sz w:val="16"/>
              </w:rPr>
            </w:pPr>
            <w:r>
              <w:rPr>
                <w:sz w:val="16"/>
              </w:rPr>
              <w:t>8A7</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FB84889" w14:textId="77777777" w:rsidR="00FC4888" w:rsidRDefault="000804A8">
            <w:pPr>
              <w:pStyle w:val="TableParagraph"/>
              <w:ind w:left="37"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BC39F7E"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ACA51A7" w14:textId="77777777" w:rsidR="00FC4888" w:rsidRDefault="000804A8">
            <w:pPr>
              <w:pStyle w:val="TableParagraph"/>
              <w:rPr>
                <w:sz w:val="16"/>
              </w:rPr>
            </w:pPr>
            <w:r>
              <w:rPr>
                <w:sz w:val="16"/>
              </w:rPr>
              <w:t>SOUTHERN PLAINS</w:t>
            </w:r>
          </w:p>
        </w:tc>
      </w:tr>
      <w:tr w:rsidR="00FC4888" w14:paraId="37D1F67A"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166B0E5" w14:textId="77777777" w:rsidR="00FC4888" w:rsidRDefault="000804A8">
            <w:pPr>
              <w:pStyle w:val="TableParagraph"/>
              <w:rPr>
                <w:sz w:val="16"/>
              </w:rPr>
            </w:pPr>
            <w:r>
              <w:rPr>
                <w:sz w:val="16"/>
              </w:rPr>
              <w:t>HORTON ‐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B9D22D3" w14:textId="77777777" w:rsidR="00FC4888" w:rsidRDefault="000804A8">
            <w:pPr>
              <w:pStyle w:val="TableParagraph"/>
              <w:ind w:left="106" w:right="101"/>
              <w:jc w:val="center"/>
              <w:rPr>
                <w:sz w:val="16"/>
              </w:rPr>
            </w:pPr>
            <w:r>
              <w:rPr>
                <w:sz w:val="16"/>
              </w:rPr>
              <w:t>8G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764DC620"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20B6B2C9"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BF597EC" w14:textId="77777777" w:rsidR="00FC4888" w:rsidRDefault="000804A8">
            <w:pPr>
              <w:pStyle w:val="TableParagraph"/>
              <w:rPr>
                <w:sz w:val="16"/>
              </w:rPr>
            </w:pPr>
            <w:r>
              <w:rPr>
                <w:sz w:val="16"/>
              </w:rPr>
              <w:t>SOUTHERN PLAINS</w:t>
            </w:r>
          </w:p>
        </w:tc>
      </w:tr>
      <w:tr w:rsidR="00FC4888" w14:paraId="3BAE3892"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CE97393" w14:textId="77777777" w:rsidR="00FC4888" w:rsidRDefault="000804A8">
            <w:pPr>
              <w:pStyle w:val="TableParagraph"/>
              <w:rPr>
                <w:sz w:val="16"/>
              </w:rPr>
            </w:pPr>
            <w:r>
              <w:rPr>
                <w:sz w:val="16"/>
              </w:rPr>
              <w:t>HOYT ‐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73038C4A" w14:textId="77777777" w:rsidR="00FC4888" w:rsidRDefault="000804A8">
            <w:pPr>
              <w:pStyle w:val="TableParagraph"/>
              <w:ind w:left="106" w:right="104"/>
              <w:jc w:val="center"/>
              <w:rPr>
                <w:sz w:val="16"/>
              </w:rPr>
            </w:pPr>
            <w:r>
              <w:rPr>
                <w:sz w:val="16"/>
              </w:rPr>
              <w:t>8N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A29F46E"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66932269"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59BF90D" w14:textId="77777777" w:rsidR="00FC4888" w:rsidRDefault="000804A8">
            <w:pPr>
              <w:pStyle w:val="TableParagraph"/>
              <w:rPr>
                <w:sz w:val="16"/>
              </w:rPr>
            </w:pPr>
            <w:r>
              <w:rPr>
                <w:sz w:val="16"/>
              </w:rPr>
              <w:t>SOUTHERN PLAINS</w:t>
            </w:r>
          </w:p>
        </w:tc>
      </w:tr>
      <w:tr w:rsidR="00FC4888" w14:paraId="33325CC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25BD1281" w14:textId="77777777" w:rsidR="00FC4888" w:rsidRDefault="000804A8">
            <w:pPr>
              <w:pStyle w:val="TableParagraph"/>
              <w:rPr>
                <w:sz w:val="16"/>
              </w:rPr>
            </w:pPr>
            <w:r>
              <w:rPr>
                <w:sz w:val="16"/>
              </w:rPr>
              <w:t>INDEPENDENCE ‐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17BB40E" w14:textId="77777777" w:rsidR="00FC4888" w:rsidRDefault="000804A8">
            <w:pPr>
              <w:pStyle w:val="TableParagraph"/>
              <w:ind w:left="106" w:right="104"/>
              <w:jc w:val="center"/>
              <w:rPr>
                <w:sz w:val="16"/>
              </w:rPr>
            </w:pPr>
            <w:r>
              <w:rPr>
                <w:sz w:val="16"/>
              </w:rPr>
              <w:t>8U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1B76B14"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493D0FB"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45C50A8B" w14:textId="77777777" w:rsidR="00FC4888" w:rsidRDefault="000804A8">
            <w:pPr>
              <w:pStyle w:val="TableParagraph"/>
              <w:rPr>
                <w:sz w:val="16"/>
              </w:rPr>
            </w:pPr>
            <w:r>
              <w:rPr>
                <w:sz w:val="16"/>
              </w:rPr>
              <w:t>SOUTHERN PLAINS</w:t>
            </w:r>
          </w:p>
        </w:tc>
      </w:tr>
      <w:tr w:rsidR="00FC4888" w14:paraId="21255A4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2E1DEF73" w14:textId="77777777" w:rsidR="00FC4888" w:rsidRDefault="000804A8">
            <w:pPr>
              <w:pStyle w:val="TableParagraph"/>
              <w:rPr>
                <w:sz w:val="16"/>
              </w:rPr>
            </w:pPr>
            <w:r>
              <w:rPr>
                <w:sz w:val="16"/>
              </w:rPr>
              <w:t>INDIAHOMA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D77C83F" w14:textId="77777777" w:rsidR="00FC4888" w:rsidRDefault="000804A8">
            <w:pPr>
              <w:pStyle w:val="TableParagraph"/>
              <w:ind w:left="106" w:right="102"/>
              <w:jc w:val="center"/>
              <w:rPr>
                <w:sz w:val="16"/>
              </w:rPr>
            </w:pPr>
            <w:r>
              <w:rPr>
                <w:sz w:val="16"/>
              </w:rPr>
              <w:t>8W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0749FEF1" w14:textId="77777777" w:rsidR="00FC4888" w:rsidRDefault="000804A8">
            <w:pPr>
              <w:pStyle w:val="TableParagraph"/>
              <w:ind w:left="38"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CC6262A"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8B2DF18" w14:textId="77777777" w:rsidR="00FC4888" w:rsidRDefault="000804A8">
            <w:pPr>
              <w:pStyle w:val="TableParagraph"/>
              <w:ind w:left="22"/>
              <w:rPr>
                <w:sz w:val="16"/>
              </w:rPr>
            </w:pPr>
            <w:r>
              <w:rPr>
                <w:sz w:val="16"/>
              </w:rPr>
              <w:t>SOUTHERN PLAINS</w:t>
            </w:r>
          </w:p>
        </w:tc>
      </w:tr>
      <w:tr w:rsidR="00FC4888" w14:paraId="5DC97AF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1056FB2" w14:textId="77777777" w:rsidR="00FC4888" w:rsidRDefault="000804A8">
            <w:pPr>
              <w:pStyle w:val="TableParagraph"/>
              <w:rPr>
                <w:sz w:val="16"/>
              </w:rPr>
            </w:pPr>
            <w:r>
              <w:rPr>
                <w:sz w:val="16"/>
              </w:rPr>
              <w:t>IOWA ‐ KS &amp; NE</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389ADCF3" w14:textId="77777777" w:rsidR="00FC4888" w:rsidRDefault="000804A8">
            <w:pPr>
              <w:pStyle w:val="TableParagraph"/>
              <w:ind w:left="106" w:right="102"/>
              <w:jc w:val="center"/>
              <w:rPr>
                <w:sz w:val="16"/>
              </w:rPr>
            </w:pPr>
            <w:r>
              <w:rPr>
                <w:sz w:val="16"/>
              </w:rPr>
              <w:t>860</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81B3597"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6E39721"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5429AC72" w14:textId="77777777" w:rsidR="00FC4888" w:rsidRDefault="000804A8">
            <w:pPr>
              <w:pStyle w:val="TableParagraph"/>
              <w:rPr>
                <w:sz w:val="16"/>
              </w:rPr>
            </w:pPr>
            <w:r>
              <w:rPr>
                <w:sz w:val="16"/>
              </w:rPr>
              <w:t>SOUTHERN PLAINS</w:t>
            </w:r>
          </w:p>
        </w:tc>
      </w:tr>
      <w:tr w:rsidR="00FC4888" w14:paraId="53FAC5CF"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5801321" w14:textId="77777777" w:rsidR="00FC4888" w:rsidRDefault="000804A8">
            <w:pPr>
              <w:pStyle w:val="TableParagraph"/>
              <w:rPr>
                <w:sz w:val="16"/>
              </w:rPr>
            </w:pPr>
            <w:r>
              <w:rPr>
                <w:sz w:val="16"/>
              </w:rPr>
              <w:t>IOWA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D6A9CF2" w14:textId="77777777" w:rsidR="00FC4888" w:rsidRDefault="000804A8">
            <w:pPr>
              <w:pStyle w:val="TableParagraph"/>
              <w:ind w:left="106" w:right="102"/>
              <w:jc w:val="center"/>
              <w:rPr>
                <w:sz w:val="16"/>
              </w:rPr>
            </w:pPr>
            <w:r>
              <w:rPr>
                <w:sz w:val="16"/>
              </w:rPr>
              <w:t>822</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E13E674" w14:textId="77777777" w:rsidR="00FC4888" w:rsidRDefault="000804A8">
            <w:pPr>
              <w:pStyle w:val="TableParagraph"/>
              <w:ind w:left="38" w:right="34"/>
              <w:jc w:val="center"/>
              <w:rPr>
                <w:sz w:val="16"/>
              </w:rPr>
            </w:pPr>
            <w:r>
              <w:rPr>
                <w:sz w:val="16"/>
              </w:rPr>
              <w:t>B 08</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C7CB167" w14:textId="77777777" w:rsidR="00FC4888" w:rsidRDefault="000804A8">
            <w:pPr>
              <w:pStyle w:val="TableParagraph"/>
              <w:rPr>
                <w:sz w:val="16"/>
              </w:rPr>
            </w:pPr>
            <w:r>
              <w:rPr>
                <w:sz w:val="16"/>
              </w:rPr>
              <w:t>SH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6AE9E46" w14:textId="77777777" w:rsidR="00FC4888" w:rsidRDefault="000804A8">
            <w:pPr>
              <w:pStyle w:val="TableParagraph"/>
              <w:rPr>
                <w:sz w:val="16"/>
              </w:rPr>
            </w:pPr>
            <w:r>
              <w:rPr>
                <w:sz w:val="16"/>
              </w:rPr>
              <w:t>SOUTHERN PLAINS</w:t>
            </w:r>
          </w:p>
        </w:tc>
      </w:tr>
      <w:tr w:rsidR="00FC4888" w14:paraId="392E259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68382FE" w14:textId="77777777" w:rsidR="00FC4888" w:rsidRDefault="000804A8">
            <w:pPr>
              <w:pStyle w:val="TableParagraph"/>
              <w:rPr>
                <w:sz w:val="16"/>
              </w:rPr>
            </w:pPr>
            <w:r>
              <w:rPr>
                <w:sz w:val="16"/>
              </w:rPr>
              <w:t>KAW</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E454097" w14:textId="77777777" w:rsidR="00FC4888" w:rsidRDefault="000804A8">
            <w:pPr>
              <w:pStyle w:val="TableParagraph"/>
              <w:ind w:left="106" w:right="102"/>
              <w:jc w:val="center"/>
              <w:rPr>
                <w:sz w:val="16"/>
              </w:rPr>
            </w:pPr>
            <w:r>
              <w:rPr>
                <w:sz w:val="16"/>
              </w:rPr>
              <w:t>810</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1CB8D11" w14:textId="77777777" w:rsidR="00FC4888" w:rsidRDefault="000804A8">
            <w:pPr>
              <w:pStyle w:val="TableParagraph"/>
              <w:ind w:left="38"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8EF7F18"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26EBA538" w14:textId="77777777" w:rsidR="00FC4888" w:rsidRDefault="000804A8">
            <w:pPr>
              <w:pStyle w:val="TableParagraph"/>
              <w:rPr>
                <w:sz w:val="16"/>
              </w:rPr>
            </w:pPr>
            <w:r>
              <w:rPr>
                <w:sz w:val="16"/>
              </w:rPr>
              <w:t>SOUTHERN PLAINS</w:t>
            </w:r>
          </w:p>
        </w:tc>
      </w:tr>
      <w:tr w:rsidR="00FC4888" w14:paraId="34B9A003"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A65004D" w14:textId="77777777" w:rsidR="00FC4888" w:rsidRDefault="000804A8">
            <w:pPr>
              <w:pStyle w:val="TableParagraph"/>
              <w:rPr>
                <w:sz w:val="16"/>
              </w:rPr>
            </w:pPr>
            <w:r>
              <w:rPr>
                <w:sz w:val="16"/>
              </w:rPr>
              <w:t>KAW CITY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FC959C5" w14:textId="77777777" w:rsidR="00FC4888" w:rsidRDefault="000804A8">
            <w:pPr>
              <w:pStyle w:val="TableParagraph"/>
              <w:ind w:left="106" w:right="105"/>
              <w:jc w:val="center"/>
              <w:rPr>
                <w:sz w:val="16"/>
              </w:rPr>
            </w:pPr>
            <w:r>
              <w:rPr>
                <w:sz w:val="16"/>
              </w:rPr>
              <w:t>8X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7A85C590" w14:textId="77777777" w:rsidR="00FC4888" w:rsidRDefault="000804A8">
            <w:pPr>
              <w:pStyle w:val="TableParagraph"/>
              <w:ind w:left="37"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8F90DD6"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0594B392" w14:textId="77777777" w:rsidR="00FC4888" w:rsidRDefault="000804A8">
            <w:pPr>
              <w:pStyle w:val="TableParagraph"/>
              <w:rPr>
                <w:sz w:val="16"/>
              </w:rPr>
            </w:pPr>
            <w:r>
              <w:rPr>
                <w:sz w:val="16"/>
              </w:rPr>
              <w:t>SOUTHERN PLAINS</w:t>
            </w:r>
          </w:p>
        </w:tc>
      </w:tr>
      <w:tr w:rsidR="00FC4888" w14:paraId="74BF987B"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03C60DD" w14:textId="77777777" w:rsidR="00FC4888" w:rsidRDefault="000804A8">
            <w:pPr>
              <w:pStyle w:val="TableParagraph"/>
              <w:rPr>
                <w:sz w:val="16"/>
              </w:rPr>
            </w:pPr>
            <w:r>
              <w:rPr>
                <w:sz w:val="16"/>
              </w:rPr>
              <w:t>KICKAPOO</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375CECF5" w14:textId="77777777" w:rsidR="00FC4888" w:rsidRDefault="000804A8">
            <w:pPr>
              <w:pStyle w:val="TableParagraph"/>
              <w:ind w:left="106" w:right="101"/>
              <w:jc w:val="center"/>
              <w:rPr>
                <w:sz w:val="16"/>
              </w:rPr>
            </w:pPr>
            <w:r>
              <w:rPr>
                <w:sz w:val="16"/>
              </w:rPr>
              <w:t>861</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02FB3159" w14:textId="77777777" w:rsidR="00FC4888" w:rsidRDefault="000804A8">
            <w:pPr>
              <w:pStyle w:val="TableParagraph"/>
              <w:ind w:left="38"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9A0DB9A"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2B158C99" w14:textId="77777777" w:rsidR="00FC4888" w:rsidRDefault="000804A8">
            <w:pPr>
              <w:pStyle w:val="TableParagraph"/>
              <w:rPr>
                <w:sz w:val="16"/>
              </w:rPr>
            </w:pPr>
            <w:r>
              <w:rPr>
                <w:sz w:val="16"/>
              </w:rPr>
              <w:t>SOUTHERN PLAINS</w:t>
            </w:r>
          </w:p>
        </w:tc>
      </w:tr>
      <w:tr w:rsidR="00FC4888" w14:paraId="0FE47773"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5498AC9" w14:textId="77777777" w:rsidR="00FC4888" w:rsidRDefault="000804A8">
            <w:pPr>
              <w:pStyle w:val="TableParagraph"/>
              <w:rPr>
                <w:sz w:val="16"/>
              </w:rPr>
            </w:pPr>
            <w:r>
              <w:rPr>
                <w:sz w:val="16"/>
              </w:rPr>
              <w:t>KICKAPOO TRADITIONAL TRIBE OF</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15E34A3" w14:textId="77777777" w:rsidR="00FC4888" w:rsidRDefault="000804A8">
            <w:pPr>
              <w:pStyle w:val="TableParagraph"/>
              <w:ind w:left="106" w:right="102"/>
              <w:jc w:val="center"/>
              <w:rPr>
                <w:sz w:val="16"/>
              </w:rPr>
            </w:pPr>
            <w:r>
              <w:rPr>
                <w:sz w:val="16"/>
              </w:rPr>
              <w:t>840</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6160F2E" w14:textId="77777777" w:rsidR="00FC4888" w:rsidRDefault="000804A8">
            <w:pPr>
              <w:pStyle w:val="TableParagraph"/>
              <w:ind w:left="37"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75139DF"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5225D18A" w14:textId="77777777" w:rsidR="00FC4888" w:rsidRDefault="000804A8">
            <w:pPr>
              <w:pStyle w:val="TableParagraph"/>
              <w:rPr>
                <w:sz w:val="16"/>
              </w:rPr>
            </w:pPr>
            <w:r>
              <w:rPr>
                <w:sz w:val="16"/>
              </w:rPr>
              <w:t>SOUTHERN PLAINS</w:t>
            </w:r>
          </w:p>
        </w:tc>
      </w:tr>
      <w:tr w:rsidR="00FC4888" w14:paraId="673689A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AC721DC" w14:textId="77777777" w:rsidR="00FC4888" w:rsidRDefault="000804A8">
            <w:pPr>
              <w:pStyle w:val="TableParagraph"/>
              <w:rPr>
                <w:sz w:val="16"/>
              </w:rPr>
            </w:pPr>
            <w:r>
              <w:rPr>
                <w:sz w:val="16"/>
              </w:rPr>
              <w:t>KINGFISHER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546ADFC5" w14:textId="77777777" w:rsidR="00FC4888" w:rsidRDefault="000804A8">
            <w:pPr>
              <w:pStyle w:val="TableParagraph"/>
              <w:ind w:left="106" w:right="105"/>
              <w:jc w:val="center"/>
              <w:rPr>
                <w:sz w:val="16"/>
              </w:rPr>
            </w:pPr>
            <w:r>
              <w:rPr>
                <w:sz w:val="16"/>
              </w:rPr>
              <w:t>8X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3176328"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343C029"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92FBB6F" w14:textId="77777777" w:rsidR="00FC4888" w:rsidRDefault="000804A8">
            <w:pPr>
              <w:pStyle w:val="TableParagraph"/>
              <w:rPr>
                <w:sz w:val="16"/>
              </w:rPr>
            </w:pPr>
            <w:r>
              <w:rPr>
                <w:sz w:val="16"/>
              </w:rPr>
              <w:t>SOUTHERN PLAINS</w:t>
            </w:r>
          </w:p>
        </w:tc>
      </w:tr>
      <w:tr w:rsidR="00FC4888" w14:paraId="4A051E3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24BE74C" w14:textId="77777777" w:rsidR="00FC4888" w:rsidRDefault="000804A8">
            <w:pPr>
              <w:pStyle w:val="TableParagraph"/>
              <w:rPr>
                <w:sz w:val="16"/>
              </w:rPr>
            </w:pPr>
            <w:r>
              <w:rPr>
                <w:sz w:val="16"/>
              </w:rPr>
              <w:t>KIOWA, COMANCHE, APACHE</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4F50C5A" w14:textId="77777777" w:rsidR="00FC4888" w:rsidRDefault="000804A8">
            <w:pPr>
              <w:pStyle w:val="TableParagraph"/>
              <w:ind w:left="106" w:right="101"/>
              <w:jc w:val="center"/>
              <w:rPr>
                <w:sz w:val="16"/>
              </w:rPr>
            </w:pPr>
            <w:r>
              <w:rPr>
                <w:sz w:val="16"/>
              </w:rPr>
              <w:t>802</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7E7A5F2" w14:textId="77777777" w:rsidR="00FC4888" w:rsidRDefault="000804A8">
            <w:pPr>
              <w:pStyle w:val="TableParagraph"/>
              <w:ind w:left="38"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CD6192B" w14:textId="77777777" w:rsidR="00FC4888" w:rsidRDefault="000804A8">
            <w:pPr>
              <w:pStyle w:val="TableParagraph"/>
              <w:ind w:left="22"/>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C9061CE" w14:textId="77777777" w:rsidR="00FC4888" w:rsidRDefault="000804A8">
            <w:pPr>
              <w:pStyle w:val="TableParagraph"/>
              <w:ind w:left="22"/>
              <w:rPr>
                <w:sz w:val="16"/>
              </w:rPr>
            </w:pPr>
            <w:r>
              <w:rPr>
                <w:sz w:val="16"/>
              </w:rPr>
              <w:t>SOUTHERN PLAINS</w:t>
            </w:r>
          </w:p>
        </w:tc>
      </w:tr>
      <w:tr w:rsidR="00FC4888" w14:paraId="07A6A9B5"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164D98E" w14:textId="77777777" w:rsidR="00FC4888" w:rsidRDefault="000804A8">
            <w:pPr>
              <w:pStyle w:val="TableParagraph"/>
              <w:rPr>
                <w:sz w:val="16"/>
              </w:rPr>
            </w:pPr>
            <w:r>
              <w:rPr>
                <w:sz w:val="16"/>
              </w:rPr>
              <w:t>LAWRENCE,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54FAF18E" w14:textId="77777777" w:rsidR="00FC4888" w:rsidRDefault="000804A8">
            <w:pPr>
              <w:pStyle w:val="TableParagraph"/>
              <w:ind w:left="106" w:right="102"/>
              <w:jc w:val="center"/>
              <w:rPr>
                <w:sz w:val="16"/>
              </w:rPr>
            </w:pPr>
            <w:r>
              <w:rPr>
                <w:sz w:val="16"/>
              </w:rPr>
              <w:t>8V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A11ADAD"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3409E90"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10FD68C" w14:textId="77777777" w:rsidR="00FC4888" w:rsidRDefault="000804A8">
            <w:pPr>
              <w:pStyle w:val="TableParagraph"/>
              <w:rPr>
                <w:sz w:val="16"/>
              </w:rPr>
            </w:pPr>
            <w:r>
              <w:rPr>
                <w:sz w:val="16"/>
              </w:rPr>
              <w:t>SOUTHERN PLAINS</w:t>
            </w:r>
          </w:p>
        </w:tc>
      </w:tr>
    </w:tbl>
    <w:p w14:paraId="1FC92726" w14:textId="77777777" w:rsidR="00FC4888" w:rsidRDefault="00FC4888">
      <w:pPr>
        <w:rPr>
          <w:sz w:val="16"/>
        </w:rPr>
        <w:sectPr w:rsidR="00FC4888">
          <w:headerReference w:type="even" r:id="rId350"/>
          <w:headerReference w:type="default" r:id="rId351"/>
          <w:footerReference w:type="default" r:id="rId352"/>
          <w:pgSz w:w="15840" w:h="12240" w:orient="landscape"/>
          <w:pgMar w:top="900" w:right="1380" w:bottom="280" w:left="900" w:header="442" w:footer="0" w:gutter="0"/>
          <w:cols w:space="720"/>
        </w:sectPr>
      </w:pPr>
    </w:p>
    <w:p w14:paraId="02EF9E99"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38DA2B07" w14:textId="77777777">
        <w:trPr>
          <w:trHeight w:hRule="exact" w:val="221"/>
        </w:trPr>
        <w:tc>
          <w:tcPr>
            <w:tcW w:w="4217" w:type="dxa"/>
            <w:tcBorders>
              <w:bottom w:val="single" w:sz="8" w:space="0" w:color="4D4D4D"/>
            </w:tcBorders>
            <w:shd w:val="clear" w:color="auto" w:fill="C1C1C1"/>
          </w:tcPr>
          <w:p w14:paraId="3DA3F321"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4D4D4D"/>
            </w:tcBorders>
            <w:shd w:val="clear" w:color="auto" w:fill="C1C1C1"/>
          </w:tcPr>
          <w:p w14:paraId="55B2FE86"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4D4D4D"/>
            </w:tcBorders>
            <w:shd w:val="clear" w:color="auto" w:fill="C1C1C1"/>
          </w:tcPr>
          <w:p w14:paraId="4EDB3ABD"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4D4D4D"/>
            </w:tcBorders>
            <w:shd w:val="clear" w:color="auto" w:fill="C1C1C1"/>
          </w:tcPr>
          <w:p w14:paraId="4B693941"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4D4D4D"/>
            </w:tcBorders>
            <w:shd w:val="clear" w:color="auto" w:fill="C1C1C1"/>
          </w:tcPr>
          <w:p w14:paraId="1EC64F3A" w14:textId="77777777" w:rsidR="00FC4888" w:rsidRDefault="000804A8">
            <w:pPr>
              <w:pStyle w:val="TableParagraph"/>
              <w:ind w:left="324"/>
              <w:rPr>
                <w:b/>
                <w:sz w:val="16"/>
              </w:rPr>
            </w:pPr>
            <w:r>
              <w:rPr>
                <w:b/>
                <w:sz w:val="16"/>
              </w:rPr>
              <w:t>REGIONAL OFFICE</w:t>
            </w:r>
          </w:p>
        </w:tc>
      </w:tr>
      <w:tr w:rsidR="00FC4888" w14:paraId="39103D14"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24B185E9" w14:textId="77777777" w:rsidR="00FC4888" w:rsidRDefault="000804A8">
            <w:pPr>
              <w:pStyle w:val="TableParagraph"/>
              <w:rPr>
                <w:sz w:val="16"/>
              </w:rPr>
            </w:pPr>
            <w:r>
              <w:rPr>
                <w:sz w:val="16"/>
              </w:rPr>
              <w:t>LAWTON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96AF15E" w14:textId="77777777" w:rsidR="00FC4888" w:rsidRDefault="000804A8">
            <w:pPr>
              <w:pStyle w:val="TableParagraph"/>
              <w:ind w:left="106" w:right="105"/>
              <w:jc w:val="center"/>
              <w:rPr>
                <w:sz w:val="16"/>
              </w:rPr>
            </w:pPr>
            <w:r>
              <w:rPr>
                <w:sz w:val="16"/>
              </w:rPr>
              <w:t>8Y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6BA860E"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CB597EF"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D92854A" w14:textId="77777777" w:rsidR="00FC4888" w:rsidRDefault="000804A8">
            <w:pPr>
              <w:pStyle w:val="TableParagraph"/>
              <w:ind w:left="22"/>
              <w:rPr>
                <w:sz w:val="16"/>
              </w:rPr>
            </w:pPr>
            <w:r>
              <w:rPr>
                <w:sz w:val="16"/>
              </w:rPr>
              <w:t>SOUTHERN PLAINS</w:t>
            </w:r>
          </w:p>
        </w:tc>
      </w:tr>
      <w:tr w:rsidR="00FC4888" w14:paraId="35E639B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F03EFE6" w14:textId="77777777" w:rsidR="00FC4888" w:rsidRDefault="000804A8">
            <w:pPr>
              <w:pStyle w:val="TableParagraph"/>
              <w:rPr>
                <w:sz w:val="16"/>
              </w:rPr>
            </w:pPr>
            <w:r>
              <w:rPr>
                <w:sz w:val="16"/>
              </w:rPr>
              <w:t>LAWTONKA ACRES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51716E9" w14:textId="77777777" w:rsidR="00FC4888" w:rsidRDefault="000804A8">
            <w:pPr>
              <w:pStyle w:val="TableParagraph"/>
              <w:ind w:left="106" w:right="101"/>
              <w:jc w:val="center"/>
              <w:rPr>
                <w:sz w:val="16"/>
              </w:rPr>
            </w:pPr>
            <w:r>
              <w:rPr>
                <w:sz w:val="16"/>
              </w:rPr>
              <w:t>8L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1D69FA5"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11B73CDC"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DA67513" w14:textId="77777777" w:rsidR="00FC4888" w:rsidRDefault="000804A8">
            <w:pPr>
              <w:pStyle w:val="TableParagraph"/>
              <w:ind w:left="22"/>
              <w:rPr>
                <w:sz w:val="16"/>
              </w:rPr>
            </w:pPr>
            <w:r>
              <w:rPr>
                <w:sz w:val="16"/>
              </w:rPr>
              <w:t>SOUTHERN PLAINS</w:t>
            </w:r>
          </w:p>
        </w:tc>
      </w:tr>
      <w:tr w:rsidR="00FC4888" w14:paraId="398A824F"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C41C759" w14:textId="77777777" w:rsidR="00FC4888" w:rsidRDefault="000804A8">
            <w:pPr>
              <w:pStyle w:val="TableParagraph"/>
              <w:rPr>
                <w:sz w:val="16"/>
              </w:rPr>
            </w:pPr>
            <w:r>
              <w:rPr>
                <w:sz w:val="16"/>
              </w:rPr>
              <w:t>LOCO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2898A4E" w14:textId="77777777" w:rsidR="00FC4888" w:rsidRDefault="000804A8">
            <w:pPr>
              <w:pStyle w:val="TableParagraph"/>
              <w:ind w:left="106" w:right="104"/>
              <w:jc w:val="center"/>
              <w:rPr>
                <w:sz w:val="16"/>
              </w:rPr>
            </w:pPr>
            <w:r>
              <w:rPr>
                <w:sz w:val="16"/>
              </w:rPr>
              <w:t>8J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518BBE88"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9194C55"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5A924C6B" w14:textId="77777777" w:rsidR="00FC4888" w:rsidRDefault="000804A8">
            <w:pPr>
              <w:pStyle w:val="TableParagraph"/>
              <w:rPr>
                <w:sz w:val="16"/>
              </w:rPr>
            </w:pPr>
            <w:r>
              <w:rPr>
                <w:sz w:val="16"/>
              </w:rPr>
              <w:t>SOUTHERN PLAINS</w:t>
            </w:r>
          </w:p>
        </w:tc>
      </w:tr>
      <w:tr w:rsidR="00FC4888" w14:paraId="41BF4F6F"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1B5D796" w14:textId="77777777" w:rsidR="00FC4888" w:rsidRDefault="000804A8">
            <w:pPr>
              <w:pStyle w:val="TableParagraph"/>
              <w:rPr>
                <w:sz w:val="16"/>
              </w:rPr>
            </w:pPr>
            <w:r>
              <w:rPr>
                <w:sz w:val="16"/>
              </w:rPr>
              <w:t>LONGDALE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81C4287" w14:textId="77777777" w:rsidR="00FC4888" w:rsidRDefault="000804A8">
            <w:pPr>
              <w:pStyle w:val="TableParagraph"/>
              <w:ind w:left="106" w:right="105"/>
              <w:jc w:val="center"/>
              <w:rPr>
                <w:sz w:val="16"/>
              </w:rPr>
            </w:pPr>
            <w:r>
              <w:rPr>
                <w:sz w:val="16"/>
              </w:rPr>
              <w:t>8P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F30EEE3"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3495CFF"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40817702" w14:textId="77777777" w:rsidR="00FC4888" w:rsidRDefault="000804A8">
            <w:pPr>
              <w:pStyle w:val="TableParagraph"/>
              <w:rPr>
                <w:sz w:val="16"/>
              </w:rPr>
            </w:pPr>
            <w:r>
              <w:rPr>
                <w:sz w:val="16"/>
              </w:rPr>
              <w:t>SOUTHERN PLAINS</w:t>
            </w:r>
          </w:p>
        </w:tc>
      </w:tr>
      <w:tr w:rsidR="00FC4888" w14:paraId="7980BA0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35728A5" w14:textId="77777777" w:rsidR="00FC4888" w:rsidRDefault="000804A8">
            <w:pPr>
              <w:pStyle w:val="TableParagraph"/>
              <w:rPr>
                <w:sz w:val="16"/>
              </w:rPr>
            </w:pPr>
            <w:r>
              <w:rPr>
                <w:sz w:val="16"/>
              </w:rPr>
              <w:t>LONGVIEW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1BF1B2F" w14:textId="77777777" w:rsidR="00FC4888" w:rsidRDefault="000804A8">
            <w:pPr>
              <w:pStyle w:val="TableParagraph"/>
              <w:ind w:left="106" w:right="103"/>
              <w:jc w:val="center"/>
              <w:rPr>
                <w:sz w:val="16"/>
              </w:rPr>
            </w:pPr>
            <w:r>
              <w:rPr>
                <w:sz w:val="16"/>
              </w:rPr>
              <w:t>8Z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B829A5D"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1C68B5C8"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81284E2" w14:textId="77777777" w:rsidR="00FC4888" w:rsidRDefault="000804A8">
            <w:pPr>
              <w:pStyle w:val="TableParagraph"/>
              <w:rPr>
                <w:sz w:val="16"/>
              </w:rPr>
            </w:pPr>
            <w:r>
              <w:rPr>
                <w:sz w:val="16"/>
              </w:rPr>
              <w:t>SOUTHERN PLAINS</w:t>
            </w:r>
          </w:p>
        </w:tc>
      </w:tr>
      <w:tr w:rsidR="00FC4888" w14:paraId="2790DA1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A6D75FC" w14:textId="77777777" w:rsidR="00FC4888" w:rsidRDefault="000804A8">
            <w:pPr>
              <w:pStyle w:val="TableParagraph"/>
              <w:rPr>
                <w:sz w:val="16"/>
              </w:rPr>
            </w:pPr>
            <w:r>
              <w:rPr>
                <w:sz w:val="16"/>
              </w:rPr>
              <w:t>MARAMEC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34541D7D" w14:textId="77777777" w:rsidR="00FC4888" w:rsidRDefault="000804A8">
            <w:pPr>
              <w:pStyle w:val="TableParagraph"/>
              <w:ind w:left="106" w:right="105"/>
              <w:jc w:val="center"/>
              <w:rPr>
                <w:sz w:val="16"/>
              </w:rPr>
            </w:pPr>
            <w:r>
              <w:rPr>
                <w:sz w:val="16"/>
              </w:rPr>
              <w:t>8T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9FC0F31" w14:textId="77777777" w:rsidR="00FC4888" w:rsidRDefault="000804A8">
            <w:pPr>
              <w:pStyle w:val="TableParagraph"/>
              <w:ind w:left="37"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5DF88EA"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B94691A" w14:textId="77777777" w:rsidR="00FC4888" w:rsidRDefault="000804A8">
            <w:pPr>
              <w:pStyle w:val="TableParagraph"/>
              <w:rPr>
                <w:sz w:val="16"/>
              </w:rPr>
            </w:pPr>
            <w:r>
              <w:rPr>
                <w:sz w:val="16"/>
              </w:rPr>
              <w:t>SOUTHERN PLAINS</w:t>
            </w:r>
          </w:p>
        </w:tc>
      </w:tr>
      <w:tr w:rsidR="00FC4888" w14:paraId="28A7DE93"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B0BA7C7" w14:textId="77777777" w:rsidR="00FC4888" w:rsidRDefault="000804A8">
            <w:pPr>
              <w:pStyle w:val="TableParagraph"/>
              <w:rPr>
                <w:sz w:val="16"/>
              </w:rPr>
            </w:pPr>
            <w:r>
              <w:rPr>
                <w:sz w:val="16"/>
              </w:rPr>
              <w:t>MARLAND,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9306E10" w14:textId="77777777" w:rsidR="00FC4888" w:rsidRDefault="000804A8">
            <w:pPr>
              <w:pStyle w:val="TableParagraph"/>
              <w:ind w:left="106" w:right="101"/>
              <w:jc w:val="center"/>
              <w:rPr>
                <w:sz w:val="16"/>
              </w:rPr>
            </w:pPr>
            <w:r>
              <w:rPr>
                <w:sz w:val="16"/>
              </w:rPr>
              <w:t>8E+7</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1FB1D87" w14:textId="77777777" w:rsidR="00FC4888" w:rsidRDefault="000804A8">
            <w:pPr>
              <w:pStyle w:val="TableParagraph"/>
              <w:ind w:left="38"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9A882FC"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0B5C734" w14:textId="77777777" w:rsidR="00FC4888" w:rsidRDefault="000804A8">
            <w:pPr>
              <w:pStyle w:val="TableParagraph"/>
              <w:ind w:left="22"/>
              <w:rPr>
                <w:sz w:val="16"/>
              </w:rPr>
            </w:pPr>
            <w:r>
              <w:rPr>
                <w:sz w:val="16"/>
              </w:rPr>
              <w:t>SOUTHERN PLAINS</w:t>
            </w:r>
          </w:p>
        </w:tc>
      </w:tr>
      <w:tr w:rsidR="00FC4888" w14:paraId="0D987E24"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B126839" w14:textId="77777777" w:rsidR="00FC4888" w:rsidRDefault="000804A8">
            <w:pPr>
              <w:pStyle w:val="TableParagraph"/>
              <w:rPr>
                <w:sz w:val="16"/>
              </w:rPr>
            </w:pPr>
            <w:r>
              <w:rPr>
                <w:sz w:val="16"/>
              </w:rPr>
              <w:t>MAYETTA ‐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C351CBD" w14:textId="77777777" w:rsidR="00FC4888" w:rsidRDefault="000804A8">
            <w:pPr>
              <w:pStyle w:val="TableParagraph"/>
              <w:ind w:left="106" w:right="102"/>
              <w:jc w:val="center"/>
              <w:rPr>
                <w:sz w:val="16"/>
              </w:rPr>
            </w:pPr>
            <w:r>
              <w:rPr>
                <w:sz w:val="16"/>
              </w:rPr>
              <w:t>8E+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C9C43D2"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1E29BDD"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D825F8C" w14:textId="77777777" w:rsidR="00FC4888" w:rsidRDefault="000804A8">
            <w:pPr>
              <w:pStyle w:val="TableParagraph"/>
              <w:rPr>
                <w:sz w:val="16"/>
              </w:rPr>
            </w:pPr>
            <w:r>
              <w:rPr>
                <w:sz w:val="16"/>
              </w:rPr>
              <w:t>SOUTHERN PLAINS</w:t>
            </w:r>
          </w:p>
        </w:tc>
      </w:tr>
      <w:tr w:rsidR="00FC4888" w14:paraId="1F8917F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2E2BDD5B" w14:textId="77777777" w:rsidR="00FC4888" w:rsidRDefault="000804A8">
            <w:pPr>
              <w:pStyle w:val="TableParagraph"/>
              <w:rPr>
                <w:sz w:val="16"/>
              </w:rPr>
            </w:pPr>
            <w:r>
              <w:rPr>
                <w:sz w:val="16"/>
              </w:rPr>
              <w:t>MCCLOUD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3D7C153" w14:textId="77777777" w:rsidR="00FC4888" w:rsidRDefault="000804A8">
            <w:pPr>
              <w:pStyle w:val="TableParagraph"/>
              <w:ind w:left="106" w:right="103"/>
              <w:jc w:val="center"/>
              <w:rPr>
                <w:sz w:val="16"/>
              </w:rPr>
            </w:pPr>
            <w:r>
              <w:rPr>
                <w:sz w:val="16"/>
              </w:rPr>
              <w:t>8C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720821D" w14:textId="77777777" w:rsidR="00FC4888" w:rsidRDefault="000804A8">
            <w:pPr>
              <w:pStyle w:val="TableParagraph"/>
              <w:ind w:left="37"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652C8121"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762ACB8" w14:textId="77777777" w:rsidR="00FC4888" w:rsidRDefault="000804A8">
            <w:pPr>
              <w:pStyle w:val="TableParagraph"/>
              <w:rPr>
                <w:sz w:val="16"/>
              </w:rPr>
            </w:pPr>
            <w:r>
              <w:rPr>
                <w:sz w:val="16"/>
              </w:rPr>
              <w:t>SOUTHERN PLAINS</w:t>
            </w:r>
          </w:p>
        </w:tc>
      </w:tr>
      <w:tr w:rsidR="00FC4888" w14:paraId="46D4E4D3"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96921CA" w14:textId="77777777" w:rsidR="00FC4888" w:rsidRDefault="000804A8">
            <w:pPr>
              <w:pStyle w:val="TableParagraph"/>
              <w:rPr>
                <w:sz w:val="16"/>
              </w:rPr>
            </w:pPr>
            <w:r>
              <w:rPr>
                <w:sz w:val="16"/>
              </w:rPr>
              <w:t>MCLEOD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1423208" w14:textId="77777777" w:rsidR="00FC4888" w:rsidRDefault="000804A8">
            <w:pPr>
              <w:pStyle w:val="TableParagraph"/>
              <w:ind w:left="106" w:right="104"/>
              <w:jc w:val="center"/>
              <w:rPr>
                <w:sz w:val="16"/>
              </w:rPr>
            </w:pPr>
            <w:r>
              <w:rPr>
                <w:sz w:val="16"/>
              </w:rPr>
              <w:t>8Q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38602BE" w14:textId="77777777" w:rsidR="00FC4888" w:rsidRDefault="000804A8">
            <w:pPr>
              <w:pStyle w:val="TableParagraph"/>
              <w:ind w:left="37"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272428D0"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13E872F" w14:textId="77777777" w:rsidR="00FC4888" w:rsidRDefault="000804A8">
            <w:pPr>
              <w:pStyle w:val="TableParagraph"/>
              <w:rPr>
                <w:sz w:val="16"/>
              </w:rPr>
            </w:pPr>
            <w:r>
              <w:rPr>
                <w:sz w:val="16"/>
              </w:rPr>
              <w:t>SOUTHERN PLAINS</w:t>
            </w:r>
          </w:p>
        </w:tc>
      </w:tr>
      <w:tr w:rsidR="00FC4888" w14:paraId="7FB23954"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05B48D1" w14:textId="77777777" w:rsidR="00FC4888" w:rsidRDefault="000804A8">
            <w:pPr>
              <w:pStyle w:val="TableParagraph"/>
              <w:rPr>
                <w:sz w:val="16"/>
              </w:rPr>
            </w:pPr>
            <w:r>
              <w:rPr>
                <w:sz w:val="16"/>
              </w:rPr>
              <w:t>MEDICINE PARK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790575C7" w14:textId="77777777" w:rsidR="00FC4888" w:rsidRDefault="000804A8">
            <w:pPr>
              <w:pStyle w:val="TableParagraph"/>
              <w:ind w:left="106" w:right="104"/>
              <w:jc w:val="center"/>
              <w:rPr>
                <w:sz w:val="16"/>
              </w:rPr>
            </w:pPr>
            <w:r>
              <w:rPr>
                <w:sz w:val="16"/>
              </w:rPr>
              <w:t>8A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1845D3C" w14:textId="77777777" w:rsidR="00FC4888" w:rsidRDefault="000804A8">
            <w:pPr>
              <w:pStyle w:val="TableParagraph"/>
              <w:ind w:left="38"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2DF9B013"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5EE4843E" w14:textId="77777777" w:rsidR="00FC4888" w:rsidRDefault="000804A8">
            <w:pPr>
              <w:pStyle w:val="TableParagraph"/>
              <w:ind w:left="22"/>
              <w:rPr>
                <w:sz w:val="16"/>
              </w:rPr>
            </w:pPr>
            <w:r>
              <w:rPr>
                <w:sz w:val="16"/>
              </w:rPr>
              <w:t>SOUTHERN PLAINS</w:t>
            </w:r>
          </w:p>
        </w:tc>
      </w:tr>
      <w:tr w:rsidR="00FC4888" w14:paraId="388C3C3B"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34E408D" w14:textId="77777777" w:rsidR="00FC4888" w:rsidRDefault="000804A8">
            <w:pPr>
              <w:pStyle w:val="TableParagraph"/>
              <w:rPr>
                <w:sz w:val="16"/>
              </w:rPr>
            </w:pPr>
            <w:r>
              <w:rPr>
                <w:sz w:val="16"/>
              </w:rPr>
              <w:t>MEXICAN KICKAPOO</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C0F56F0" w14:textId="77777777" w:rsidR="00FC4888" w:rsidRDefault="000804A8">
            <w:pPr>
              <w:pStyle w:val="TableParagraph"/>
              <w:ind w:left="106" w:right="101"/>
              <w:jc w:val="center"/>
              <w:rPr>
                <w:sz w:val="16"/>
              </w:rPr>
            </w:pPr>
            <w:r>
              <w:rPr>
                <w:sz w:val="16"/>
              </w:rPr>
              <w:t>823</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386F674" w14:textId="77777777" w:rsidR="00FC4888" w:rsidRDefault="000804A8">
            <w:pPr>
              <w:pStyle w:val="TableParagraph"/>
              <w:ind w:left="38" w:right="34"/>
              <w:jc w:val="center"/>
              <w:rPr>
                <w:sz w:val="16"/>
              </w:rPr>
            </w:pPr>
            <w:r>
              <w:rPr>
                <w:sz w:val="16"/>
              </w:rPr>
              <w:t>B 08</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BA97BA2" w14:textId="77777777" w:rsidR="00FC4888" w:rsidRDefault="000804A8">
            <w:pPr>
              <w:pStyle w:val="TableParagraph"/>
              <w:ind w:left="22"/>
              <w:rPr>
                <w:sz w:val="16"/>
              </w:rPr>
            </w:pPr>
            <w:r>
              <w:rPr>
                <w:sz w:val="16"/>
              </w:rPr>
              <w:t>SH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FF8D83B" w14:textId="77777777" w:rsidR="00FC4888" w:rsidRDefault="000804A8">
            <w:pPr>
              <w:pStyle w:val="TableParagraph"/>
              <w:ind w:left="22"/>
              <w:rPr>
                <w:sz w:val="16"/>
              </w:rPr>
            </w:pPr>
            <w:r>
              <w:rPr>
                <w:sz w:val="16"/>
              </w:rPr>
              <w:t>SOUTHERN PLAINS</w:t>
            </w:r>
          </w:p>
        </w:tc>
      </w:tr>
      <w:tr w:rsidR="00FC4888" w14:paraId="768485EE"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6EF7361" w14:textId="77777777" w:rsidR="00FC4888" w:rsidRDefault="000804A8">
            <w:pPr>
              <w:pStyle w:val="TableParagraph"/>
              <w:rPr>
                <w:sz w:val="16"/>
              </w:rPr>
            </w:pPr>
            <w:r>
              <w:rPr>
                <w:sz w:val="16"/>
              </w:rPr>
              <w:t>MOUNTAIN VIEW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5B2A492C" w14:textId="77777777" w:rsidR="00FC4888" w:rsidRDefault="000804A8">
            <w:pPr>
              <w:pStyle w:val="TableParagraph"/>
              <w:ind w:left="106" w:right="100"/>
              <w:jc w:val="center"/>
              <w:rPr>
                <w:sz w:val="16"/>
              </w:rPr>
            </w:pPr>
            <w:r>
              <w:rPr>
                <w:sz w:val="16"/>
              </w:rPr>
              <w:t>8B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0045FD6C" w14:textId="77777777" w:rsidR="00FC4888" w:rsidRDefault="000804A8">
            <w:pPr>
              <w:pStyle w:val="TableParagraph"/>
              <w:ind w:left="38"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1817C2F2"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29E85EB" w14:textId="77777777" w:rsidR="00FC4888" w:rsidRDefault="000804A8">
            <w:pPr>
              <w:pStyle w:val="TableParagraph"/>
              <w:ind w:left="22"/>
              <w:rPr>
                <w:sz w:val="16"/>
              </w:rPr>
            </w:pPr>
            <w:r>
              <w:rPr>
                <w:sz w:val="16"/>
              </w:rPr>
              <w:t>SOUTHERN PLAINS</w:t>
            </w:r>
          </w:p>
        </w:tc>
      </w:tr>
      <w:tr w:rsidR="00FC4888" w14:paraId="6598E9E2"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512EDA7" w14:textId="77777777" w:rsidR="00FC4888" w:rsidRDefault="000804A8">
            <w:pPr>
              <w:pStyle w:val="TableParagraph"/>
              <w:rPr>
                <w:sz w:val="16"/>
              </w:rPr>
            </w:pPr>
            <w:r>
              <w:rPr>
                <w:sz w:val="16"/>
              </w:rPr>
              <w:t>NEMAHA RESERVE</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5233F29D" w14:textId="77777777" w:rsidR="00FC4888" w:rsidRDefault="000804A8">
            <w:pPr>
              <w:pStyle w:val="TableParagraph"/>
              <w:ind w:left="106" w:right="102"/>
              <w:jc w:val="center"/>
              <w:rPr>
                <w:sz w:val="16"/>
              </w:rPr>
            </w:pPr>
            <w:r>
              <w:rPr>
                <w:sz w:val="16"/>
              </w:rPr>
              <w:t>87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DEF4DCC"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0886001"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AD7D87D" w14:textId="77777777" w:rsidR="00FC4888" w:rsidRDefault="000804A8">
            <w:pPr>
              <w:pStyle w:val="TableParagraph"/>
              <w:rPr>
                <w:sz w:val="16"/>
              </w:rPr>
            </w:pPr>
            <w:r>
              <w:rPr>
                <w:sz w:val="16"/>
              </w:rPr>
              <w:t>SOUTHERN PLAINS</w:t>
            </w:r>
          </w:p>
        </w:tc>
      </w:tr>
      <w:tr w:rsidR="00FC4888" w14:paraId="66870A9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6515EF7" w14:textId="77777777" w:rsidR="00FC4888" w:rsidRDefault="000804A8">
            <w:pPr>
              <w:pStyle w:val="TableParagraph"/>
              <w:rPr>
                <w:sz w:val="16"/>
              </w:rPr>
            </w:pPr>
            <w:r>
              <w:rPr>
                <w:sz w:val="16"/>
              </w:rPr>
              <w:t>NEWKIRK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AB4F7BB" w14:textId="77777777" w:rsidR="00FC4888" w:rsidRDefault="000804A8">
            <w:pPr>
              <w:pStyle w:val="TableParagraph"/>
              <w:ind w:left="106" w:right="105"/>
              <w:jc w:val="center"/>
              <w:rPr>
                <w:sz w:val="16"/>
              </w:rPr>
            </w:pPr>
            <w:r>
              <w:rPr>
                <w:sz w:val="16"/>
              </w:rPr>
              <w:t>8Y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B909E25" w14:textId="77777777" w:rsidR="00FC4888" w:rsidRDefault="000804A8">
            <w:pPr>
              <w:pStyle w:val="TableParagraph"/>
              <w:ind w:left="38"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60FC9C8"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6BCDD6B" w14:textId="77777777" w:rsidR="00FC4888" w:rsidRDefault="000804A8">
            <w:pPr>
              <w:pStyle w:val="TableParagraph"/>
              <w:ind w:left="22"/>
              <w:rPr>
                <w:sz w:val="16"/>
              </w:rPr>
            </w:pPr>
            <w:r>
              <w:rPr>
                <w:sz w:val="16"/>
              </w:rPr>
              <w:t>SOUTHERN PLAINS</w:t>
            </w:r>
          </w:p>
        </w:tc>
      </w:tr>
      <w:tr w:rsidR="00FC4888" w14:paraId="3E4468C0"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5AE2FF3" w14:textId="77777777" w:rsidR="00FC4888" w:rsidRDefault="000804A8">
            <w:pPr>
              <w:pStyle w:val="TableParagraph"/>
              <w:rPr>
                <w:sz w:val="16"/>
              </w:rPr>
            </w:pPr>
            <w:r>
              <w:rPr>
                <w:sz w:val="16"/>
              </w:rPr>
              <w:t>NORTH CACHE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6726919" w14:textId="77777777" w:rsidR="00FC4888" w:rsidRDefault="000804A8">
            <w:pPr>
              <w:pStyle w:val="TableParagraph"/>
              <w:ind w:left="106" w:right="103"/>
              <w:jc w:val="center"/>
              <w:rPr>
                <w:sz w:val="16"/>
              </w:rPr>
            </w:pPr>
            <w:r>
              <w:rPr>
                <w:sz w:val="16"/>
              </w:rPr>
              <w:t>8C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E36CC88"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27515F31"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7BD8FD9" w14:textId="77777777" w:rsidR="00FC4888" w:rsidRDefault="000804A8">
            <w:pPr>
              <w:pStyle w:val="TableParagraph"/>
              <w:rPr>
                <w:sz w:val="16"/>
              </w:rPr>
            </w:pPr>
            <w:r>
              <w:rPr>
                <w:sz w:val="16"/>
              </w:rPr>
              <w:t>SOUTHERN PLAINS</w:t>
            </w:r>
          </w:p>
        </w:tc>
      </w:tr>
      <w:tr w:rsidR="00FC4888" w14:paraId="1E94348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1735D66" w14:textId="77777777" w:rsidR="00FC4888" w:rsidRDefault="000804A8">
            <w:pPr>
              <w:pStyle w:val="TableParagraph"/>
              <w:rPr>
                <w:sz w:val="16"/>
              </w:rPr>
            </w:pPr>
            <w:r>
              <w:rPr>
                <w:sz w:val="16"/>
              </w:rPr>
              <w:t>NORTH KINGFISHER (OKLAHOMA)</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1D2EF1E" w14:textId="77777777" w:rsidR="00FC4888" w:rsidRDefault="000804A8">
            <w:pPr>
              <w:pStyle w:val="TableParagraph"/>
              <w:ind w:left="106" w:right="104"/>
              <w:jc w:val="center"/>
              <w:rPr>
                <w:sz w:val="16"/>
              </w:rPr>
            </w:pPr>
            <w:r>
              <w:rPr>
                <w:sz w:val="16"/>
              </w:rPr>
              <w:t>8D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42C1C4E"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1B469DFA"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F2737CA" w14:textId="77777777" w:rsidR="00FC4888" w:rsidRDefault="000804A8">
            <w:pPr>
              <w:pStyle w:val="TableParagraph"/>
              <w:rPr>
                <w:sz w:val="16"/>
              </w:rPr>
            </w:pPr>
            <w:r>
              <w:rPr>
                <w:sz w:val="16"/>
              </w:rPr>
              <w:t>SOUTHERN PLAINS</w:t>
            </w:r>
          </w:p>
        </w:tc>
      </w:tr>
      <w:tr w:rsidR="00FC4888" w14:paraId="5B74E3D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6AFC123" w14:textId="77777777" w:rsidR="00FC4888" w:rsidRDefault="000804A8">
            <w:pPr>
              <w:pStyle w:val="TableParagraph"/>
              <w:rPr>
                <w:sz w:val="16"/>
              </w:rPr>
            </w:pPr>
            <w:r>
              <w:rPr>
                <w:sz w:val="16"/>
              </w:rPr>
              <w:t>NORTH MCALESTER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F9127FF" w14:textId="77777777" w:rsidR="00FC4888" w:rsidRDefault="000804A8">
            <w:pPr>
              <w:pStyle w:val="TableParagraph"/>
              <w:ind w:left="106" w:right="102"/>
              <w:jc w:val="center"/>
              <w:rPr>
                <w:sz w:val="16"/>
              </w:rPr>
            </w:pPr>
            <w:r>
              <w:rPr>
                <w:sz w:val="16"/>
              </w:rPr>
              <w:t>8E+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EB811AA"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68A9129"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0CEF82AD" w14:textId="77777777" w:rsidR="00FC4888" w:rsidRDefault="000804A8">
            <w:pPr>
              <w:pStyle w:val="TableParagraph"/>
              <w:rPr>
                <w:sz w:val="16"/>
              </w:rPr>
            </w:pPr>
            <w:r>
              <w:rPr>
                <w:sz w:val="16"/>
              </w:rPr>
              <w:t>SOUTHERN PLAINS</w:t>
            </w:r>
          </w:p>
        </w:tc>
      </w:tr>
      <w:tr w:rsidR="00FC4888" w14:paraId="2C0A1DF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2E558367" w14:textId="77777777" w:rsidR="00FC4888" w:rsidRDefault="000804A8">
            <w:pPr>
              <w:pStyle w:val="TableParagraph"/>
              <w:rPr>
                <w:sz w:val="16"/>
              </w:rPr>
            </w:pPr>
            <w:r>
              <w:rPr>
                <w:sz w:val="16"/>
              </w:rPr>
              <w:t>OKLAHOMA CITY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19EC728" w14:textId="77777777" w:rsidR="00FC4888" w:rsidRDefault="000804A8">
            <w:pPr>
              <w:pStyle w:val="TableParagraph"/>
              <w:ind w:left="106" w:right="105"/>
              <w:jc w:val="center"/>
              <w:rPr>
                <w:sz w:val="16"/>
              </w:rPr>
            </w:pPr>
            <w:r>
              <w:rPr>
                <w:sz w:val="16"/>
              </w:rPr>
              <w:t>8F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34B20F9"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43CC952"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B0438F7" w14:textId="77777777" w:rsidR="00FC4888" w:rsidRDefault="000804A8">
            <w:pPr>
              <w:pStyle w:val="TableParagraph"/>
              <w:rPr>
                <w:sz w:val="16"/>
              </w:rPr>
            </w:pPr>
            <w:r>
              <w:rPr>
                <w:sz w:val="16"/>
              </w:rPr>
              <w:t>SOUTHERN PLAINS</w:t>
            </w:r>
          </w:p>
        </w:tc>
      </w:tr>
      <w:tr w:rsidR="00FC4888" w14:paraId="7EAA72D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B2C7C73" w14:textId="77777777" w:rsidR="00FC4888" w:rsidRDefault="000804A8">
            <w:pPr>
              <w:pStyle w:val="TableParagraph"/>
              <w:rPr>
                <w:sz w:val="16"/>
              </w:rPr>
            </w:pPr>
            <w:r>
              <w:rPr>
                <w:sz w:val="16"/>
              </w:rPr>
              <w:t>OTOE</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4AF1AF3" w14:textId="77777777" w:rsidR="00FC4888" w:rsidRDefault="000804A8">
            <w:pPr>
              <w:pStyle w:val="TableParagraph"/>
              <w:ind w:left="106" w:right="102"/>
              <w:jc w:val="center"/>
              <w:rPr>
                <w:sz w:val="16"/>
              </w:rPr>
            </w:pPr>
            <w:r>
              <w:rPr>
                <w:sz w:val="16"/>
              </w:rPr>
              <w:t>811</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CA9A795" w14:textId="77777777" w:rsidR="00FC4888" w:rsidRDefault="000804A8">
            <w:pPr>
              <w:pStyle w:val="TableParagraph"/>
              <w:ind w:left="37"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38EC7A9"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078E71A5" w14:textId="77777777" w:rsidR="00FC4888" w:rsidRDefault="000804A8">
            <w:pPr>
              <w:pStyle w:val="TableParagraph"/>
              <w:rPr>
                <w:sz w:val="16"/>
              </w:rPr>
            </w:pPr>
            <w:r>
              <w:rPr>
                <w:sz w:val="16"/>
              </w:rPr>
              <w:t>SOUTHERN PLAINS</w:t>
            </w:r>
          </w:p>
        </w:tc>
      </w:tr>
      <w:tr w:rsidR="00FC4888" w14:paraId="664444B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C04D99A" w14:textId="77777777" w:rsidR="00FC4888" w:rsidRDefault="000804A8">
            <w:pPr>
              <w:pStyle w:val="TableParagraph"/>
              <w:rPr>
                <w:sz w:val="16"/>
              </w:rPr>
            </w:pPr>
            <w:r>
              <w:rPr>
                <w:sz w:val="16"/>
              </w:rPr>
              <w:t>PAWNEE</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11CE302" w14:textId="77777777" w:rsidR="00FC4888" w:rsidRDefault="000804A8">
            <w:pPr>
              <w:pStyle w:val="TableParagraph"/>
              <w:ind w:left="106" w:right="102"/>
              <w:jc w:val="center"/>
              <w:rPr>
                <w:sz w:val="16"/>
              </w:rPr>
            </w:pPr>
            <w:r>
              <w:rPr>
                <w:sz w:val="16"/>
              </w:rPr>
              <w:t>812</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C3D7329" w14:textId="77777777" w:rsidR="00FC4888" w:rsidRDefault="000804A8">
            <w:pPr>
              <w:pStyle w:val="TableParagraph"/>
              <w:ind w:left="38"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C779E8B"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40A329C" w14:textId="77777777" w:rsidR="00FC4888" w:rsidRDefault="000804A8">
            <w:pPr>
              <w:pStyle w:val="TableParagraph"/>
              <w:ind w:left="22"/>
              <w:rPr>
                <w:sz w:val="16"/>
              </w:rPr>
            </w:pPr>
            <w:r>
              <w:rPr>
                <w:sz w:val="16"/>
              </w:rPr>
              <w:t>SOUTHERN PLAINS</w:t>
            </w:r>
          </w:p>
        </w:tc>
      </w:tr>
      <w:tr w:rsidR="00FC4888" w14:paraId="7BDC078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640DFE18" w14:textId="77777777" w:rsidR="00FC4888" w:rsidRDefault="000804A8">
            <w:pPr>
              <w:pStyle w:val="TableParagraph"/>
              <w:rPr>
                <w:sz w:val="16"/>
              </w:rPr>
            </w:pPr>
            <w:r>
              <w:rPr>
                <w:sz w:val="16"/>
              </w:rPr>
              <w:t>PAWNEE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7D9CD18" w14:textId="77777777" w:rsidR="00FC4888" w:rsidRDefault="000804A8">
            <w:pPr>
              <w:pStyle w:val="TableParagraph"/>
              <w:ind w:left="106" w:right="104"/>
              <w:jc w:val="center"/>
              <w:rPr>
                <w:sz w:val="16"/>
              </w:rPr>
            </w:pPr>
            <w:r>
              <w:rPr>
                <w:sz w:val="16"/>
              </w:rPr>
              <w:t>8Q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99DB42F" w14:textId="77777777" w:rsidR="00FC4888" w:rsidRDefault="000804A8">
            <w:pPr>
              <w:pStyle w:val="TableParagraph"/>
              <w:ind w:left="38"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2165E31"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F2865F3" w14:textId="77777777" w:rsidR="00FC4888" w:rsidRDefault="000804A8">
            <w:pPr>
              <w:pStyle w:val="TableParagraph"/>
              <w:ind w:left="22"/>
              <w:rPr>
                <w:sz w:val="16"/>
              </w:rPr>
            </w:pPr>
            <w:r>
              <w:rPr>
                <w:sz w:val="16"/>
              </w:rPr>
              <w:t>SOUTHERN PLAINS</w:t>
            </w:r>
          </w:p>
        </w:tc>
      </w:tr>
      <w:tr w:rsidR="00FC4888" w14:paraId="51041872"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31A71D5" w14:textId="77777777" w:rsidR="00FC4888" w:rsidRDefault="000804A8">
            <w:pPr>
              <w:pStyle w:val="TableParagraph"/>
              <w:rPr>
                <w:sz w:val="16"/>
              </w:rPr>
            </w:pPr>
            <w:r>
              <w:rPr>
                <w:sz w:val="16"/>
              </w:rPr>
              <w:t>PERRY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88DC87A" w14:textId="77777777" w:rsidR="00FC4888" w:rsidRDefault="000804A8">
            <w:pPr>
              <w:pStyle w:val="TableParagraph"/>
              <w:ind w:left="106" w:right="103"/>
              <w:jc w:val="center"/>
              <w:rPr>
                <w:sz w:val="16"/>
              </w:rPr>
            </w:pPr>
            <w:r>
              <w:rPr>
                <w:sz w:val="16"/>
              </w:rPr>
              <w:t>8Z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250D0D5" w14:textId="77777777" w:rsidR="00FC4888" w:rsidRDefault="000804A8">
            <w:pPr>
              <w:pStyle w:val="TableParagraph"/>
              <w:ind w:left="37"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11682D0F"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4955C55" w14:textId="77777777" w:rsidR="00FC4888" w:rsidRDefault="000804A8">
            <w:pPr>
              <w:pStyle w:val="TableParagraph"/>
              <w:rPr>
                <w:sz w:val="16"/>
              </w:rPr>
            </w:pPr>
            <w:r>
              <w:rPr>
                <w:sz w:val="16"/>
              </w:rPr>
              <w:t>SOUTHERN PLAINS</w:t>
            </w:r>
          </w:p>
        </w:tc>
      </w:tr>
      <w:tr w:rsidR="00FC4888" w14:paraId="2B134CCA"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252AB903" w14:textId="77777777" w:rsidR="00FC4888" w:rsidRDefault="000804A8">
            <w:pPr>
              <w:pStyle w:val="TableParagraph"/>
              <w:rPr>
                <w:sz w:val="16"/>
              </w:rPr>
            </w:pPr>
            <w:r>
              <w:rPr>
                <w:sz w:val="16"/>
              </w:rPr>
              <w:t>PONCA</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73087BA2" w14:textId="77777777" w:rsidR="00FC4888" w:rsidRDefault="000804A8">
            <w:pPr>
              <w:pStyle w:val="TableParagraph"/>
              <w:ind w:left="106" w:right="102"/>
              <w:jc w:val="center"/>
              <w:rPr>
                <w:sz w:val="16"/>
              </w:rPr>
            </w:pPr>
            <w:r>
              <w:rPr>
                <w:sz w:val="16"/>
              </w:rPr>
              <w:t>813</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77BE3FF" w14:textId="77777777" w:rsidR="00FC4888" w:rsidRDefault="000804A8">
            <w:pPr>
              <w:pStyle w:val="TableParagraph"/>
              <w:ind w:left="38"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6E68813"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4FF23F5" w14:textId="77777777" w:rsidR="00FC4888" w:rsidRDefault="000804A8">
            <w:pPr>
              <w:pStyle w:val="TableParagraph"/>
              <w:ind w:left="22"/>
              <w:rPr>
                <w:sz w:val="16"/>
              </w:rPr>
            </w:pPr>
            <w:r>
              <w:rPr>
                <w:sz w:val="16"/>
              </w:rPr>
              <w:t>SOUTHERN PLAINS</w:t>
            </w:r>
          </w:p>
        </w:tc>
      </w:tr>
      <w:tr w:rsidR="00FC4888" w14:paraId="39A8F66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E75B29C" w14:textId="77777777" w:rsidR="00FC4888" w:rsidRDefault="000804A8">
            <w:pPr>
              <w:pStyle w:val="TableParagraph"/>
              <w:rPr>
                <w:sz w:val="16"/>
              </w:rPr>
            </w:pPr>
            <w:r>
              <w:rPr>
                <w:sz w:val="16"/>
              </w:rPr>
              <w:t>PONCA CITY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451BA41" w14:textId="77777777" w:rsidR="00FC4888" w:rsidRDefault="000804A8">
            <w:pPr>
              <w:pStyle w:val="TableParagraph"/>
              <w:ind w:left="106" w:right="104"/>
              <w:jc w:val="center"/>
              <w:rPr>
                <w:sz w:val="16"/>
              </w:rPr>
            </w:pPr>
            <w:r>
              <w:rPr>
                <w:sz w:val="16"/>
              </w:rPr>
              <w:t>8I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6E631033" w14:textId="77777777" w:rsidR="00FC4888" w:rsidRDefault="000804A8">
            <w:pPr>
              <w:pStyle w:val="TableParagraph"/>
              <w:ind w:left="37"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69716465"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E2557E0" w14:textId="77777777" w:rsidR="00FC4888" w:rsidRDefault="000804A8">
            <w:pPr>
              <w:pStyle w:val="TableParagraph"/>
              <w:rPr>
                <w:sz w:val="16"/>
              </w:rPr>
            </w:pPr>
            <w:r>
              <w:rPr>
                <w:sz w:val="16"/>
              </w:rPr>
              <w:t>SOUTHERN PLAINS</w:t>
            </w:r>
          </w:p>
        </w:tc>
      </w:tr>
      <w:tr w:rsidR="00FC4888" w14:paraId="3ED9F30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2201B8F1" w14:textId="77777777" w:rsidR="00FC4888" w:rsidRDefault="000804A8">
            <w:pPr>
              <w:pStyle w:val="TableParagraph"/>
              <w:rPr>
                <w:sz w:val="16"/>
              </w:rPr>
            </w:pPr>
            <w:r>
              <w:rPr>
                <w:sz w:val="16"/>
              </w:rPr>
              <w:t>POTAWATOMI</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3720C221" w14:textId="77777777" w:rsidR="00FC4888" w:rsidRDefault="000804A8">
            <w:pPr>
              <w:pStyle w:val="TableParagraph"/>
              <w:ind w:left="106" w:right="102"/>
              <w:jc w:val="center"/>
              <w:rPr>
                <w:sz w:val="16"/>
              </w:rPr>
            </w:pPr>
            <w:r>
              <w:rPr>
                <w:sz w:val="16"/>
              </w:rPr>
              <w:t>862</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7EC437E3" w14:textId="77777777" w:rsidR="00FC4888" w:rsidRDefault="000804A8">
            <w:pPr>
              <w:pStyle w:val="TableParagraph"/>
              <w:ind w:left="38"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8A0FFBE"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37FF4A9" w14:textId="77777777" w:rsidR="00FC4888" w:rsidRDefault="000804A8">
            <w:pPr>
              <w:pStyle w:val="TableParagraph"/>
              <w:rPr>
                <w:sz w:val="16"/>
              </w:rPr>
            </w:pPr>
            <w:r>
              <w:rPr>
                <w:sz w:val="16"/>
              </w:rPr>
              <w:t>SOUTHERN PLAINS</w:t>
            </w:r>
          </w:p>
        </w:tc>
      </w:tr>
      <w:tr w:rsidR="00FC4888" w14:paraId="22D3BCC4"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A4D2224" w14:textId="77777777" w:rsidR="00FC4888" w:rsidRDefault="000804A8">
            <w:pPr>
              <w:pStyle w:val="TableParagraph"/>
              <w:rPr>
                <w:sz w:val="16"/>
              </w:rPr>
            </w:pPr>
            <w:r>
              <w:rPr>
                <w:sz w:val="16"/>
              </w:rPr>
              <w:t>PRAGUE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C23ADAD" w14:textId="77777777" w:rsidR="00FC4888" w:rsidRDefault="000804A8">
            <w:pPr>
              <w:pStyle w:val="TableParagraph"/>
              <w:ind w:left="106" w:right="102"/>
              <w:jc w:val="center"/>
              <w:rPr>
                <w:sz w:val="16"/>
              </w:rPr>
            </w:pPr>
            <w:r>
              <w:rPr>
                <w:sz w:val="16"/>
              </w:rPr>
              <w:t>8W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FCA7D38" w14:textId="77777777" w:rsidR="00FC4888" w:rsidRDefault="000804A8">
            <w:pPr>
              <w:pStyle w:val="TableParagraph"/>
              <w:ind w:left="38"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2632B01A"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019A985C" w14:textId="77777777" w:rsidR="00FC4888" w:rsidRDefault="000804A8">
            <w:pPr>
              <w:pStyle w:val="TableParagraph"/>
              <w:rPr>
                <w:sz w:val="16"/>
              </w:rPr>
            </w:pPr>
            <w:r>
              <w:rPr>
                <w:sz w:val="16"/>
              </w:rPr>
              <w:t>SOUTHERN PLAINS</w:t>
            </w:r>
          </w:p>
        </w:tc>
      </w:tr>
      <w:tr w:rsidR="00FC4888" w14:paraId="4DEC8611"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2FFD7FA6" w14:textId="77777777" w:rsidR="00FC4888" w:rsidRDefault="000804A8">
            <w:pPr>
              <w:pStyle w:val="TableParagraph"/>
              <w:rPr>
                <w:sz w:val="16"/>
              </w:rPr>
            </w:pPr>
            <w:r>
              <w:rPr>
                <w:sz w:val="16"/>
              </w:rPr>
              <w:t>QUINTER ‐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B16DD7C" w14:textId="77777777" w:rsidR="00FC4888" w:rsidRDefault="000804A8">
            <w:pPr>
              <w:pStyle w:val="TableParagraph"/>
              <w:ind w:left="106" w:right="105"/>
              <w:jc w:val="center"/>
              <w:rPr>
                <w:sz w:val="16"/>
              </w:rPr>
            </w:pPr>
            <w:r>
              <w:rPr>
                <w:sz w:val="16"/>
              </w:rPr>
              <w:t>8T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73B9588"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3E45C6F"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5ABADE3C" w14:textId="77777777" w:rsidR="00FC4888" w:rsidRDefault="000804A8">
            <w:pPr>
              <w:pStyle w:val="TableParagraph"/>
              <w:rPr>
                <w:sz w:val="16"/>
              </w:rPr>
            </w:pPr>
            <w:r>
              <w:rPr>
                <w:sz w:val="16"/>
              </w:rPr>
              <w:t>SOUTHERN PLAINS</w:t>
            </w:r>
          </w:p>
        </w:tc>
      </w:tr>
      <w:tr w:rsidR="00FC4888" w14:paraId="66A6E0DE"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5E0094E" w14:textId="77777777" w:rsidR="00FC4888" w:rsidRDefault="000804A8">
            <w:pPr>
              <w:pStyle w:val="TableParagraph"/>
              <w:rPr>
                <w:sz w:val="16"/>
              </w:rPr>
            </w:pPr>
            <w:r>
              <w:rPr>
                <w:sz w:val="16"/>
              </w:rPr>
              <w:t>RALSTON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7ED1A19D" w14:textId="77777777" w:rsidR="00FC4888" w:rsidRDefault="000804A8">
            <w:pPr>
              <w:pStyle w:val="TableParagraph"/>
              <w:ind w:left="106" w:right="105"/>
              <w:jc w:val="center"/>
              <w:rPr>
                <w:sz w:val="16"/>
              </w:rPr>
            </w:pPr>
            <w:r>
              <w:rPr>
                <w:sz w:val="16"/>
              </w:rPr>
              <w:t>8S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B3211A6" w14:textId="77777777" w:rsidR="00FC4888" w:rsidRDefault="000804A8">
            <w:pPr>
              <w:pStyle w:val="TableParagraph"/>
              <w:ind w:left="37"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ADBF2D5"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42FFB3F0" w14:textId="77777777" w:rsidR="00FC4888" w:rsidRDefault="000804A8">
            <w:pPr>
              <w:pStyle w:val="TableParagraph"/>
              <w:rPr>
                <w:sz w:val="16"/>
              </w:rPr>
            </w:pPr>
            <w:r>
              <w:rPr>
                <w:sz w:val="16"/>
              </w:rPr>
              <w:t>SOUTHERN PLAINS</w:t>
            </w:r>
          </w:p>
        </w:tc>
      </w:tr>
      <w:tr w:rsidR="00FC4888" w14:paraId="4CD7632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2B0D86F5" w14:textId="77777777" w:rsidR="00FC4888" w:rsidRDefault="000804A8">
            <w:pPr>
              <w:pStyle w:val="TableParagraph"/>
              <w:rPr>
                <w:sz w:val="16"/>
              </w:rPr>
            </w:pPr>
            <w:r>
              <w:rPr>
                <w:sz w:val="16"/>
              </w:rPr>
              <w:t>REDROCK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0FF2478" w14:textId="77777777" w:rsidR="00FC4888" w:rsidRDefault="000804A8">
            <w:pPr>
              <w:pStyle w:val="TableParagraph"/>
              <w:ind w:left="106" w:right="104"/>
              <w:jc w:val="center"/>
              <w:rPr>
                <w:sz w:val="16"/>
              </w:rPr>
            </w:pPr>
            <w:r>
              <w:rPr>
                <w:sz w:val="16"/>
              </w:rPr>
              <w:t>8U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726E3AB" w14:textId="77777777" w:rsidR="00FC4888" w:rsidRDefault="000804A8">
            <w:pPr>
              <w:pStyle w:val="TableParagraph"/>
              <w:ind w:left="37"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9F8C2F4"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75BEE71" w14:textId="77777777" w:rsidR="00FC4888" w:rsidRDefault="000804A8">
            <w:pPr>
              <w:pStyle w:val="TableParagraph"/>
              <w:rPr>
                <w:sz w:val="16"/>
              </w:rPr>
            </w:pPr>
            <w:r>
              <w:rPr>
                <w:sz w:val="16"/>
              </w:rPr>
              <w:t>SOUTHERN PLAINS</w:t>
            </w:r>
          </w:p>
        </w:tc>
      </w:tr>
      <w:tr w:rsidR="00FC4888" w14:paraId="1133715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E03C3E7" w14:textId="77777777" w:rsidR="00FC4888" w:rsidRDefault="000804A8">
            <w:pPr>
              <w:pStyle w:val="TableParagraph"/>
              <w:rPr>
                <w:sz w:val="16"/>
              </w:rPr>
            </w:pPr>
            <w:r>
              <w:rPr>
                <w:sz w:val="16"/>
              </w:rPr>
              <w:t>RESERVE ‐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717F74F8" w14:textId="77777777" w:rsidR="00FC4888" w:rsidRDefault="000804A8">
            <w:pPr>
              <w:pStyle w:val="TableParagraph"/>
              <w:ind w:left="106" w:right="103"/>
              <w:jc w:val="center"/>
              <w:rPr>
                <w:sz w:val="16"/>
              </w:rPr>
            </w:pPr>
            <w:r>
              <w:rPr>
                <w:sz w:val="16"/>
              </w:rPr>
              <w:t>8C7</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1B73844"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2CF67161"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05686691" w14:textId="77777777" w:rsidR="00FC4888" w:rsidRDefault="000804A8">
            <w:pPr>
              <w:pStyle w:val="TableParagraph"/>
              <w:rPr>
                <w:sz w:val="16"/>
              </w:rPr>
            </w:pPr>
            <w:r>
              <w:rPr>
                <w:sz w:val="16"/>
              </w:rPr>
              <w:t>SOUTHERN PLAINS</w:t>
            </w:r>
          </w:p>
        </w:tc>
      </w:tr>
      <w:tr w:rsidR="00FC4888" w14:paraId="0A9D1205"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D90C876" w14:textId="77777777" w:rsidR="00FC4888" w:rsidRDefault="000804A8">
            <w:pPr>
              <w:pStyle w:val="TableParagraph"/>
              <w:rPr>
                <w:sz w:val="16"/>
              </w:rPr>
            </w:pPr>
            <w:r>
              <w:rPr>
                <w:sz w:val="16"/>
              </w:rPr>
              <w:t>RESERVE,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3667423E" w14:textId="77777777" w:rsidR="00FC4888" w:rsidRDefault="000804A8">
            <w:pPr>
              <w:pStyle w:val="TableParagraph"/>
              <w:ind w:left="106" w:right="105"/>
              <w:jc w:val="center"/>
              <w:rPr>
                <w:sz w:val="16"/>
              </w:rPr>
            </w:pPr>
            <w:r>
              <w:rPr>
                <w:sz w:val="16"/>
              </w:rPr>
              <w:t>8F7</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265033D"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683A1645"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775507A" w14:textId="77777777" w:rsidR="00FC4888" w:rsidRDefault="000804A8">
            <w:pPr>
              <w:pStyle w:val="TableParagraph"/>
              <w:rPr>
                <w:sz w:val="16"/>
              </w:rPr>
            </w:pPr>
            <w:r>
              <w:rPr>
                <w:sz w:val="16"/>
              </w:rPr>
              <w:t>SOUTHERN PLAINS</w:t>
            </w:r>
          </w:p>
        </w:tc>
      </w:tr>
      <w:tr w:rsidR="00FC4888" w14:paraId="67753BF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6C8F80C" w14:textId="77777777" w:rsidR="00FC4888" w:rsidRDefault="000804A8">
            <w:pPr>
              <w:pStyle w:val="TableParagraph"/>
              <w:rPr>
                <w:sz w:val="16"/>
              </w:rPr>
            </w:pPr>
            <w:r>
              <w:rPr>
                <w:sz w:val="16"/>
              </w:rPr>
              <w:t>SAC &amp; FOX ‐ KS &amp; NE</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26E0C0F9" w14:textId="77777777" w:rsidR="00FC4888" w:rsidRDefault="000804A8">
            <w:pPr>
              <w:pStyle w:val="TableParagraph"/>
              <w:ind w:left="106" w:right="102"/>
              <w:jc w:val="center"/>
              <w:rPr>
                <w:sz w:val="16"/>
              </w:rPr>
            </w:pPr>
            <w:r>
              <w:rPr>
                <w:sz w:val="16"/>
              </w:rPr>
              <w:t>863</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757D76B"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1FEFD7E0"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4F396219" w14:textId="77777777" w:rsidR="00FC4888" w:rsidRDefault="000804A8">
            <w:pPr>
              <w:pStyle w:val="TableParagraph"/>
              <w:rPr>
                <w:sz w:val="16"/>
              </w:rPr>
            </w:pPr>
            <w:r>
              <w:rPr>
                <w:sz w:val="16"/>
              </w:rPr>
              <w:t>SOUTHERN PLAINS</w:t>
            </w:r>
          </w:p>
        </w:tc>
      </w:tr>
      <w:tr w:rsidR="00FC4888" w14:paraId="310FAAF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78B29C3" w14:textId="77777777" w:rsidR="00FC4888" w:rsidRDefault="000804A8">
            <w:pPr>
              <w:pStyle w:val="TableParagraph"/>
              <w:rPr>
                <w:sz w:val="16"/>
              </w:rPr>
            </w:pPr>
            <w:r>
              <w:rPr>
                <w:sz w:val="16"/>
              </w:rPr>
              <w:t>SAC &amp; FOX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50CDD0F1" w14:textId="77777777" w:rsidR="00FC4888" w:rsidRDefault="000804A8">
            <w:pPr>
              <w:pStyle w:val="TableParagraph"/>
              <w:ind w:left="106" w:right="102"/>
              <w:jc w:val="center"/>
              <w:rPr>
                <w:sz w:val="16"/>
              </w:rPr>
            </w:pPr>
            <w:r>
              <w:rPr>
                <w:sz w:val="16"/>
              </w:rPr>
              <w:t>82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02D582C0" w14:textId="77777777" w:rsidR="00FC4888" w:rsidRDefault="000804A8">
            <w:pPr>
              <w:pStyle w:val="TableParagraph"/>
              <w:ind w:left="37" w:right="34"/>
              <w:jc w:val="center"/>
              <w:rPr>
                <w:sz w:val="16"/>
              </w:rPr>
            </w:pPr>
            <w:r>
              <w:rPr>
                <w:sz w:val="16"/>
              </w:rPr>
              <w:t>B 08</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405A104" w14:textId="77777777" w:rsidR="00FC4888" w:rsidRDefault="000804A8">
            <w:pPr>
              <w:pStyle w:val="TableParagraph"/>
              <w:rPr>
                <w:sz w:val="16"/>
              </w:rPr>
            </w:pPr>
            <w:r>
              <w:rPr>
                <w:sz w:val="16"/>
              </w:rPr>
              <w:t>SH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6FF092B" w14:textId="77777777" w:rsidR="00FC4888" w:rsidRDefault="000804A8">
            <w:pPr>
              <w:pStyle w:val="TableParagraph"/>
              <w:rPr>
                <w:sz w:val="16"/>
              </w:rPr>
            </w:pPr>
            <w:r>
              <w:rPr>
                <w:sz w:val="16"/>
              </w:rPr>
              <w:t>SOUTHERN PLAINS</w:t>
            </w:r>
          </w:p>
        </w:tc>
      </w:tr>
      <w:tr w:rsidR="00FC4888" w14:paraId="1A646765"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11F62D5" w14:textId="77777777" w:rsidR="00FC4888" w:rsidRDefault="000804A8">
            <w:pPr>
              <w:pStyle w:val="TableParagraph"/>
              <w:rPr>
                <w:sz w:val="16"/>
              </w:rPr>
            </w:pPr>
            <w:r>
              <w:rPr>
                <w:sz w:val="16"/>
              </w:rPr>
              <w:t>SAC &amp; FOX AGENCY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C1F64AF" w14:textId="77777777" w:rsidR="00FC4888" w:rsidRDefault="000804A8">
            <w:pPr>
              <w:pStyle w:val="TableParagraph"/>
              <w:ind w:left="106" w:right="105"/>
              <w:jc w:val="center"/>
              <w:rPr>
                <w:sz w:val="16"/>
              </w:rPr>
            </w:pPr>
            <w:r>
              <w:rPr>
                <w:sz w:val="16"/>
              </w:rPr>
              <w:t>8A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0B668F94" w14:textId="77777777" w:rsidR="00FC4888" w:rsidRDefault="000804A8">
            <w:pPr>
              <w:pStyle w:val="TableParagraph"/>
              <w:ind w:left="37"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89ED9EF"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011B965F" w14:textId="77777777" w:rsidR="00FC4888" w:rsidRDefault="000804A8">
            <w:pPr>
              <w:pStyle w:val="TableParagraph"/>
              <w:rPr>
                <w:sz w:val="16"/>
              </w:rPr>
            </w:pPr>
            <w:r>
              <w:rPr>
                <w:sz w:val="16"/>
              </w:rPr>
              <w:t>SOUTHERN PLAINS</w:t>
            </w:r>
          </w:p>
        </w:tc>
      </w:tr>
      <w:tr w:rsidR="00FC4888" w14:paraId="0C9C368F"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8DF5FF7" w14:textId="77777777" w:rsidR="00FC4888" w:rsidRDefault="000804A8">
            <w:pPr>
              <w:pStyle w:val="TableParagraph"/>
              <w:rPr>
                <w:sz w:val="16"/>
              </w:rPr>
            </w:pPr>
            <w:r>
              <w:rPr>
                <w:sz w:val="16"/>
              </w:rPr>
              <w:t>SEILING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4C7156A4" w14:textId="77777777" w:rsidR="00FC4888" w:rsidRDefault="000804A8">
            <w:pPr>
              <w:pStyle w:val="TableParagraph"/>
              <w:ind w:left="106" w:right="101"/>
              <w:jc w:val="center"/>
              <w:rPr>
                <w:sz w:val="16"/>
              </w:rPr>
            </w:pPr>
            <w:r>
              <w:rPr>
                <w:sz w:val="16"/>
              </w:rPr>
              <w:t>8G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315B3D9"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62A15AF4"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32B3BA6" w14:textId="77777777" w:rsidR="00FC4888" w:rsidRDefault="000804A8">
            <w:pPr>
              <w:pStyle w:val="TableParagraph"/>
              <w:rPr>
                <w:sz w:val="16"/>
              </w:rPr>
            </w:pPr>
            <w:r>
              <w:rPr>
                <w:sz w:val="16"/>
              </w:rPr>
              <w:t>SOUTHERN PLAINS</w:t>
            </w:r>
          </w:p>
        </w:tc>
      </w:tr>
      <w:tr w:rsidR="00FC4888" w14:paraId="343C7882"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FE5CAF6" w14:textId="77777777" w:rsidR="00FC4888" w:rsidRDefault="000804A8">
            <w:pPr>
              <w:pStyle w:val="TableParagraph"/>
              <w:rPr>
                <w:sz w:val="16"/>
              </w:rPr>
            </w:pPr>
            <w:r>
              <w:rPr>
                <w:sz w:val="16"/>
              </w:rPr>
              <w:t>SHAWNEE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DA8365B" w14:textId="77777777" w:rsidR="00FC4888" w:rsidRDefault="000804A8">
            <w:pPr>
              <w:pStyle w:val="TableParagraph"/>
              <w:ind w:left="106" w:right="103"/>
              <w:jc w:val="center"/>
              <w:rPr>
                <w:sz w:val="16"/>
              </w:rPr>
            </w:pPr>
            <w:r>
              <w:rPr>
                <w:sz w:val="16"/>
              </w:rPr>
              <w:t>8Z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093A059F" w14:textId="77777777" w:rsidR="00FC4888" w:rsidRDefault="000804A8">
            <w:pPr>
              <w:pStyle w:val="TableParagraph"/>
              <w:ind w:left="37"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11F65FF5"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3CC0083" w14:textId="77777777" w:rsidR="00FC4888" w:rsidRDefault="000804A8">
            <w:pPr>
              <w:pStyle w:val="TableParagraph"/>
              <w:rPr>
                <w:sz w:val="16"/>
              </w:rPr>
            </w:pPr>
            <w:r>
              <w:rPr>
                <w:sz w:val="16"/>
              </w:rPr>
              <w:t>SOUTHERN PLAINS</w:t>
            </w:r>
          </w:p>
        </w:tc>
      </w:tr>
      <w:tr w:rsidR="00FC4888" w14:paraId="604A79B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EE7E1AE" w14:textId="77777777" w:rsidR="00FC4888" w:rsidRDefault="000804A8">
            <w:pPr>
              <w:pStyle w:val="TableParagraph"/>
              <w:rPr>
                <w:sz w:val="16"/>
              </w:rPr>
            </w:pPr>
            <w:r>
              <w:rPr>
                <w:sz w:val="16"/>
              </w:rPr>
              <w:t>SHAWNEE PUBLIC DOMAIN ‐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70C98A81" w14:textId="77777777" w:rsidR="00FC4888" w:rsidRDefault="000804A8">
            <w:pPr>
              <w:pStyle w:val="TableParagraph"/>
              <w:ind w:left="106" w:right="102"/>
              <w:jc w:val="center"/>
              <w:rPr>
                <w:sz w:val="16"/>
              </w:rPr>
            </w:pPr>
            <w:r>
              <w:rPr>
                <w:sz w:val="16"/>
              </w:rPr>
              <w:t>86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7ED35CD6" w14:textId="77777777" w:rsidR="00FC4888" w:rsidRDefault="000804A8">
            <w:pPr>
              <w:pStyle w:val="TableParagraph"/>
              <w:ind w:left="38"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D9D8631"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F31B06F" w14:textId="77777777" w:rsidR="00FC4888" w:rsidRDefault="000804A8">
            <w:pPr>
              <w:pStyle w:val="TableParagraph"/>
              <w:rPr>
                <w:sz w:val="16"/>
              </w:rPr>
            </w:pPr>
            <w:r>
              <w:rPr>
                <w:sz w:val="16"/>
              </w:rPr>
              <w:t>SOUTHERN PLAINS</w:t>
            </w:r>
          </w:p>
        </w:tc>
      </w:tr>
      <w:tr w:rsidR="00FC4888" w14:paraId="3A77944E"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242CA186" w14:textId="77777777" w:rsidR="00FC4888" w:rsidRDefault="000804A8">
            <w:pPr>
              <w:pStyle w:val="TableParagraph"/>
              <w:rPr>
                <w:sz w:val="16"/>
              </w:rPr>
            </w:pPr>
            <w:r>
              <w:rPr>
                <w:sz w:val="16"/>
              </w:rPr>
              <w:t>STECKER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5F3D5A0F" w14:textId="77777777" w:rsidR="00FC4888" w:rsidRDefault="000804A8">
            <w:pPr>
              <w:pStyle w:val="TableParagraph"/>
              <w:ind w:left="106" w:right="103"/>
              <w:jc w:val="center"/>
              <w:rPr>
                <w:sz w:val="16"/>
              </w:rPr>
            </w:pPr>
            <w:r>
              <w:rPr>
                <w:sz w:val="16"/>
              </w:rPr>
              <w:t>8H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FB4DD1F"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6893C8C6"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088A3DF5" w14:textId="77777777" w:rsidR="00FC4888" w:rsidRDefault="000804A8">
            <w:pPr>
              <w:pStyle w:val="TableParagraph"/>
              <w:rPr>
                <w:sz w:val="16"/>
              </w:rPr>
            </w:pPr>
            <w:r>
              <w:rPr>
                <w:sz w:val="16"/>
              </w:rPr>
              <w:t>SOUTHERN PLAINS</w:t>
            </w:r>
          </w:p>
        </w:tc>
      </w:tr>
      <w:tr w:rsidR="00FC4888" w14:paraId="761FA10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88145F0" w14:textId="77777777" w:rsidR="00FC4888" w:rsidRDefault="000804A8">
            <w:pPr>
              <w:pStyle w:val="TableParagraph"/>
              <w:rPr>
                <w:sz w:val="16"/>
              </w:rPr>
            </w:pPr>
            <w:r>
              <w:rPr>
                <w:sz w:val="16"/>
              </w:rPr>
              <w:t>STERLING,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3264B43F" w14:textId="77777777" w:rsidR="00FC4888" w:rsidRDefault="000804A8">
            <w:pPr>
              <w:pStyle w:val="TableParagraph"/>
              <w:ind w:left="106" w:right="104"/>
              <w:jc w:val="center"/>
              <w:rPr>
                <w:sz w:val="16"/>
              </w:rPr>
            </w:pPr>
            <w:r>
              <w:rPr>
                <w:sz w:val="16"/>
              </w:rPr>
              <w:t>8D7</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5C63A73B"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613742C"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35CB1D8" w14:textId="77777777" w:rsidR="00FC4888" w:rsidRDefault="000804A8">
            <w:pPr>
              <w:pStyle w:val="TableParagraph"/>
              <w:rPr>
                <w:sz w:val="16"/>
              </w:rPr>
            </w:pPr>
            <w:r>
              <w:rPr>
                <w:sz w:val="16"/>
              </w:rPr>
              <w:t>SOUTHERN PLAINS</w:t>
            </w:r>
          </w:p>
        </w:tc>
      </w:tr>
      <w:tr w:rsidR="00FC4888" w14:paraId="6B3FF61B"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6718985" w14:textId="77777777" w:rsidR="00FC4888" w:rsidRDefault="000804A8">
            <w:pPr>
              <w:pStyle w:val="TableParagraph"/>
              <w:rPr>
                <w:sz w:val="16"/>
              </w:rPr>
            </w:pPr>
            <w:r>
              <w:rPr>
                <w:sz w:val="16"/>
              </w:rPr>
              <w:t>STILLWATER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3CB59672" w14:textId="77777777" w:rsidR="00FC4888" w:rsidRDefault="000804A8">
            <w:pPr>
              <w:pStyle w:val="TableParagraph"/>
              <w:ind w:left="106" w:right="103"/>
              <w:jc w:val="center"/>
              <w:rPr>
                <w:sz w:val="16"/>
              </w:rPr>
            </w:pPr>
            <w:r>
              <w:rPr>
                <w:sz w:val="16"/>
              </w:rPr>
              <w:t>8H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D59792B" w14:textId="77777777" w:rsidR="00FC4888" w:rsidRDefault="000804A8">
            <w:pPr>
              <w:pStyle w:val="TableParagraph"/>
              <w:ind w:left="37"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C8A33BA"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2CEF1687" w14:textId="77777777" w:rsidR="00FC4888" w:rsidRDefault="000804A8">
            <w:pPr>
              <w:pStyle w:val="TableParagraph"/>
              <w:rPr>
                <w:sz w:val="16"/>
              </w:rPr>
            </w:pPr>
            <w:r>
              <w:rPr>
                <w:sz w:val="16"/>
              </w:rPr>
              <w:t>SOUTHERN PLAINS</w:t>
            </w:r>
          </w:p>
        </w:tc>
      </w:tr>
      <w:tr w:rsidR="00FC4888" w14:paraId="6684C78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FD16B70" w14:textId="77777777" w:rsidR="00FC4888" w:rsidRDefault="000804A8">
            <w:pPr>
              <w:pStyle w:val="TableParagraph"/>
              <w:rPr>
                <w:sz w:val="16"/>
              </w:rPr>
            </w:pPr>
            <w:r>
              <w:rPr>
                <w:sz w:val="16"/>
              </w:rPr>
              <w:t>TECUMSEH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70136474" w14:textId="77777777" w:rsidR="00FC4888" w:rsidRDefault="000804A8">
            <w:pPr>
              <w:pStyle w:val="TableParagraph"/>
              <w:ind w:left="106" w:right="101"/>
              <w:jc w:val="center"/>
              <w:rPr>
                <w:sz w:val="16"/>
              </w:rPr>
            </w:pPr>
            <w:r>
              <w:rPr>
                <w:sz w:val="16"/>
              </w:rPr>
              <w:t>8R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3019BE5" w14:textId="77777777" w:rsidR="00FC4888" w:rsidRDefault="000804A8">
            <w:pPr>
              <w:pStyle w:val="TableParagraph"/>
              <w:ind w:left="37" w:right="34"/>
              <w:jc w:val="center"/>
              <w:rPr>
                <w:sz w:val="16"/>
              </w:rPr>
            </w:pPr>
            <w:r>
              <w:rPr>
                <w:sz w:val="16"/>
              </w:rPr>
              <w:t>B 00</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FC66D71" w14:textId="77777777" w:rsidR="00FC4888" w:rsidRDefault="000804A8">
            <w:pPr>
              <w:pStyle w:val="TableParagraph"/>
              <w:rPr>
                <w:sz w:val="16"/>
              </w:rPr>
            </w:pPr>
            <w:r>
              <w:rPr>
                <w:sz w:val="16"/>
              </w:rPr>
              <w:t>SOUTHERN PLAINS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5A616C4E" w14:textId="77777777" w:rsidR="00FC4888" w:rsidRDefault="000804A8">
            <w:pPr>
              <w:pStyle w:val="TableParagraph"/>
              <w:rPr>
                <w:sz w:val="16"/>
              </w:rPr>
            </w:pPr>
            <w:r>
              <w:rPr>
                <w:sz w:val="16"/>
              </w:rPr>
              <w:t>SOUTHERN PLAINS</w:t>
            </w:r>
          </w:p>
        </w:tc>
      </w:tr>
      <w:tr w:rsidR="00FC4888" w14:paraId="08A5756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EE73BB2" w14:textId="77777777" w:rsidR="00FC4888" w:rsidRDefault="000804A8">
            <w:pPr>
              <w:pStyle w:val="TableParagraph"/>
              <w:rPr>
                <w:sz w:val="16"/>
              </w:rPr>
            </w:pPr>
            <w:r>
              <w:rPr>
                <w:sz w:val="16"/>
              </w:rPr>
              <w:t>TEMPLE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57E9D13D" w14:textId="77777777" w:rsidR="00FC4888" w:rsidRDefault="000804A8">
            <w:pPr>
              <w:pStyle w:val="TableParagraph"/>
              <w:ind w:left="106" w:right="105"/>
              <w:jc w:val="center"/>
              <w:rPr>
                <w:sz w:val="16"/>
              </w:rPr>
            </w:pPr>
            <w:r>
              <w:rPr>
                <w:sz w:val="16"/>
              </w:rPr>
              <w:t>8I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00CE621"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9E55914"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E972CFA" w14:textId="77777777" w:rsidR="00FC4888" w:rsidRDefault="000804A8">
            <w:pPr>
              <w:pStyle w:val="TableParagraph"/>
              <w:rPr>
                <w:sz w:val="16"/>
              </w:rPr>
            </w:pPr>
            <w:r>
              <w:rPr>
                <w:sz w:val="16"/>
              </w:rPr>
              <w:t>SOUTHERN PLAINS</w:t>
            </w:r>
          </w:p>
        </w:tc>
      </w:tr>
    </w:tbl>
    <w:p w14:paraId="4E967ACA" w14:textId="77777777" w:rsidR="00FC4888" w:rsidRDefault="00FC4888">
      <w:pPr>
        <w:rPr>
          <w:sz w:val="16"/>
        </w:rPr>
        <w:sectPr w:rsidR="00FC4888">
          <w:headerReference w:type="even" r:id="rId353"/>
          <w:headerReference w:type="default" r:id="rId354"/>
          <w:footerReference w:type="even" r:id="rId355"/>
          <w:pgSz w:w="15840" w:h="12240" w:orient="landscape"/>
          <w:pgMar w:top="900" w:right="1380" w:bottom="280" w:left="900" w:header="442" w:footer="0" w:gutter="0"/>
          <w:cols w:space="720"/>
        </w:sectPr>
      </w:pPr>
    </w:p>
    <w:p w14:paraId="7DF166F4"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0B886906" w14:textId="77777777">
        <w:trPr>
          <w:trHeight w:hRule="exact" w:val="221"/>
        </w:trPr>
        <w:tc>
          <w:tcPr>
            <w:tcW w:w="4217" w:type="dxa"/>
            <w:tcBorders>
              <w:bottom w:val="single" w:sz="8" w:space="0" w:color="4D4D4D"/>
            </w:tcBorders>
            <w:shd w:val="clear" w:color="auto" w:fill="C1C1C1"/>
          </w:tcPr>
          <w:p w14:paraId="31079B19"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4D4D4D"/>
            </w:tcBorders>
            <w:shd w:val="clear" w:color="auto" w:fill="C1C1C1"/>
          </w:tcPr>
          <w:p w14:paraId="0BD5DCAF"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4D4D4D"/>
            </w:tcBorders>
            <w:shd w:val="clear" w:color="auto" w:fill="C1C1C1"/>
          </w:tcPr>
          <w:p w14:paraId="267FEDCF"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4D4D4D"/>
            </w:tcBorders>
            <w:shd w:val="clear" w:color="auto" w:fill="C1C1C1"/>
          </w:tcPr>
          <w:p w14:paraId="14D2D593"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4D4D4D"/>
            </w:tcBorders>
            <w:shd w:val="clear" w:color="auto" w:fill="C1C1C1"/>
          </w:tcPr>
          <w:p w14:paraId="775824CB" w14:textId="77777777" w:rsidR="00FC4888" w:rsidRDefault="000804A8">
            <w:pPr>
              <w:pStyle w:val="TableParagraph"/>
              <w:ind w:left="324"/>
              <w:rPr>
                <w:b/>
                <w:sz w:val="16"/>
              </w:rPr>
            </w:pPr>
            <w:r>
              <w:rPr>
                <w:b/>
                <w:sz w:val="16"/>
              </w:rPr>
              <w:t>REGIONAL OFFICE</w:t>
            </w:r>
          </w:p>
        </w:tc>
      </w:tr>
      <w:tr w:rsidR="00FC4888" w14:paraId="7AF48A9E"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B31C69A" w14:textId="77777777" w:rsidR="00FC4888" w:rsidRDefault="000804A8">
            <w:pPr>
              <w:pStyle w:val="TableParagraph"/>
              <w:rPr>
                <w:sz w:val="16"/>
              </w:rPr>
            </w:pPr>
            <w:r>
              <w:rPr>
                <w:sz w:val="16"/>
              </w:rPr>
              <w:t>THOMAS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F9CB6FF" w14:textId="77777777" w:rsidR="00FC4888" w:rsidRDefault="000804A8">
            <w:pPr>
              <w:pStyle w:val="TableParagraph"/>
              <w:ind w:left="106" w:right="103"/>
              <w:jc w:val="center"/>
              <w:rPr>
                <w:sz w:val="16"/>
              </w:rPr>
            </w:pPr>
            <w:r>
              <w:rPr>
                <w:sz w:val="16"/>
              </w:rPr>
              <w:t>8J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0A251F32"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D2A6A60"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F3FBAF7" w14:textId="77777777" w:rsidR="00FC4888" w:rsidRDefault="000804A8">
            <w:pPr>
              <w:pStyle w:val="TableParagraph"/>
              <w:rPr>
                <w:sz w:val="16"/>
              </w:rPr>
            </w:pPr>
            <w:r>
              <w:rPr>
                <w:sz w:val="16"/>
              </w:rPr>
              <w:t>SOUTHERN PLAINS</w:t>
            </w:r>
          </w:p>
        </w:tc>
      </w:tr>
      <w:tr w:rsidR="00FC4888" w14:paraId="0AA3306B"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276B707" w14:textId="77777777" w:rsidR="00FC4888" w:rsidRDefault="000804A8">
            <w:pPr>
              <w:pStyle w:val="TableParagraph"/>
              <w:rPr>
                <w:sz w:val="16"/>
              </w:rPr>
            </w:pPr>
            <w:r>
              <w:rPr>
                <w:sz w:val="16"/>
              </w:rPr>
              <w:t>TONKAWA</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F58431C" w14:textId="77777777" w:rsidR="00FC4888" w:rsidRDefault="000804A8">
            <w:pPr>
              <w:pStyle w:val="TableParagraph"/>
              <w:ind w:left="106" w:right="101"/>
              <w:jc w:val="center"/>
              <w:rPr>
                <w:sz w:val="16"/>
              </w:rPr>
            </w:pPr>
            <w:r>
              <w:rPr>
                <w:sz w:val="16"/>
              </w:rPr>
              <w:t>81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28137286" w14:textId="77777777" w:rsidR="00FC4888" w:rsidRDefault="000804A8">
            <w:pPr>
              <w:pStyle w:val="TableParagraph"/>
              <w:ind w:left="38"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0D1D4125" w14:textId="77777777" w:rsidR="00FC4888" w:rsidRDefault="000804A8">
            <w:pPr>
              <w:pStyle w:val="TableParagraph"/>
              <w:ind w:left="22"/>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3658E057" w14:textId="77777777" w:rsidR="00FC4888" w:rsidRDefault="000804A8">
            <w:pPr>
              <w:pStyle w:val="TableParagraph"/>
              <w:ind w:left="22"/>
              <w:rPr>
                <w:sz w:val="16"/>
              </w:rPr>
            </w:pPr>
            <w:r>
              <w:rPr>
                <w:sz w:val="16"/>
              </w:rPr>
              <w:t>SOUTHERN PLAINS</w:t>
            </w:r>
          </w:p>
        </w:tc>
      </w:tr>
      <w:tr w:rsidR="00FC4888" w14:paraId="2034972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31851EF0" w14:textId="77777777" w:rsidR="00FC4888" w:rsidRDefault="000804A8">
            <w:pPr>
              <w:pStyle w:val="TableParagraph"/>
              <w:rPr>
                <w:sz w:val="16"/>
              </w:rPr>
            </w:pPr>
            <w:r>
              <w:rPr>
                <w:sz w:val="16"/>
              </w:rPr>
              <w:t>TONKAWA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5B009B27" w14:textId="77777777" w:rsidR="00FC4888" w:rsidRDefault="000804A8">
            <w:pPr>
              <w:pStyle w:val="TableParagraph"/>
              <w:ind w:left="106" w:right="101"/>
              <w:jc w:val="center"/>
              <w:rPr>
                <w:sz w:val="16"/>
              </w:rPr>
            </w:pPr>
            <w:r>
              <w:rPr>
                <w:sz w:val="16"/>
              </w:rPr>
              <w:t>8V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14D0953" w14:textId="77777777" w:rsidR="00FC4888" w:rsidRDefault="000804A8">
            <w:pPr>
              <w:pStyle w:val="TableParagraph"/>
              <w:ind w:left="38"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436B8D0B"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00EBB50" w14:textId="77777777" w:rsidR="00FC4888" w:rsidRDefault="000804A8">
            <w:pPr>
              <w:pStyle w:val="TableParagraph"/>
              <w:ind w:left="22"/>
              <w:rPr>
                <w:sz w:val="16"/>
              </w:rPr>
            </w:pPr>
            <w:r>
              <w:rPr>
                <w:sz w:val="16"/>
              </w:rPr>
              <w:t>SOUTHERN PLAINS</w:t>
            </w:r>
          </w:p>
        </w:tc>
      </w:tr>
      <w:tr w:rsidR="00FC4888" w14:paraId="1434AB6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1C97514B" w14:textId="77777777" w:rsidR="00FC4888" w:rsidRDefault="000804A8">
            <w:pPr>
              <w:pStyle w:val="TableParagraph"/>
              <w:rPr>
                <w:sz w:val="16"/>
              </w:rPr>
            </w:pPr>
            <w:r>
              <w:rPr>
                <w:sz w:val="16"/>
              </w:rPr>
              <w:t>TOPEKA ‐ 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74165E78" w14:textId="77777777" w:rsidR="00FC4888" w:rsidRDefault="000804A8">
            <w:pPr>
              <w:pStyle w:val="TableParagraph"/>
              <w:ind w:left="106" w:right="105"/>
              <w:jc w:val="center"/>
              <w:rPr>
                <w:sz w:val="16"/>
              </w:rPr>
            </w:pPr>
            <w:r>
              <w:rPr>
                <w:sz w:val="16"/>
              </w:rPr>
              <w:t>8Y6</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9331297"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75CDB09"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204BBA3E" w14:textId="77777777" w:rsidR="00FC4888" w:rsidRDefault="000804A8">
            <w:pPr>
              <w:pStyle w:val="TableParagraph"/>
              <w:rPr>
                <w:sz w:val="16"/>
              </w:rPr>
            </w:pPr>
            <w:r>
              <w:rPr>
                <w:sz w:val="16"/>
              </w:rPr>
              <w:t>SOUTHERN PLAINS</w:t>
            </w:r>
          </w:p>
        </w:tc>
      </w:tr>
      <w:tr w:rsidR="00FC4888" w14:paraId="219FD0C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3A13257" w14:textId="77777777" w:rsidR="00FC4888" w:rsidRDefault="000804A8">
            <w:pPr>
              <w:pStyle w:val="TableParagraph"/>
              <w:rPr>
                <w:sz w:val="16"/>
              </w:rPr>
            </w:pPr>
            <w:r>
              <w:rPr>
                <w:sz w:val="16"/>
              </w:rPr>
              <w:t>VERDEN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A1500DC" w14:textId="77777777" w:rsidR="00FC4888" w:rsidRDefault="000804A8">
            <w:pPr>
              <w:pStyle w:val="TableParagraph"/>
              <w:ind w:left="106" w:right="105"/>
              <w:jc w:val="center"/>
              <w:rPr>
                <w:sz w:val="16"/>
              </w:rPr>
            </w:pPr>
            <w:r>
              <w:rPr>
                <w:sz w:val="16"/>
              </w:rPr>
              <w:t>8K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2CEB5D0"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F21C7C0"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0DF8ECC4" w14:textId="77777777" w:rsidR="00FC4888" w:rsidRDefault="000804A8">
            <w:pPr>
              <w:pStyle w:val="TableParagraph"/>
              <w:ind w:left="22"/>
              <w:rPr>
                <w:sz w:val="16"/>
              </w:rPr>
            </w:pPr>
            <w:r>
              <w:rPr>
                <w:sz w:val="16"/>
              </w:rPr>
              <w:t>SOUTHERN PLAINS</w:t>
            </w:r>
          </w:p>
        </w:tc>
      </w:tr>
      <w:tr w:rsidR="00FC4888" w14:paraId="4B069B90"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B193744" w14:textId="77777777" w:rsidR="00FC4888" w:rsidRDefault="000804A8">
            <w:pPr>
              <w:pStyle w:val="TableParagraph"/>
              <w:rPr>
                <w:sz w:val="16"/>
              </w:rPr>
            </w:pPr>
            <w:r>
              <w:rPr>
                <w:sz w:val="16"/>
              </w:rPr>
              <w:t>WALTERS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169DE6E" w14:textId="77777777" w:rsidR="00FC4888" w:rsidRDefault="000804A8">
            <w:pPr>
              <w:pStyle w:val="TableParagraph"/>
              <w:ind w:left="106" w:right="102"/>
              <w:jc w:val="center"/>
              <w:rPr>
                <w:sz w:val="16"/>
              </w:rPr>
            </w:pPr>
            <w:r>
              <w:rPr>
                <w:sz w:val="16"/>
              </w:rPr>
              <w:t>8L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586FAAD" w14:textId="77777777" w:rsidR="00FC4888" w:rsidRDefault="000804A8">
            <w:pPr>
              <w:pStyle w:val="TableParagraph"/>
              <w:ind w:left="37"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164B9B16"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6D896578" w14:textId="77777777" w:rsidR="00FC4888" w:rsidRDefault="000804A8">
            <w:pPr>
              <w:pStyle w:val="TableParagraph"/>
              <w:rPr>
                <w:sz w:val="16"/>
              </w:rPr>
            </w:pPr>
            <w:r>
              <w:rPr>
                <w:sz w:val="16"/>
              </w:rPr>
              <w:t>SOUTHERN PLAINS</w:t>
            </w:r>
          </w:p>
        </w:tc>
      </w:tr>
      <w:tr w:rsidR="00FC4888" w14:paraId="7757F3A1"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78ABD9A" w14:textId="77777777" w:rsidR="00FC4888" w:rsidRDefault="000804A8">
            <w:pPr>
              <w:pStyle w:val="TableParagraph"/>
              <w:rPr>
                <w:sz w:val="16"/>
              </w:rPr>
            </w:pPr>
            <w:r>
              <w:rPr>
                <w:sz w:val="16"/>
              </w:rPr>
              <w:t>WASHUNGA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00989211" w14:textId="77777777" w:rsidR="00FC4888" w:rsidRDefault="000804A8">
            <w:pPr>
              <w:pStyle w:val="TableParagraph"/>
              <w:ind w:left="106" w:right="102"/>
              <w:jc w:val="center"/>
              <w:rPr>
                <w:sz w:val="16"/>
              </w:rPr>
            </w:pPr>
            <w:r>
              <w:rPr>
                <w:sz w:val="16"/>
              </w:rPr>
              <w:t>8W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782856D6" w14:textId="77777777" w:rsidR="00FC4888" w:rsidRDefault="000804A8">
            <w:pPr>
              <w:pStyle w:val="TableParagraph"/>
              <w:ind w:left="38"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3E984694" w14:textId="77777777" w:rsidR="00FC4888" w:rsidRDefault="000804A8">
            <w:pPr>
              <w:pStyle w:val="TableParagraph"/>
              <w:ind w:left="22"/>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72D8844A" w14:textId="77777777" w:rsidR="00FC4888" w:rsidRDefault="000804A8">
            <w:pPr>
              <w:pStyle w:val="TableParagraph"/>
              <w:ind w:left="22"/>
              <w:rPr>
                <w:sz w:val="16"/>
              </w:rPr>
            </w:pPr>
            <w:r>
              <w:rPr>
                <w:sz w:val="16"/>
              </w:rPr>
              <w:t>SOUTHERN PLAINS</w:t>
            </w:r>
          </w:p>
        </w:tc>
      </w:tr>
      <w:tr w:rsidR="00FC4888" w14:paraId="41ED4A1A"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42A654C" w14:textId="77777777" w:rsidR="00FC4888" w:rsidRDefault="000804A8">
            <w:pPr>
              <w:pStyle w:val="TableParagraph"/>
              <w:rPr>
                <w:sz w:val="16"/>
              </w:rPr>
            </w:pPr>
            <w:r>
              <w:rPr>
                <w:sz w:val="16"/>
              </w:rPr>
              <w:t>WATONGA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97CC72F" w14:textId="77777777" w:rsidR="00FC4888" w:rsidRDefault="000804A8">
            <w:pPr>
              <w:pStyle w:val="TableParagraph"/>
              <w:ind w:left="106" w:right="103"/>
              <w:jc w:val="center"/>
              <w:rPr>
                <w:sz w:val="16"/>
              </w:rPr>
            </w:pPr>
            <w:r>
              <w:rPr>
                <w:sz w:val="16"/>
              </w:rPr>
              <w:t>8M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72F24737" w14:textId="77777777" w:rsidR="00FC4888" w:rsidRDefault="000804A8">
            <w:pPr>
              <w:pStyle w:val="TableParagraph"/>
              <w:ind w:left="38"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3A2ED75"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2C7C91AC" w14:textId="77777777" w:rsidR="00FC4888" w:rsidRDefault="000804A8">
            <w:pPr>
              <w:pStyle w:val="TableParagraph"/>
              <w:rPr>
                <w:sz w:val="16"/>
              </w:rPr>
            </w:pPr>
            <w:r>
              <w:rPr>
                <w:sz w:val="16"/>
              </w:rPr>
              <w:t>SOUTHERN PLAINS</w:t>
            </w:r>
          </w:p>
        </w:tc>
      </w:tr>
      <w:tr w:rsidR="00FC4888" w14:paraId="0E75BECA"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4740A063" w14:textId="77777777" w:rsidR="00FC4888" w:rsidRDefault="000804A8">
            <w:pPr>
              <w:pStyle w:val="TableParagraph"/>
              <w:rPr>
                <w:sz w:val="16"/>
              </w:rPr>
            </w:pPr>
            <w:r>
              <w:rPr>
                <w:sz w:val="16"/>
              </w:rPr>
              <w:t>WEATHERFORD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1555C0BF" w14:textId="77777777" w:rsidR="00FC4888" w:rsidRDefault="000804A8">
            <w:pPr>
              <w:pStyle w:val="TableParagraph"/>
              <w:ind w:left="106" w:right="104"/>
              <w:jc w:val="center"/>
              <w:rPr>
                <w:sz w:val="16"/>
              </w:rPr>
            </w:pPr>
            <w:r>
              <w:rPr>
                <w:sz w:val="16"/>
              </w:rPr>
              <w:t>8N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15D01D81" w14:textId="77777777" w:rsidR="00FC4888" w:rsidRDefault="000804A8">
            <w:pPr>
              <w:pStyle w:val="TableParagraph"/>
              <w:ind w:left="37" w:right="34"/>
              <w:jc w:val="center"/>
              <w:rPr>
                <w:sz w:val="16"/>
              </w:rPr>
            </w:pPr>
            <w:r>
              <w:rPr>
                <w:sz w:val="16"/>
              </w:rPr>
              <w:t>B 05</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6C08A797" w14:textId="77777777" w:rsidR="00FC4888" w:rsidRDefault="000804A8">
            <w:pPr>
              <w:pStyle w:val="TableParagraph"/>
              <w:rPr>
                <w:sz w:val="16"/>
              </w:rPr>
            </w:pPr>
            <w:r>
              <w:rPr>
                <w:sz w:val="16"/>
              </w:rPr>
              <w:t>CONCHO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231241DF" w14:textId="77777777" w:rsidR="00FC4888" w:rsidRDefault="000804A8">
            <w:pPr>
              <w:pStyle w:val="TableParagraph"/>
              <w:rPr>
                <w:sz w:val="16"/>
              </w:rPr>
            </w:pPr>
            <w:r>
              <w:rPr>
                <w:sz w:val="16"/>
              </w:rPr>
              <w:t>SOUTHERN PLAINS</w:t>
            </w:r>
          </w:p>
        </w:tc>
      </w:tr>
      <w:tr w:rsidR="00FC4888" w14:paraId="6929EE3F"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5624F664" w14:textId="77777777" w:rsidR="00FC4888" w:rsidRDefault="000804A8">
            <w:pPr>
              <w:pStyle w:val="TableParagraph"/>
              <w:rPr>
                <w:sz w:val="16"/>
              </w:rPr>
            </w:pPr>
            <w:r>
              <w:rPr>
                <w:sz w:val="16"/>
              </w:rPr>
              <w:t>WHITE CLOUD‐KS</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630D3E35" w14:textId="77777777" w:rsidR="00FC4888" w:rsidRDefault="000804A8">
            <w:pPr>
              <w:pStyle w:val="TableParagraph"/>
              <w:ind w:left="106" w:right="102"/>
              <w:jc w:val="center"/>
              <w:rPr>
                <w:sz w:val="16"/>
              </w:rPr>
            </w:pPr>
            <w:r>
              <w:rPr>
                <w:sz w:val="16"/>
              </w:rPr>
              <w:t>8E+8</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0E1855F7" w14:textId="77777777" w:rsidR="00FC4888" w:rsidRDefault="000804A8">
            <w:pPr>
              <w:pStyle w:val="TableParagraph"/>
              <w:ind w:left="37" w:right="34"/>
              <w:jc w:val="center"/>
              <w:rPr>
                <w:sz w:val="16"/>
              </w:rPr>
            </w:pPr>
            <w:r>
              <w:rPr>
                <w:sz w:val="16"/>
              </w:rPr>
              <w:t>B 04</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6A6AEFC" w14:textId="77777777" w:rsidR="00FC4888" w:rsidRDefault="000804A8">
            <w:pPr>
              <w:pStyle w:val="TableParagraph"/>
              <w:rPr>
                <w:sz w:val="16"/>
              </w:rPr>
            </w:pPr>
            <w:r>
              <w:rPr>
                <w:sz w:val="16"/>
              </w:rPr>
              <w:t>HORTON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5393D39C" w14:textId="77777777" w:rsidR="00FC4888" w:rsidRDefault="000804A8">
            <w:pPr>
              <w:pStyle w:val="TableParagraph"/>
              <w:rPr>
                <w:sz w:val="16"/>
              </w:rPr>
            </w:pPr>
            <w:r>
              <w:rPr>
                <w:sz w:val="16"/>
              </w:rPr>
              <w:t>SOUTHERN PLAINS</w:t>
            </w:r>
          </w:p>
        </w:tc>
      </w:tr>
      <w:tr w:rsidR="00FC4888" w14:paraId="40FB184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08A5DA48" w14:textId="77777777" w:rsidR="00FC4888" w:rsidRDefault="000804A8">
            <w:pPr>
              <w:pStyle w:val="TableParagraph"/>
              <w:rPr>
                <w:sz w:val="16"/>
              </w:rPr>
            </w:pPr>
            <w:r>
              <w:rPr>
                <w:sz w:val="16"/>
              </w:rPr>
              <w:t>WICHITA, CADDO, DELAWARE</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5DB3A524" w14:textId="77777777" w:rsidR="00FC4888" w:rsidRDefault="000804A8">
            <w:pPr>
              <w:pStyle w:val="TableParagraph"/>
              <w:ind w:left="106" w:right="102"/>
              <w:jc w:val="center"/>
              <w:rPr>
                <w:sz w:val="16"/>
              </w:rPr>
            </w:pPr>
            <w:r>
              <w:rPr>
                <w:sz w:val="16"/>
              </w:rPr>
              <w:t>804</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4FD33DA1" w14:textId="77777777" w:rsidR="00FC4888" w:rsidRDefault="000804A8">
            <w:pPr>
              <w:pStyle w:val="TableParagraph"/>
              <w:ind w:left="38" w:right="34"/>
              <w:jc w:val="center"/>
              <w:rPr>
                <w:sz w:val="16"/>
              </w:rPr>
            </w:pPr>
            <w:r>
              <w:rPr>
                <w:sz w:val="16"/>
              </w:rPr>
              <w:t>B 06</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75F02460" w14:textId="77777777" w:rsidR="00FC4888" w:rsidRDefault="000804A8">
            <w:pPr>
              <w:pStyle w:val="TableParagraph"/>
              <w:rPr>
                <w:sz w:val="16"/>
              </w:rPr>
            </w:pPr>
            <w:proofErr w:type="gramStart"/>
            <w:r>
              <w:rPr>
                <w:sz w:val="16"/>
              </w:rPr>
              <w:t>ANADARKO  AGENCY</w:t>
            </w:r>
            <w:proofErr w:type="gramEnd"/>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18B05D61" w14:textId="77777777" w:rsidR="00FC4888" w:rsidRDefault="000804A8">
            <w:pPr>
              <w:pStyle w:val="TableParagraph"/>
              <w:ind w:left="22"/>
              <w:rPr>
                <w:sz w:val="16"/>
              </w:rPr>
            </w:pPr>
            <w:r>
              <w:rPr>
                <w:sz w:val="16"/>
              </w:rPr>
              <w:t>SOUTHERN PLAINS</w:t>
            </w:r>
          </w:p>
        </w:tc>
      </w:tr>
      <w:tr w:rsidR="00FC4888" w14:paraId="0474BDA1"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E2D7C4"/>
          </w:tcPr>
          <w:p w14:paraId="7BDFEF13" w14:textId="77777777" w:rsidR="00FC4888" w:rsidRDefault="000804A8">
            <w:pPr>
              <w:pStyle w:val="TableParagraph"/>
              <w:rPr>
                <w:sz w:val="16"/>
              </w:rPr>
            </w:pPr>
            <w:r>
              <w:rPr>
                <w:sz w:val="16"/>
              </w:rPr>
              <w:t>YALE ‐ OK</w:t>
            </w:r>
          </w:p>
        </w:tc>
        <w:tc>
          <w:tcPr>
            <w:tcW w:w="1042" w:type="dxa"/>
            <w:tcBorders>
              <w:top w:val="single" w:sz="8" w:space="0" w:color="4D4D4D"/>
              <w:left w:val="single" w:sz="8" w:space="0" w:color="4D4D4D"/>
              <w:bottom w:val="single" w:sz="8" w:space="0" w:color="4D4D4D"/>
              <w:right w:val="single" w:sz="8" w:space="0" w:color="4D4D4D"/>
            </w:tcBorders>
            <w:shd w:val="clear" w:color="auto" w:fill="E2D7C4"/>
          </w:tcPr>
          <w:p w14:paraId="58E3B971" w14:textId="77777777" w:rsidR="00FC4888" w:rsidRDefault="000804A8">
            <w:pPr>
              <w:pStyle w:val="TableParagraph"/>
              <w:ind w:left="106" w:right="101"/>
              <w:jc w:val="center"/>
              <w:rPr>
                <w:sz w:val="16"/>
              </w:rPr>
            </w:pPr>
            <w:r>
              <w:rPr>
                <w:sz w:val="16"/>
              </w:rPr>
              <w:t>8R5</w:t>
            </w:r>
          </w:p>
        </w:tc>
        <w:tc>
          <w:tcPr>
            <w:tcW w:w="1411" w:type="dxa"/>
            <w:tcBorders>
              <w:top w:val="single" w:sz="8" w:space="0" w:color="4D4D4D"/>
              <w:left w:val="single" w:sz="8" w:space="0" w:color="4D4D4D"/>
              <w:bottom w:val="single" w:sz="8" w:space="0" w:color="4D4D4D"/>
              <w:right w:val="single" w:sz="8" w:space="0" w:color="4D4D4D"/>
            </w:tcBorders>
            <w:shd w:val="clear" w:color="auto" w:fill="E2D7C4"/>
          </w:tcPr>
          <w:p w14:paraId="334E0289" w14:textId="77777777" w:rsidR="00FC4888" w:rsidRDefault="000804A8">
            <w:pPr>
              <w:pStyle w:val="TableParagraph"/>
              <w:ind w:left="37" w:right="34"/>
              <w:jc w:val="center"/>
              <w:rPr>
                <w:sz w:val="16"/>
              </w:rPr>
            </w:pPr>
            <w:r>
              <w:rPr>
                <w:sz w:val="16"/>
              </w:rPr>
              <w:t>B 07</w:t>
            </w:r>
          </w:p>
        </w:tc>
        <w:tc>
          <w:tcPr>
            <w:tcW w:w="3998" w:type="dxa"/>
            <w:tcBorders>
              <w:top w:val="single" w:sz="8" w:space="0" w:color="4D4D4D"/>
              <w:left w:val="single" w:sz="8" w:space="0" w:color="4D4D4D"/>
              <w:bottom w:val="single" w:sz="8" w:space="0" w:color="4D4D4D"/>
              <w:right w:val="single" w:sz="8" w:space="0" w:color="4D4D4D"/>
            </w:tcBorders>
            <w:shd w:val="clear" w:color="auto" w:fill="E2D7C4"/>
          </w:tcPr>
          <w:p w14:paraId="52C41D7B" w14:textId="77777777" w:rsidR="00FC4888" w:rsidRDefault="000804A8">
            <w:pPr>
              <w:pStyle w:val="TableParagraph"/>
              <w:rPr>
                <w:sz w:val="16"/>
              </w:rPr>
            </w:pPr>
            <w:r>
              <w:rPr>
                <w:sz w:val="16"/>
              </w:rPr>
              <w:t>PAWNEE AGENCY</w:t>
            </w:r>
          </w:p>
        </w:tc>
        <w:tc>
          <w:tcPr>
            <w:tcW w:w="2638" w:type="dxa"/>
            <w:tcBorders>
              <w:top w:val="single" w:sz="8" w:space="0" w:color="4D4D4D"/>
              <w:left w:val="single" w:sz="8" w:space="0" w:color="4D4D4D"/>
              <w:bottom w:val="single" w:sz="8" w:space="0" w:color="4D4D4D"/>
              <w:right w:val="single" w:sz="8" w:space="0" w:color="4D4D4D"/>
            </w:tcBorders>
            <w:shd w:val="clear" w:color="auto" w:fill="E2D7C4"/>
          </w:tcPr>
          <w:p w14:paraId="48ABDE1C" w14:textId="77777777" w:rsidR="00FC4888" w:rsidRDefault="000804A8">
            <w:pPr>
              <w:pStyle w:val="TableParagraph"/>
              <w:rPr>
                <w:sz w:val="16"/>
              </w:rPr>
            </w:pPr>
            <w:r>
              <w:rPr>
                <w:sz w:val="16"/>
              </w:rPr>
              <w:t>SOUTHERN PLAINS</w:t>
            </w:r>
          </w:p>
        </w:tc>
      </w:tr>
      <w:tr w:rsidR="00FC4888" w14:paraId="50FFF23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0D9B7AB8" w14:textId="77777777" w:rsidR="00FC4888" w:rsidRDefault="000804A8">
            <w:pPr>
              <w:pStyle w:val="TableParagraph"/>
              <w:rPr>
                <w:sz w:val="16"/>
              </w:rPr>
            </w:pPr>
            <w:r>
              <w:rPr>
                <w:sz w:val="16"/>
              </w:rPr>
              <w:t>ACOMA PUEBLO</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20BFA549" w14:textId="77777777" w:rsidR="00FC4888" w:rsidRDefault="000804A8">
            <w:pPr>
              <w:pStyle w:val="TableParagraph"/>
              <w:ind w:left="106" w:right="102"/>
              <w:jc w:val="center"/>
              <w:rPr>
                <w:sz w:val="16"/>
              </w:rPr>
            </w:pPr>
            <w:r>
              <w:rPr>
                <w:sz w:val="16"/>
              </w:rPr>
              <w:t>703</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73349D16" w14:textId="77777777" w:rsidR="00FC4888" w:rsidRDefault="000804A8">
            <w:pPr>
              <w:pStyle w:val="TableParagraph"/>
              <w:ind w:left="38" w:right="33"/>
              <w:jc w:val="center"/>
              <w:rPr>
                <w:sz w:val="16"/>
              </w:rPr>
            </w:pPr>
            <w:r>
              <w:rPr>
                <w:sz w:val="16"/>
              </w:rPr>
              <w:t>M 2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447B3E57" w14:textId="77777777" w:rsidR="00FC4888" w:rsidRDefault="000804A8">
            <w:pPr>
              <w:pStyle w:val="TableParagraph"/>
              <w:rPr>
                <w:sz w:val="16"/>
              </w:rPr>
            </w:pPr>
            <w:r>
              <w:rPr>
                <w:sz w:val="16"/>
              </w:rPr>
              <w:t>SOU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4713786E" w14:textId="77777777" w:rsidR="00FC4888" w:rsidRDefault="000804A8">
            <w:pPr>
              <w:pStyle w:val="TableParagraph"/>
              <w:rPr>
                <w:sz w:val="16"/>
              </w:rPr>
            </w:pPr>
            <w:r>
              <w:rPr>
                <w:sz w:val="16"/>
              </w:rPr>
              <w:t>SOUTHWEST</w:t>
            </w:r>
          </w:p>
        </w:tc>
      </w:tr>
      <w:tr w:rsidR="00FC4888" w14:paraId="4B511A61"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05FC3B85" w14:textId="77777777" w:rsidR="00FC4888" w:rsidRDefault="000804A8">
            <w:pPr>
              <w:pStyle w:val="TableParagraph"/>
              <w:rPr>
                <w:sz w:val="16"/>
              </w:rPr>
            </w:pPr>
            <w:r>
              <w:rPr>
                <w:sz w:val="16"/>
              </w:rPr>
              <w:t>ALBUQUERQUE INDIAN SCHOOL ‐ NM</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38840361" w14:textId="77777777" w:rsidR="00FC4888" w:rsidRDefault="000804A8">
            <w:pPr>
              <w:pStyle w:val="TableParagraph"/>
              <w:ind w:left="106" w:right="102"/>
              <w:jc w:val="center"/>
              <w:rPr>
                <w:sz w:val="16"/>
              </w:rPr>
            </w:pPr>
            <w:r>
              <w:rPr>
                <w:sz w:val="16"/>
              </w:rPr>
              <w:t>050</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3B828491" w14:textId="77777777" w:rsidR="00FC4888" w:rsidRDefault="000804A8">
            <w:pPr>
              <w:pStyle w:val="TableParagraph"/>
              <w:ind w:left="38" w:right="32"/>
              <w:jc w:val="center"/>
              <w:rPr>
                <w:sz w:val="16"/>
              </w:rPr>
            </w:pPr>
            <w:r>
              <w:rPr>
                <w:sz w:val="16"/>
              </w:rPr>
              <w:t>M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192490D6" w14:textId="77777777" w:rsidR="00FC4888" w:rsidRDefault="000804A8">
            <w:pPr>
              <w:pStyle w:val="TableParagraph"/>
              <w:rPr>
                <w:sz w:val="16"/>
              </w:rPr>
            </w:pPr>
            <w:r>
              <w:rPr>
                <w:sz w:val="16"/>
              </w:rPr>
              <w:t>SOUTHWEST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2AD51345" w14:textId="77777777" w:rsidR="00FC4888" w:rsidRDefault="000804A8">
            <w:pPr>
              <w:pStyle w:val="TableParagraph"/>
              <w:rPr>
                <w:sz w:val="16"/>
              </w:rPr>
            </w:pPr>
            <w:r>
              <w:rPr>
                <w:sz w:val="16"/>
              </w:rPr>
              <w:t>SOUTHWEST</w:t>
            </w:r>
          </w:p>
        </w:tc>
      </w:tr>
      <w:tr w:rsidR="00FC4888" w14:paraId="5801C00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016DCCB1" w14:textId="77777777" w:rsidR="00FC4888" w:rsidRDefault="000804A8">
            <w:pPr>
              <w:pStyle w:val="TableParagraph"/>
              <w:rPr>
                <w:sz w:val="16"/>
              </w:rPr>
            </w:pPr>
            <w:r>
              <w:rPr>
                <w:sz w:val="16"/>
              </w:rPr>
              <w:t>COCHITI</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6C52406B" w14:textId="77777777" w:rsidR="00FC4888" w:rsidRDefault="000804A8">
            <w:pPr>
              <w:pStyle w:val="TableParagraph"/>
              <w:ind w:left="106" w:right="102"/>
              <w:jc w:val="center"/>
              <w:rPr>
                <w:sz w:val="16"/>
              </w:rPr>
            </w:pPr>
            <w:r>
              <w:rPr>
                <w:sz w:val="16"/>
              </w:rPr>
              <w:t>704</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2A7E49D3" w14:textId="77777777" w:rsidR="00FC4888" w:rsidRDefault="000804A8">
            <w:pPr>
              <w:pStyle w:val="TableParagraph"/>
              <w:ind w:left="38" w:right="33"/>
              <w:jc w:val="center"/>
              <w:rPr>
                <w:sz w:val="16"/>
              </w:rPr>
            </w:pPr>
            <w:r>
              <w:rPr>
                <w:sz w:val="16"/>
              </w:rPr>
              <w:t>M 2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49E2F9E5" w14:textId="77777777" w:rsidR="00FC4888" w:rsidRDefault="000804A8">
            <w:pPr>
              <w:pStyle w:val="TableParagraph"/>
              <w:rPr>
                <w:sz w:val="16"/>
              </w:rPr>
            </w:pPr>
            <w:r>
              <w:rPr>
                <w:sz w:val="16"/>
              </w:rPr>
              <w:t>SOU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2399A2A8" w14:textId="77777777" w:rsidR="00FC4888" w:rsidRDefault="000804A8">
            <w:pPr>
              <w:pStyle w:val="TableParagraph"/>
              <w:rPr>
                <w:sz w:val="16"/>
              </w:rPr>
            </w:pPr>
            <w:r>
              <w:rPr>
                <w:sz w:val="16"/>
              </w:rPr>
              <w:t>SOUTHWEST</w:t>
            </w:r>
          </w:p>
        </w:tc>
      </w:tr>
      <w:tr w:rsidR="00FC4888" w14:paraId="3D116A5F"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56319554" w14:textId="77777777" w:rsidR="00FC4888" w:rsidRDefault="000804A8">
            <w:pPr>
              <w:pStyle w:val="TableParagraph"/>
              <w:rPr>
                <w:sz w:val="16"/>
              </w:rPr>
            </w:pPr>
            <w:r>
              <w:rPr>
                <w:sz w:val="16"/>
              </w:rPr>
              <w:t>COLORADO &amp; NEW MEXICO (NMPM‐NW</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473A92DA" w14:textId="77777777" w:rsidR="00FC4888" w:rsidRDefault="000804A8">
            <w:pPr>
              <w:pStyle w:val="TableParagraph"/>
              <w:ind w:left="106" w:right="105"/>
              <w:jc w:val="center"/>
              <w:rPr>
                <w:sz w:val="16"/>
              </w:rPr>
            </w:pPr>
            <w:r>
              <w:rPr>
                <w:sz w:val="16"/>
              </w:rPr>
              <w:t>70A</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2D209F25" w14:textId="77777777" w:rsidR="00FC4888" w:rsidRDefault="000804A8">
            <w:pPr>
              <w:pStyle w:val="TableParagraph"/>
              <w:ind w:left="38" w:right="33"/>
              <w:jc w:val="center"/>
              <w:rPr>
                <w:sz w:val="16"/>
              </w:rPr>
            </w:pPr>
            <w:r>
              <w:rPr>
                <w:sz w:val="16"/>
              </w:rPr>
              <w:t>M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57862223" w14:textId="77777777" w:rsidR="00FC4888" w:rsidRDefault="000804A8">
            <w:pPr>
              <w:pStyle w:val="TableParagraph"/>
              <w:rPr>
                <w:sz w:val="16"/>
              </w:rPr>
            </w:pPr>
            <w:r>
              <w:rPr>
                <w:sz w:val="16"/>
              </w:rPr>
              <w:t>SOUTHWEST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4FD86E6F" w14:textId="77777777" w:rsidR="00FC4888" w:rsidRDefault="000804A8">
            <w:pPr>
              <w:pStyle w:val="TableParagraph"/>
              <w:rPr>
                <w:sz w:val="16"/>
              </w:rPr>
            </w:pPr>
            <w:r>
              <w:rPr>
                <w:sz w:val="16"/>
              </w:rPr>
              <w:t>SOUTHWEST</w:t>
            </w:r>
          </w:p>
        </w:tc>
      </w:tr>
      <w:tr w:rsidR="00FC4888" w14:paraId="16AD3E4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602A9461" w14:textId="77777777" w:rsidR="00FC4888" w:rsidRDefault="000804A8">
            <w:pPr>
              <w:pStyle w:val="TableParagraph"/>
              <w:rPr>
                <w:sz w:val="16"/>
              </w:rPr>
            </w:pPr>
            <w:r>
              <w:rPr>
                <w:sz w:val="16"/>
              </w:rPr>
              <w:t xml:space="preserve">COLORADO &amp; NEW MEXICO </w:t>
            </w:r>
            <w:proofErr w:type="gramStart"/>
            <w:r>
              <w:rPr>
                <w:sz w:val="16"/>
              </w:rPr>
              <w:t>MISC.(</w:t>
            </w:r>
            <w:proofErr w:type="gramEnd"/>
            <w:r>
              <w:rPr>
                <w:sz w:val="16"/>
              </w:rPr>
              <w:t>NM</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5C8B2D38" w14:textId="77777777" w:rsidR="00FC4888" w:rsidRDefault="000804A8">
            <w:pPr>
              <w:pStyle w:val="TableParagraph"/>
              <w:ind w:left="106" w:right="103"/>
              <w:jc w:val="center"/>
              <w:rPr>
                <w:sz w:val="16"/>
              </w:rPr>
            </w:pPr>
            <w:r>
              <w:rPr>
                <w:sz w:val="16"/>
              </w:rPr>
              <w:t>70C</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6252B155" w14:textId="77777777" w:rsidR="00FC4888" w:rsidRDefault="000804A8">
            <w:pPr>
              <w:pStyle w:val="TableParagraph"/>
              <w:ind w:left="38" w:right="33"/>
              <w:jc w:val="center"/>
              <w:rPr>
                <w:sz w:val="16"/>
              </w:rPr>
            </w:pPr>
            <w:r>
              <w:rPr>
                <w:sz w:val="16"/>
              </w:rPr>
              <w:t>M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1969EA9D" w14:textId="77777777" w:rsidR="00FC4888" w:rsidRDefault="000804A8">
            <w:pPr>
              <w:pStyle w:val="TableParagraph"/>
              <w:rPr>
                <w:sz w:val="16"/>
              </w:rPr>
            </w:pPr>
            <w:r>
              <w:rPr>
                <w:sz w:val="16"/>
              </w:rPr>
              <w:t>SOUTHWEST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0F5A4F9F" w14:textId="77777777" w:rsidR="00FC4888" w:rsidRDefault="000804A8">
            <w:pPr>
              <w:pStyle w:val="TableParagraph"/>
              <w:ind w:left="20"/>
              <w:rPr>
                <w:sz w:val="16"/>
              </w:rPr>
            </w:pPr>
            <w:r>
              <w:rPr>
                <w:sz w:val="16"/>
              </w:rPr>
              <w:t>SOUTHWEST</w:t>
            </w:r>
          </w:p>
        </w:tc>
      </w:tr>
      <w:tr w:rsidR="00FC4888" w14:paraId="52ADA453"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0F3B40DA" w14:textId="77777777" w:rsidR="00FC4888" w:rsidRDefault="000804A8">
            <w:pPr>
              <w:pStyle w:val="TableParagraph"/>
              <w:rPr>
                <w:sz w:val="16"/>
              </w:rPr>
            </w:pPr>
            <w:r>
              <w:rPr>
                <w:sz w:val="16"/>
              </w:rPr>
              <w:t>COLORADO MISCELLANEOUS (6TH PM</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6F33A5DD" w14:textId="77777777" w:rsidR="00FC4888" w:rsidRDefault="000804A8">
            <w:pPr>
              <w:pStyle w:val="TableParagraph"/>
              <w:ind w:left="106" w:right="106"/>
              <w:jc w:val="center"/>
              <w:rPr>
                <w:sz w:val="16"/>
              </w:rPr>
            </w:pPr>
            <w:r>
              <w:rPr>
                <w:sz w:val="16"/>
              </w:rPr>
              <w:t>70E</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2B6EF1BE" w14:textId="77777777" w:rsidR="00FC4888" w:rsidRDefault="000804A8">
            <w:pPr>
              <w:pStyle w:val="TableParagraph"/>
              <w:ind w:left="38" w:right="34"/>
              <w:jc w:val="center"/>
              <w:rPr>
                <w:sz w:val="16"/>
              </w:rPr>
            </w:pPr>
            <w:r>
              <w:rPr>
                <w:sz w:val="16"/>
              </w:rPr>
              <w:t>M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5A3CD393" w14:textId="77777777" w:rsidR="00FC4888" w:rsidRDefault="000804A8">
            <w:pPr>
              <w:pStyle w:val="TableParagraph"/>
              <w:rPr>
                <w:sz w:val="16"/>
              </w:rPr>
            </w:pPr>
            <w:r>
              <w:rPr>
                <w:sz w:val="16"/>
              </w:rPr>
              <w:t>SOUTHWEST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6A8D882A" w14:textId="77777777" w:rsidR="00FC4888" w:rsidRDefault="000804A8">
            <w:pPr>
              <w:pStyle w:val="TableParagraph"/>
              <w:ind w:left="20"/>
              <w:rPr>
                <w:sz w:val="16"/>
              </w:rPr>
            </w:pPr>
            <w:r>
              <w:rPr>
                <w:sz w:val="16"/>
              </w:rPr>
              <w:t>SOUTHWEST</w:t>
            </w:r>
          </w:p>
        </w:tc>
      </w:tr>
      <w:tr w:rsidR="00FC4888" w14:paraId="068AAF72"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6A85E1A9" w14:textId="77777777" w:rsidR="00FC4888" w:rsidRDefault="000804A8">
            <w:pPr>
              <w:pStyle w:val="TableParagraph"/>
              <w:rPr>
                <w:sz w:val="16"/>
              </w:rPr>
            </w:pPr>
            <w:r>
              <w:rPr>
                <w:sz w:val="16"/>
              </w:rPr>
              <w:t>COLORADO MISCELLANEOUS (6TH PM</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2D2F049C" w14:textId="77777777" w:rsidR="00FC4888" w:rsidRDefault="000804A8">
            <w:pPr>
              <w:pStyle w:val="TableParagraph"/>
              <w:ind w:left="106" w:right="106"/>
              <w:jc w:val="center"/>
              <w:rPr>
                <w:sz w:val="16"/>
              </w:rPr>
            </w:pPr>
            <w:r>
              <w:rPr>
                <w:sz w:val="16"/>
              </w:rPr>
              <w:t>70F</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7FD0A3F1" w14:textId="77777777" w:rsidR="00FC4888" w:rsidRDefault="000804A8">
            <w:pPr>
              <w:pStyle w:val="TableParagraph"/>
              <w:ind w:left="38" w:right="34"/>
              <w:jc w:val="center"/>
              <w:rPr>
                <w:sz w:val="16"/>
              </w:rPr>
            </w:pPr>
            <w:r>
              <w:rPr>
                <w:sz w:val="16"/>
              </w:rPr>
              <w:t>M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022E5B80" w14:textId="77777777" w:rsidR="00FC4888" w:rsidRDefault="000804A8">
            <w:pPr>
              <w:pStyle w:val="TableParagraph"/>
              <w:rPr>
                <w:sz w:val="16"/>
              </w:rPr>
            </w:pPr>
            <w:r>
              <w:rPr>
                <w:sz w:val="16"/>
              </w:rPr>
              <w:t>SOUTHWEST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4778F638" w14:textId="77777777" w:rsidR="00FC4888" w:rsidRDefault="000804A8">
            <w:pPr>
              <w:pStyle w:val="TableParagraph"/>
              <w:ind w:left="20"/>
              <w:rPr>
                <w:sz w:val="16"/>
              </w:rPr>
            </w:pPr>
            <w:r>
              <w:rPr>
                <w:sz w:val="16"/>
              </w:rPr>
              <w:t>SOUTHWEST</w:t>
            </w:r>
          </w:p>
        </w:tc>
      </w:tr>
      <w:tr w:rsidR="00FC4888" w14:paraId="69249CCE"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11795E84" w14:textId="77777777" w:rsidR="00FC4888" w:rsidRDefault="000804A8">
            <w:pPr>
              <w:pStyle w:val="TableParagraph"/>
              <w:rPr>
                <w:sz w:val="16"/>
              </w:rPr>
            </w:pPr>
            <w:r>
              <w:rPr>
                <w:sz w:val="16"/>
              </w:rPr>
              <w:t>COLORADO MISCELLANEOUS (UTE PM</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782BA6F8" w14:textId="77777777" w:rsidR="00FC4888" w:rsidRDefault="000804A8">
            <w:pPr>
              <w:pStyle w:val="TableParagraph"/>
              <w:ind w:left="106" w:right="102"/>
              <w:jc w:val="center"/>
              <w:rPr>
                <w:sz w:val="16"/>
              </w:rPr>
            </w:pPr>
            <w:r>
              <w:rPr>
                <w:sz w:val="16"/>
              </w:rPr>
              <w:t>70G</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3DB18110" w14:textId="77777777" w:rsidR="00FC4888" w:rsidRDefault="000804A8">
            <w:pPr>
              <w:pStyle w:val="TableParagraph"/>
              <w:ind w:left="38" w:right="33"/>
              <w:jc w:val="center"/>
              <w:rPr>
                <w:sz w:val="16"/>
              </w:rPr>
            </w:pPr>
            <w:r>
              <w:rPr>
                <w:sz w:val="16"/>
              </w:rPr>
              <w:t>M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5DB11E26" w14:textId="77777777" w:rsidR="00FC4888" w:rsidRDefault="000804A8">
            <w:pPr>
              <w:pStyle w:val="TableParagraph"/>
              <w:rPr>
                <w:sz w:val="16"/>
              </w:rPr>
            </w:pPr>
            <w:r>
              <w:rPr>
                <w:sz w:val="16"/>
              </w:rPr>
              <w:t>SOUTHWEST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6EDE81C0" w14:textId="77777777" w:rsidR="00FC4888" w:rsidRDefault="000804A8">
            <w:pPr>
              <w:pStyle w:val="TableParagraph"/>
              <w:ind w:left="20"/>
              <w:rPr>
                <w:sz w:val="16"/>
              </w:rPr>
            </w:pPr>
            <w:r>
              <w:rPr>
                <w:sz w:val="16"/>
              </w:rPr>
              <w:t>SOUTHWEST</w:t>
            </w:r>
          </w:p>
        </w:tc>
      </w:tr>
      <w:tr w:rsidR="00FC4888" w14:paraId="17985235"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3CA086FE" w14:textId="77777777" w:rsidR="00FC4888" w:rsidRDefault="000804A8">
            <w:pPr>
              <w:pStyle w:val="TableParagraph"/>
              <w:rPr>
                <w:sz w:val="16"/>
              </w:rPr>
            </w:pPr>
            <w:r>
              <w:rPr>
                <w:sz w:val="16"/>
              </w:rPr>
              <w:t>FORT SILL APACHE ‐ NM</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75679749" w14:textId="77777777" w:rsidR="00FC4888" w:rsidRDefault="000804A8">
            <w:pPr>
              <w:pStyle w:val="TableParagraph"/>
              <w:ind w:left="106" w:right="102"/>
              <w:jc w:val="center"/>
              <w:rPr>
                <w:sz w:val="16"/>
              </w:rPr>
            </w:pPr>
            <w:r>
              <w:rPr>
                <w:sz w:val="16"/>
              </w:rPr>
              <w:t>7MA</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2223C3A2" w14:textId="77777777" w:rsidR="00FC4888" w:rsidRDefault="000804A8">
            <w:pPr>
              <w:pStyle w:val="TableParagraph"/>
              <w:ind w:left="38" w:right="33"/>
              <w:jc w:val="center"/>
              <w:rPr>
                <w:sz w:val="16"/>
              </w:rPr>
            </w:pPr>
            <w:r>
              <w:rPr>
                <w:sz w:val="16"/>
              </w:rPr>
              <w:t>M 6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5114D7EC" w14:textId="77777777" w:rsidR="00FC4888" w:rsidRDefault="000804A8">
            <w:pPr>
              <w:pStyle w:val="TableParagraph"/>
              <w:rPr>
                <w:sz w:val="16"/>
              </w:rPr>
            </w:pPr>
            <w:r>
              <w:rPr>
                <w:sz w:val="16"/>
              </w:rPr>
              <w:t>MESCALER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27AC49CF" w14:textId="77777777" w:rsidR="00FC4888" w:rsidRDefault="000804A8">
            <w:pPr>
              <w:pStyle w:val="TableParagraph"/>
              <w:rPr>
                <w:sz w:val="16"/>
              </w:rPr>
            </w:pPr>
            <w:r>
              <w:rPr>
                <w:sz w:val="16"/>
              </w:rPr>
              <w:t>SOUTHWEST</w:t>
            </w:r>
          </w:p>
        </w:tc>
      </w:tr>
      <w:tr w:rsidR="00FC4888" w14:paraId="4EE4487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49968415" w14:textId="77777777" w:rsidR="00FC4888" w:rsidRDefault="000804A8">
            <w:pPr>
              <w:pStyle w:val="TableParagraph"/>
              <w:rPr>
                <w:sz w:val="16"/>
              </w:rPr>
            </w:pPr>
            <w:r>
              <w:rPr>
                <w:sz w:val="16"/>
              </w:rPr>
              <w:t>INTERMOUNTAIN SCHOOL ‐ UT</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2E5608C0" w14:textId="77777777" w:rsidR="00FC4888" w:rsidRDefault="000804A8">
            <w:pPr>
              <w:pStyle w:val="TableParagraph"/>
              <w:ind w:left="106" w:right="102"/>
              <w:jc w:val="center"/>
              <w:rPr>
                <w:sz w:val="16"/>
              </w:rPr>
            </w:pPr>
            <w:r>
              <w:rPr>
                <w:sz w:val="16"/>
              </w:rPr>
              <w:t>055</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359A6F8A" w14:textId="77777777" w:rsidR="00FC4888" w:rsidRDefault="000804A8">
            <w:pPr>
              <w:pStyle w:val="TableParagraph"/>
              <w:ind w:left="38" w:right="33"/>
              <w:jc w:val="center"/>
              <w:rPr>
                <w:sz w:val="16"/>
              </w:rPr>
            </w:pPr>
            <w:r>
              <w:rPr>
                <w:sz w:val="16"/>
              </w:rPr>
              <w:t>M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00B5C70C" w14:textId="77777777" w:rsidR="00FC4888" w:rsidRDefault="000804A8">
            <w:pPr>
              <w:pStyle w:val="TableParagraph"/>
              <w:rPr>
                <w:sz w:val="16"/>
              </w:rPr>
            </w:pPr>
            <w:r>
              <w:rPr>
                <w:sz w:val="16"/>
              </w:rPr>
              <w:t>SOUTHWEST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58A1B687" w14:textId="77777777" w:rsidR="00FC4888" w:rsidRDefault="000804A8">
            <w:pPr>
              <w:pStyle w:val="TableParagraph"/>
              <w:rPr>
                <w:sz w:val="16"/>
              </w:rPr>
            </w:pPr>
            <w:r>
              <w:rPr>
                <w:sz w:val="16"/>
              </w:rPr>
              <w:t>SOUTHWEST</w:t>
            </w:r>
          </w:p>
        </w:tc>
      </w:tr>
      <w:tr w:rsidR="00FC4888" w14:paraId="0D53C97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26BCBFFE" w14:textId="77777777" w:rsidR="00FC4888" w:rsidRDefault="000804A8">
            <w:pPr>
              <w:pStyle w:val="TableParagraph"/>
              <w:rPr>
                <w:sz w:val="16"/>
              </w:rPr>
            </w:pPr>
            <w:r>
              <w:rPr>
                <w:sz w:val="16"/>
              </w:rPr>
              <w:t>ISLETA</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321E470B" w14:textId="77777777" w:rsidR="00FC4888" w:rsidRDefault="000804A8">
            <w:pPr>
              <w:pStyle w:val="TableParagraph"/>
              <w:ind w:left="106" w:right="102"/>
              <w:jc w:val="center"/>
              <w:rPr>
                <w:sz w:val="16"/>
              </w:rPr>
            </w:pPr>
            <w:r>
              <w:rPr>
                <w:sz w:val="16"/>
              </w:rPr>
              <w:t>705</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4E984DAF" w14:textId="77777777" w:rsidR="00FC4888" w:rsidRDefault="000804A8">
            <w:pPr>
              <w:pStyle w:val="TableParagraph"/>
              <w:ind w:left="38" w:right="33"/>
              <w:jc w:val="center"/>
              <w:rPr>
                <w:sz w:val="16"/>
              </w:rPr>
            </w:pPr>
            <w:r>
              <w:rPr>
                <w:sz w:val="16"/>
              </w:rPr>
              <w:t>M 2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43E90080" w14:textId="77777777" w:rsidR="00FC4888" w:rsidRDefault="000804A8">
            <w:pPr>
              <w:pStyle w:val="TableParagraph"/>
              <w:rPr>
                <w:sz w:val="16"/>
              </w:rPr>
            </w:pPr>
            <w:r>
              <w:rPr>
                <w:sz w:val="16"/>
              </w:rPr>
              <w:t>SOU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5CC504BE" w14:textId="77777777" w:rsidR="00FC4888" w:rsidRDefault="000804A8">
            <w:pPr>
              <w:pStyle w:val="TableParagraph"/>
              <w:rPr>
                <w:sz w:val="16"/>
              </w:rPr>
            </w:pPr>
            <w:r>
              <w:rPr>
                <w:sz w:val="16"/>
              </w:rPr>
              <w:t>SOUTHWEST</w:t>
            </w:r>
          </w:p>
        </w:tc>
      </w:tr>
      <w:tr w:rsidR="00FC4888" w14:paraId="4B3C493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6265796E" w14:textId="77777777" w:rsidR="00FC4888" w:rsidRDefault="000804A8">
            <w:pPr>
              <w:pStyle w:val="TableParagraph"/>
              <w:rPr>
                <w:sz w:val="16"/>
              </w:rPr>
            </w:pPr>
            <w:r>
              <w:rPr>
                <w:sz w:val="16"/>
              </w:rPr>
              <w:t>JEMEZ</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69F05390" w14:textId="77777777" w:rsidR="00FC4888" w:rsidRDefault="000804A8">
            <w:pPr>
              <w:pStyle w:val="TableParagraph"/>
              <w:ind w:left="106" w:right="102"/>
              <w:jc w:val="center"/>
              <w:rPr>
                <w:sz w:val="16"/>
              </w:rPr>
            </w:pPr>
            <w:r>
              <w:rPr>
                <w:sz w:val="16"/>
              </w:rPr>
              <w:t>706</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43C2BD03" w14:textId="77777777" w:rsidR="00FC4888" w:rsidRDefault="000804A8">
            <w:pPr>
              <w:pStyle w:val="TableParagraph"/>
              <w:ind w:left="38" w:right="33"/>
              <w:jc w:val="center"/>
              <w:rPr>
                <w:sz w:val="16"/>
              </w:rPr>
            </w:pPr>
            <w:r>
              <w:rPr>
                <w:sz w:val="16"/>
              </w:rPr>
              <w:t>M 2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20DA060A" w14:textId="77777777" w:rsidR="00FC4888" w:rsidRDefault="000804A8">
            <w:pPr>
              <w:pStyle w:val="TableParagraph"/>
              <w:rPr>
                <w:sz w:val="16"/>
              </w:rPr>
            </w:pPr>
            <w:r>
              <w:rPr>
                <w:sz w:val="16"/>
              </w:rPr>
              <w:t>SOU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67268153" w14:textId="77777777" w:rsidR="00FC4888" w:rsidRDefault="000804A8">
            <w:pPr>
              <w:pStyle w:val="TableParagraph"/>
              <w:rPr>
                <w:sz w:val="16"/>
              </w:rPr>
            </w:pPr>
            <w:r>
              <w:rPr>
                <w:sz w:val="16"/>
              </w:rPr>
              <w:t>SOUTHWEST</w:t>
            </w:r>
          </w:p>
        </w:tc>
      </w:tr>
      <w:tr w:rsidR="00FC4888" w14:paraId="46623DA3"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62D254D7" w14:textId="77777777" w:rsidR="00FC4888" w:rsidRDefault="000804A8">
            <w:pPr>
              <w:pStyle w:val="TableParagraph"/>
              <w:rPr>
                <w:sz w:val="16"/>
              </w:rPr>
            </w:pPr>
            <w:r>
              <w:rPr>
                <w:sz w:val="16"/>
              </w:rPr>
              <w:t>JICARILLA</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3A0DB856" w14:textId="77777777" w:rsidR="00FC4888" w:rsidRDefault="000804A8">
            <w:pPr>
              <w:pStyle w:val="TableParagraph"/>
              <w:ind w:left="106" w:right="102"/>
              <w:jc w:val="center"/>
              <w:rPr>
                <w:sz w:val="16"/>
              </w:rPr>
            </w:pPr>
            <w:r>
              <w:rPr>
                <w:sz w:val="16"/>
              </w:rPr>
              <w:t>701</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3B659B3A" w14:textId="77777777" w:rsidR="00FC4888" w:rsidRDefault="000804A8">
            <w:pPr>
              <w:pStyle w:val="TableParagraph"/>
              <w:ind w:left="38" w:right="33"/>
              <w:jc w:val="center"/>
              <w:rPr>
                <w:sz w:val="16"/>
              </w:rPr>
            </w:pPr>
            <w:r>
              <w:rPr>
                <w:sz w:val="16"/>
              </w:rPr>
              <w:t>M 5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4400CDB2" w14:textId="77777777" w:rsidR="00FC4888" w:rsidRDefault="000804A8">
            <w:pPr>
              <w:pStyle w:val="TableParagraph"/>
              <w:rPr>
                <w:sz w:val="16"/>
              </w:rPr>
            </w:pPr>
            <w:r>
              <w:rPr>
                <w:sz w:val="16"/>
              </w:rPr>
              <w:t>JICARILLA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6DE00665" w14:textId="77777777" w:rsidR="00FC4888" w:rsidRDefault="000804A8">
            <w:pPr>
              <w:pStyle w:val="TableParagraph"/>
              <w:rPr>
                <w:sz w:val="16"/>
              </w:rPr>
            </w:pPr>
            <w:r>
              <w:rPr>
                <w:sz w:val="16"/>
              </w:rPr>
              <w:t>SOUTHWEST</w:t>
            </w:r>
          </w:p>
        </w:tc>
      </w:tr>
      <w:tr w:rsidR="00FC4888" w14:paraId="71179CB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41E37440" w14:textId="77777777" w:rsidR="00FC4888" w:rsidRDefault="000804A8">
            <w:pPr>
              <w:pStyle w:val="TableParagraph"/>
              <w:rPr>
                <w:sz w:val="16"/>
              </w:rPr>
            </w:pPr>
            <w:r>
              <w:rPr>
                <w:sz w:val="16"/>
              </w:rPr>
              <w:t>LAGUNA PUEBLO</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4DEF9384" w14:textId="77777777" w:rsidR="00FC4888" w:rsidRDefault="000804A8">
            <w:pPr>
              <w:pStyle w:val="TableParagraph"/>
              <w:ind w:left="106" w:right="101"/>
              <w:jc w:val="center"/>
              <w:rPr>
                <w:sz w:val="16"/>
              </w:rPr>
            </w:pPr>
            <w:r>
              <w:rPr>
                <w:sz w:val="16"/>
              </w:rPr>
              <w:t>707</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7AFB07BD" w14:textId="77777777" w:rsidR="00FC4888" w:rsidRDefault="000804A8">
            <w:pPr>
              <w:pStyle w:val="TableParagraph"/>
              <w:ind w:left="38" w:right="32"/>
              <w:jc w:val="center"/>
              <w:rPr>
                <w:sz w:val="16"/>
              </w:rPr>
            </w:pPr>
            <w:r>
              <w:rPr>
                <w:sz w:val="16"/>
              </w:rPr>
              <w:t>M 21</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0B64E73B" w14:textId="77777777" w:rsidR="00FC4888" w:rsidRDefault="000804A8">
            <w:pPr>
              <w:pStyle w:val="TableParagraph"/>
              <w:rPr>
                <w:sz w:val="16"/>
              </w:rPr>
            </w:pPr>
            <w:r>
              <w:rPr>
                <w:sz w:val="16"/>
              </w:rPr>
              <w:t>LAGUNA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390788CB" w14:textId="77777777" w:rsidR="00FC4888" w:rsidRDefault="000804A8">
            <w:pPr>
              <w:pStyle w:val="TableParagraph"/>
              <w:ind w:left="22"/>
              <w:rPr>
                <w:sz w:val="16"/>
              </w:rPr>
            </w:pPr>
            <w:r>
              <w:rPr>
                <w:sz w:val="16"/>
              </w:rPr>
              <w:t>SOUTHWEST</w:t>
            </w:r>
          </w:p>
        </w:tc>
      </w:tr>
      <w:tr w:rsidR="00FC4888" w14:paraId="047ED084"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31E46243" w14:textId="77777777" w:rsidR="00FC4888" w:rsidRDefault="000804A8">
            <w:pPr>
              <w:pStyle w:val="TableParagraph"/>
              <w:rPr>
                <w:sz w:val="16"/>
              </w:rPr>
            </w:pPr>
            <w:r>
              <w:rPr>
                <w:sz w:val="16"/>
              </w:rPr>
              <w:t>MESCALERO</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219A8453" w14:textId="77777777" w:rsidR="00FC4888" w:rsidRDefault="000804A8">
            <w:pPr>
              <w:pStyle w:val="TableParagraph"/>
              <w:ind w:left="106" w:right="102"/>
              <w:jc w:val="center"/>
              <w:rPr>
                <w:sz w:val="16"/>
              </w:rPr>
            </w:pPr>
            <w:r>
              <w:rPr>
                <w:sz w:val="16"/>
              </w:rPr>
              <w:t>702</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3FD331C7" w14:textId="77777777" w:rsidR="00FC4888" w:rsidRDefault="000804A8">
            <w:pPr>
              <w:pStyle w:val="TableParagraph"/>
              <w:ind w:left="38" w:right="33"/>
              <w:jc w:val="center"/>
              <w:rPr>
                <w:sz w:val="16"/>
              </w:rPr>
            </w:pPr>
            <w:r>
              <w:rPr>
                <w:sz w:val="16"/>
              </w:rPr>
              <w:t>M 6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24298007" w14:textId="77777777" w:rsidR="00FC4888" w:rsidRDefault="000804A8">
            <w:pPr>
              <w:pStyle w:val="TableParagraph"/>
              <w:rPr>
                <w:sz w:val="16"/>
              </w:rPr>
            </w:pPr>
            <w:r>
              <w:rPr>
                <w:sz w:val="16"/>
              </w:rPr>
              <w:t>MESCALER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67215320" w14:textId="77777777" w:rsidR="00FC4888" w:rsidRDefault="000804A8">
            <w:pPr>
              <w:pStyle w:val="TableParagraph"/>
              <w:rPr>
                <w:sz w:val="16"/>
              </w:rPr>
            </w:pPr>
            <w:r>
              <w:rPr>
                <w:sz w:val="16"/>
              </w:rPr>
              <w:t>SOUTHWEST</w:t>
            </w:r>
          </w:p>
        </w:tc>
      </w:tr>
      <w:tr w:rsidR="00FC4888" w14:paraId="2689383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1011FBEC" w14:textId="77777777" w:rsidR="00FC4888" w:rsidRDefault="000804A8">
            <w:pPr>
              <w:pStyle w:val="TableParagraph"/>
              <w:rPr>
                <w:sz w:val="16"/>
              </w:rPr>
            </w:pPr>
            <w:r>
              <w:rPr>
                <w:sz w:val="16"/>
              </w:rPr>
              <w:t>NAMBE</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1CFA4768" w14:textId="77777777" w:rsidR="00FC4888" w:rsidRDefault="000804A8">
            <w:pPr>
              <w:pStyle w:val="TableParagraph"/>
              <w:ind w:left="106" w:right="102"/>
              <w:jc w:val="center"/>
              <w:rPr>
                <w:sz w:val="16"/>
              </w:rPr>
            </w:pPr>
            <w:r>
              <w:rPr>
                <w:sz w:val="16"/>
              </w:rPr>
              <w:t>708</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48921CE0" w14:textId="77777777" w:rsidR="00FC4888" w:rsidRDefault="000804A8">
            <w:pPr>
              <w:pStyle w:val="TableParagraph"/>
              <w:ind w:left="38" w:right="32"/>
              <w:jc w:val="center"/>
              <w:rPr>
                <w:sz w:val="16"/>
              </w:rPr>
            </w:pPr>
            <w:r>
              <w:rPr>
                <w:sz w:val="16"/>
              </w:rPr>
              <w:t>M 2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286A8AC7" w14:textId="77777777" w:rsidR="00FC4888" w:rsidRDefault="000804A8">
            <w:pPr>
              <w:pStyle w:val="TableParagraph"/>
              <w:rPr>
                <w:sz w:val="16"/>
              </w:rPr>
            </w:pPr>
            <w:r>
              <w:rPr>
                <w:sz w:val="16"/>
              </w:rPr>
              <w:t>NOR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1A5AC01F" w14:textId="77777777" w:rsidR="00FC4888" w:rsidRDefault="000804A8">
            <w:pPr>
              <w:pStyle w:val="TableParagraph"/>
              <w:rPr>
                <w:sz w:val="16"/>
              </w:rPr>
            </w:pPr>
            <w:r>
              <w:rPr>
                <w:sz w:val="16"/>
              </w:rPr>
              <w:t>SOUTHWEST</w:t>
            </w:r>
          </w:p>
        </w:tc>
      </w:tr>
      <w:tr w:rsidR="00FC4888" w14:paraId="3AD893C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793E2603" w14:textId="77777777" w:rsidR="00FC4888" w:rsidRDefault="000804A8">
            <w:pPr>
              <w:pStyle w:val="TableParagraph"/>
              <w:rPr>
                <w:sz w:val="16"/>
              </w:rPr>
            </w:pPr>
            <w:r>
              <w:rPr>
                <w:sz w:val="16"/>
              </w:rPr>
              <w:t>NEW MEXICO MISCELLANEOUS (NMPM</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60453C58" w14:textId="77777777" w:rsidR="00FC4888" w:rsidRDefault="000804A8">
            <w:pPr>
              <w:pStyle w:val="TableParagraph"/>
              <w:ind w:left="106" w:right="101"/>
              <w:jc w:val="center"/>
              <w:rPr>
                <w:sz w:val="16"/>
              </w:rPr>
            </w:pPr>
            <w:r>
              <w:rPr>
                <w:sz w:val="16"/>
              </w:rPr>
              <w:t>70B</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5B28F487" w14:textId="77777777" w:rsidR="00FC4888" w:rsidRDefault="000804A8">
            <w:pPr>
              <w:pStyle w:val="TableParagraph"/>
              <w:ind w:left="38" w:right="33"/>
              <w:jc w:val="center"/>
              <w:rPr>
                <w:sz w:val="16"/>
              </w:rPr>
            </w:pPr>
            <w:r>
              <w:rPr>
                <w:sz w:val="16"/>
              </w:rPr>
              <w:t>M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4D39C2D9" w14:textId="77777777" w:rsidR="00FC4888" w:rsidRDefault="000804A8">
            <w:pPr>
              <w:pStyle w:val="TableParagraph"/>
              <w:rPr>
                <w:sz w:val="16"/>
              </w:rPr>
            </w:pPr>
            <w:r>
              <w:rPr>
                <w:sz w:val="16"/>
              </w:rPr>
              <w:t>SOUTHWEST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3BF4D693" w14:textId="77777777" w:rsidR="00FC4888" w:rsidRDefault="000804A8">
            <w:pPr>
              <w:pStyle w:val="TableParagraph"/>
              <w:rPr>
                <w:sz w:val="16"/>
              </w:rPr>
            </w:pPr>
            <w:r>
              <w:rPr>
                <w:sz w:val="16"/>
              </w:rPr>
              <w:t>SOUTHWEST</w:t>
            </w:r>
          </w:p>
        </w:tc>
      </w:tr>
      <w:tr w:rsidR="00FC4888" w14:paraId="002C1DA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21AA12FC" w14:textId="77777777" w:rsidR="00FC4888" w:rsidRDefault="000804A8">
            <w:pPr>
              <w:pStyle w:val="TableParagraph"/>
              <w:rPr>
                <w:sz w:val="16"/>
              </w:rPr>
            </w:pPr>
            <w:r>
              <w:rPr>
                <w:sz w:val="16"/>
              </w:rPr>
              <w:t>PICURIS (SAN LORENZO)</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14A71149" w14:textId="77777777" w:rsidR="00FC4888" w:rsidRDefault="000804A8">
            <w:pPr>
              <w:pStyle w:val="TableParagraph"/>
              <w:ind w:left="106" w:right="102"/>
              <w:jc w:val="center"/>
              <w:rPr>
                <w:sz w:val="16"/>
              </w:rPr>
            </w:pPr>
            <w:r>
              <w:rPr>
                <w:sz w:val="16"/>
              </w:rPr>
              <w:t>709</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684ED8C9" w14:textId="77777777" w:rsidR="00FC4888" w:rsidRDefault="000804A8">
            <w:pPr>
              <w:pStyle w:val="TableParagraph"/>
              <w:ind w:left="38" w:right="33"/>
              <w:jc w:val="center"/>
              <w:rPr>
                <w:sz w:val="16"/>
              </w:rPr>
            </w:pPr>
            <w:r>
              <w:rPr>
                <w:sz w:val="16"/>
              </w:rPr>
              <w:t>M 2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33DF8ADC" w14:textId="77777777" w:rsidR="00FC4888" w:rsidRDefault="000804A8">
            <w:pPr>
              <w:pStyle w:val="TableParagraph"/>
              <w:rPr>
                <w:sz w:val="16"/>
              </w:rPr>
            </w:pPr>
            <w:r>
              <w:rPr>
                <w:sz w:val="16"/>
              </w:rPr>
              <w:t>NOR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21DEECB8" w14:textId="77777777" w:rsidR="00FC4888" w:rsidRDefault="000804A8">
            <w:pPr>
              <w:pStyle w:val="TableParagraph"/>
              <w:rPr>
                <w:sz w:val="16"/>
              </w:rPr>
            </w:pPr>
            <w:r>
              <w:rPr>
                <w:sz w:val="16"/>
              </w:rPr>
              <w:t>SOUTHWEST</w:t>
            </w:r>
          </w:p>
        </w:tc>
      </w:tr>
      <w:tr w:rsidR="00FC4888" w14:paraId="746E018F"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377B0642" w14:textId="77777777" w:rsidR="00FC4888" w:rsidRDefault="000804A8">
            <w:pPr>
              <w:pStyle w:val="TableParagraph"/>
              <w:rPr>
                <w:sz w:val="16"/>
              </w:rPr>
            </w:pPr>
            <w:r>
              <w:rPr>
                <w:sz w:val="16"/>
              </w:rPr>
              <w:t>POJOAQUE</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05ABE35B" w14:textId="77777777" w:rsidR="00FC4888" w:rsidRDefault="000804A8">
            <w:pPr>
              <w:pStyle w:val="TableParagraph"/>
              <w:ind w:left="106" w:right="102"/>
              <w:jc w:val="center"/>
              <w:rPr>
                <w:sz w:val="16"/>
              </w:rPr>
            </w:pPr>
            <w:r>
              <w:rPr>
                <w:sz w:val="16"/>
              </w:rPr>
              <w:t>710</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2E3DBF99" w14:textId="77777777" w:rsidR="00FC4888" w:rsidRDefault="000804A8">
            <w:pPr>
              <w:pStyle w:val="TableParagraph"/>
              <w:ind w:left="38" w:right="32"/>
              <w:jc w:val="center"/>
              <w:rPr>
                <w:sz w:val="16"/>
              </w:rPr>
            </w:pPr>
            <w:r>
              <w:rPr>
                <w:sz w:val="16"/>
              </w:rPr>
              <w:t>M 2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11EC2A80" w14:textId="77777777" w:rsidR="00FC4888" w:rsidRDefault="000804A8">
            <w:pPr>
              <w:pStyle w:val="TableParagraph"/>
              <w:rPr>
                <w:sz w:val="16"/>
              </w:rPr>
            </w:pPr>
            <w:r>
              <w:rPr>
                <w:sz w:val="16"/>
              </w:rPr>
              <w:t>NOR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2C2722C7" w14:textId="77777777" w:rsidR="00FC4888" w:rsidRDefault="000804A8">
            <w:pPr>
              <w:pStyle w:val="TableParagraph"/>
              <w:rPr>
                <w:sz w:val="16"/>
              </w:rPr>
            </w:pPr>
            <w:r>
              <w:rPr>
                <w:sz w:val="16"/>
              </w:rPr>
              <w:t>SOUTHWEST</w:t>
            </w:r>
          </w:p>
        </w:tc>
      </w:tr>
      <w:tr w:rsidR="00FC4888" w14:paraId="69E92F62"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3B3EBFEA" w14:textId="77777777" w:rsidR="00FC4888" w:rsidRDefault="000804A8">
            <w:pPr>
              <w:pStyle w:val="TableParagraph"/>
              <w:rPr>
                <w:sz w:val="16"/>
              </w:rPr>
            </w:pPr>
            <w:r>
              <w:rPr>
                <w:sz w:val="16"/>
              </w:rPr>
              <w:t>RAMAH‐NAVAJO COMMUNITY</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71553C50" w14:textId="77777777" w:rsidR="00FC4888" w:rsidRDefault="000804A8">
            <w:pPr>
              <w:pStyle w:val="TableParagraph"/>
              <w:ind w:left="106" w:right="101"/>
              <w:jc w:val="center"/>
              <w:rPr>
                <w:sz w:val="16"/>
              </w:rPr>
            </w:pPr>
            <w:r>
              <w:rPr>
                <w:sz w:val="16"/>
              </w:rPr>
              <w:t>722</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6DF7ADC3" w14:textId="77777777" w:rsidR="00FC4888" w:rsidRDefault="000804A8">
            <w:pPr>
              <w:pStyle w:val="TableParagraph"/>
              <w:ind w:left="38" w:right="32"/>
              <w:jc w:val="center"/>
              <w:rPr>
                <w:sz w:val="16"/>
              </w:rPr>
            </w:pPr>
            <w:r>
              <w:rPr>
                <w:sz w:val="16"/>
              </w:rPr>
              <w:t>M 7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51D216D6" w14:textId="77777777" w:rsidR="00FC4888" w:rsidRDefault="000804A8">
            <w:pPr>
              <w:pStyle w:val="TableParagraph"/>
              <w:rPr>
                <w:sz w:val="16"/>
              </w:rPr>
            </w:pPr>
            <w:r>
              <w:rPr>
                <w:sz w:val="16"/>
              </w:rPr>
              <w:t>RAMAH NAVAJ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03C2F978" w14:textId="77777777" w:rsidR="00FC4888" w:rsidRDefault="000804A8">
            <w:pPr>
              <w:pStyle w:val="TableParagraph"/>
              <w:ind w:left="22"/>
              <w:rPr>
                <w:sz w:val="16"/>
              </w:rPr>
            </w:pPr>
            <w:r>
              <w:rPr>
                <w:sz w:val="16"/>
              </w:rPr>
              <w:t>SOUTHWEST</w:t>
            </w:r>
          </w:p>
        </w:tc>
      </w:tr>
      <w:tr w:rsidR="00FC4888" w14:paraId="0DC3EF3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31CBA4AF" w14:textId="77777777" w:rsidR="00FC4888" w:rsidRDefault="000804A8">
            <w:pPr>
              <w:pStyle w:val="TableParagraph"/>
              <w:rPr>
                <w:sz w:val="16"/>
              </w:rPr>
            </w:pPr>
            <w:r>
              <w:rPr>
                <w:sz w:val="16"/>
              </w:rPr>
              <w:t>SAN FELIPE PUEBLO</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6C799E7F" w14:textId="77777777" w:rsidR="00FC4888" w:rsidRDefault="000804A8">
            <w:pPr>
              <w:pStyle w:val="TableParagraph"/>
              <w:ind w:left="106" w:right="102"/>
              <w:jc w:val="center"/>
              <w:rPr>
                <w:sz w:val="16"/>
              </w:rPr>
            </w:pPr>
            <w:r>
              <w:rPr>
                <w:sz w:val="16"/>
              </w:rPr>
              <w:t>712</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10C24E93" w14:textId="77777777" w:rsidR="00FC4888" w:rsidRDefault="000804A8">
            <w:pPr>
              <w:pStyle w:val="TableParagraph"/>
              <w:ind w:left="38" w:right="33"/>
              <w:jc w:val="center"/>
              <w:rPr>
                <w:sz w:val="16"/>
              </w:rPr>
            </w:pPr>
            <w:r>
              <w:rPr>
                <w:sz w:val="16"/>
              </w:rPr>
              <w:t>M 2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094D0831" w14:textId="77777777" w:rsidR="00FC4888" w:rsidRDefault="000804A8">
            <w:pPr>
              <w:pStyle w:val="TableParagraph"/>
              <w:rPr>
                <w:sz w:val="16"/>
              </w:rPr>
            </w:pPr>
            <w:r>
              <w:rPr>
                <w:sz w:val="16"/>
              </w:rPr>
              <w:t>SOU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6B3FE869" w14:textId="77777777" w:rsidR="00FC4888" w:rsidRDefault="000804A8">
            <w:pPr>
              <w:pStyle w:val="TableParagraph"/>
              <w:rPr>
                <w:sz w:val="16"/>
              </w:rPr>
            </w:pPr>
            <w:r>
              <w:rPr>
                <w:sz w:val="16"/>
              </w:rPr>
              <w:t>SOUTHWEST</w:t>
            </w:r>
          </w:p>
        </w:tc>
      </w:tr>
      <w:tr w:rsidR="00FC4888" w14:paraId="29475C4A"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30BD008D" w14:textId="77777777" w:rsidR="00FC4888" w:rsidRDefault="000804A8">
            <w:pPr>
              <w:pStyle w:val="TableParagraph"/>
              <w:rPr>
                <w:sz w:val="16"/>
              </w:rPr>
            </w:pPr>
            <w:r>
              <w:rPr>
                <w:sz w:val="16"/>
              </w:rPr>
              <w:t>SAN ILDEFONSO</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5DCAE674" w14:textId="77777777" w:rsidR="00FC4888" w:rsidRDefault="000804A8">
            <w:pPr>
              <w:pStyle w:val="TableParagraph"/>
              <w:ind w:left="106" w:right="102"/>
              <w:jc w:val="center"/>
              <w:rPr>
                <w:sz w:val="16"/>
              </w:rPr>
            </w:pPr>
            <w:r>
              <w:rPr>
                <w:sz w:val="16"/>
              </w:rPr>
              <w:t>713</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4BF7EA0C" w14:textId="77777777" w:rsidR="00FC4888" w:rsidRDefault="000804A8">
            <w:pPr>
              <w:pStyle w:val="TableParagraph"/>
              <w:ind w:left="38" w:right="33"/>
              <w:jc w:val="center"/>
              <w:rPr>
                <w:sz w:val="16"/>
              </w:rPr>
            </w:pPr>
            <w:r>
              <w:rPr>
                <w:sz w:val="16"/>
              </w:rPr>
              <w:t>M 2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00DABC82" w14:textId="77777777" w:rsidR="00FC4888" w:rsidRDefault="000804A8">
            <w:pPr>
              <w:pStyle w:val="TableParagraph"/>
              <w:rPr>
                <w:sz w:val="16"/>
              </w:rPr>
            </w:pPr>
            <w:r>
              <w:rPr>
                <w:sz w:val="16"/>
              </w:rPr>
              <w:t>NOR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627E7B26" w14:textId="77777777" w:rsidR="00FC4888" w:rsidRDefault="000804A8">
            <w:pPr>
              <w:pStyle w:val="TableParagraph"/>
              <w:rPr>
                <w:sz w:val="16"/>
              </w:rPr>
            </w:pPr>
            <w:r>
              <w:rPr>
                <w:sz w:val="16"/>
              </w:rPr>
              <w:t>SOUTHWEST</w:t>
            </w:r>
          </w:p>
        </w:tc>
      </w:tr>
      <w:tr w:rsidR="00FC4888" w14:paraId="2BA9D46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31AC4F03" w14:textId="77777777" w:rsidR="00FC4888" w:rsidRDefault="000804A8">
            <w:pPr>
              <w:pStyle w:val="TableParagraph"/>
              <w:rPr>
                <w:sz w:val="16"/>
              </w:rPr>
            </w:pPr>
            <w:r>
              <w:rPr>
                <w:sz w:val="16"/>
              </w:rPr>
              <w:t>SAN JUAN</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3A5FEE8C" w14:textId="77777777" w:rsidR="00FC4888" w:rsidRDefault="000804A8">
            <w:pPr>
              <w:pStyle w:val="TableParagraph"/>
              <w:ind w:left="106" w:right="101"/>
              <w:jc w:val="center"/>
              <w:rPr>
                <w:sz w:val="16"/>
              </w:rPr>
            </w:pPr>
            <w:r>
              <w:rPr>
                <w:sz w:val="16"/>
              </w:rPr>
              <w:t>714</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0D4F3D24" w14:textId="77777777" w:rsidR="00FC4888" w:rsidRDefault="000804A8">
            <w:pPr>
              <w:pStyle w:val="TableParagraph"/>
              <w:ind w:left="38" w:right="32"/>
              <w:jc w:val="center"/>
              <w:rPr>
                <w:sz w:val="16"/>
              </w:rPr>
            </w:pPr>
            <w:r>
              <w:rPr>
                <w:sz w:val="16"/>
              </w:rPr>
              <w:t>M 2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33E93E1C" w14:textId="77777777" w:rsidR="00FC4888" w:rsidRDefault="000804A8">
            <w:pPr>
              <w:pStyle w:val="TableParagraph"/>
              <w:ind w:left="22"/>
              <w:rPr>
                <w:sz w:val="16"/>
              </w:rPr>
            </w:pPr>
            <w:r>
              <w:rPr>
                <w:sz w:val="16"/>
              </w:rPr>
              <w:t>NOR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16007C36" w14:textId="77777777" w:rsidR="00FC4888" w:rsidRDefault="000804A8">
            <w:pPr>
              <w:pStyle w:val="TableParagraph"/>
              <w:ind w:left="22"/>
              <w:rPr>
                <w:sz w:val="16"/>
              </w:rPr>
            </w:pPr>
            <w:r>
              <w:rPr>
                <w:sz w:val="16"/>
              </w:rPr>
              <w:t>SOUTHWEST</w:t>
            </w:r>
          </w:p>
        </w:tc>
      </w:tr>
      <w:tr w:rsidR="00FC4888" w14:paraId="7EB9840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2D460A0C" w14:textId="77777777" w:rsidR="00FC4888" w:rsidRDefault="000804A8">
            <w:pPr>
              <w:pStyle w:val="TableParagraph"/>
              <w:rPr>
                <w:sz w:val="16"/>
              </w:rPr>
            </w:pPr>
            <w:r>
              <w:rPr>
                <w:sz w:val="16"/>
              </w:rPr>
              <w:t>SANDIA</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72FC42A7" w14:textId="77777777" w:rsidR="00FC4888" w:rsidRDefault="000804A8">
            <w:pPr>
              <w:pStyle w:val="TableParagraph"/>
              <w:ind w:left="106" w:right="102"/>
              <w:jc w:val="center"/>
              <w:rPr>
                <w:sz w:val="16"/>
              </w:rPr>
            </w:pPr>
            <w:r>
              <w:rPr>
                <w:sz w:val="16"/>
              </w:rPr>
              <w:t>711</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5295E7C5" w14:textId="77777777" w:rsidR="00FC4888" w:rsidRDefault="000804A8">
            <w:pPr>
              <w:pStyle w:val="TableParagraph"/>
              <w:ind w:left="38" w:right="32"/>
              <w:jc w:val="center"/>
              <w:rPr>
                <w:sz w:val="16"/>
              </w:rPr>
            </w:pPr>
            <w:r>
              <w:rPr>
                <w:sz w:val="16"/>
              </w:rPr>
              <w:t>M 2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5BE94802" w14:textId="77777777" w:rsidR="00FC4888" w:rsidRDefault="000804A8">
            <w:pPr>
              <w:pStyle w:val="TableParagraph"/>
              <w:rPr>
                <w:sz w:val="16"/>
              </w:rPr>
            </w:pPr>
            <w:r>
              <w:rPr>
                <w:sz w:val="16"/>
              </w:rPr>
              <w:t>SOU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1F7C4D98" w14:textId="77777777" w:rsidR="00FC4888" w:rsidRDefault="000804A8">
            <w:pPr>
              <w:pStyle w:val="TableParagraph"/>
              <w:rPr>
                <w:sz w:val="16"/>
              </w:rPr>
            </w:pPr>
            <w:r>
              <w:rPr>
                <w:sz w:val="16"/>
              </w:rPr>
              <w:t>SOUTHWEST</w:t>
            </w:r>
          </w:p>
        </w:tc>
      </w:tr>
      <w:tr w:rsidR="00FC4888" w14:paraId="59A26A15"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2E0AE925" w14:textId="77777777" w:rsidR="00FC4888" w:rsidRDefault="000804A8">
            <w:pPr>
              <w:pStyle w:val="TableParagraph"/>
              <w:rPr>
                <w:sz w:val="16"/>
              </w:rPr>
            </w:pPr>
            <w:r>
              <w:rPr>
                <w:sz w:val="16"/>
              </w:rPr>
              <w:t>SANTA ANA</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739EF9CB" w14:textId="77777777" w:rsidR="00FC4888" w:rsidRDefault="000804A8">
            <w:pPr>
              <w:pStyle w:val="TableParagraph"/>
              <w:ind w:left="106" w:right="101"/>
              <w:jc w:val="center"/>
              <w:rPr>
                <w:sz w:val="16"/>
              </w:rPr>
            </w:pPr>
            <w:r>
              <w:rPr>
                <w:sz w:val="16"/>
              </w:rPr>
              <w:t>715</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34E1DA48" w14:textId="77777777" w:rsidR="00FC4888" w:rsidRDefault="000804A8">
            <w:pPr>
              <w:pStyle w:val="TableParagraph"/>
              <w:ind w:left="38" w:right="32"/>
              <w:jc w:val="center"/>
              <w:rPr>
                <w:sz w:val="16"/>
              </w:rPr>
            </w:pPr>
            <w:r>
              <w:rPr>
                <w:sz w:val="16"/>
              </w:rPr>
              <w:t>M 2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577FC79C" w14:textId="77777777" w:rsidR="00FC4888" w:rsidRDefault="000804A8">
            <w:pPr>
              <w:pStyle w:val="TableParagraph"/>
              <w:ind w:left="22"/>
              <w:rPr>
                <w:sz w:val="16"/>
              </w:rPr>
            </w:pPr>
            <w:r>
              <w:rPr>
                <w:sz w:val="16"/>
              </w:rPr>
              <w:t>SOU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5C198223" w14:textId="77777777" w:rsidR="00FC4888" w:rsidRDefault="000804A8">
            <w:pPr>
              <w:pStyle w:val="TableParagraph"/>
              <w:rPr>
                <w:sz w:val="16"/>
              </w:rPr>
            </w:pPr>
            <w:r>
              <w:rPr>
                <w:sz w:val="16"/>
              </w:rPr>
              <w:t>SOUTHWEST</w:t>
            </w:r>
          </w:p>
        </w:tc>
      </w:tr>
      <w:tr w:rsidR="00FC4888" w14:paraId="52FA289D"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46CC7AA6" w14:textId="77777777" w:rsidR="00FC4888" w:rsidRDefault="000804A8">
            <w:pPr>
              <w:pStyle w:val="TableParagraph"/>
              <w:rPr>
                <w:sz w:val="16"/>
              </w:rPr>
            </w:pPr>
            <w:r>
              <w:rPr>
                <w:sz w:val="16"/>
              </w:rPr>
              <w:t>SANTA CLARA</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2D8A1609" w14:textId="77777777" w:rsidR="00FC4888" w:rsidRDefault="000804A8">
            <w:pPr>
              <w:pStyle w:val="TableParagraph"/>
              <w:ind w:left="106" w:right="102"/>
              <w:jc w:val="center"/>
              <w:rPr>
                <w:sz w:val="16"/>
              </w:rPr>
            </w:pPr>
            <w:r>
              <w:rPr>
                <w:sz w:val="16"/>
              </w:rPr>
              <w:t>716</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257C280B" w14:textId="77777777" w:rsidR="00FC4888" w:rsidRDefault="000804A8">
            <w:pPr>
              <w:pStyle w:val="TableParagraph"/>
              <w:ind w:left="38" w:right="32"/>
              <w:jc w:val="center"/>
              <w:rPr>
                <w:sz w:val="16"/>
              </w:rPr>
            </w:pPr>
            <w:r>
              <w:rPr>
                <w:sz w:val="16"/>
              </w:rPr>
              <w:t>M 2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2719007E" w14:textId="77777777" w:rsidR="00FC4888" w:rsidRDefault="000804A8">
            <w:pPr>
              <w:pStyle w:val="TableParagraph"/>
              <w:rPr>
                <w:sz w:val="16"/>
              </w:rPr>
            </w:pPr>
            <w:r>
              <w:rPr>
                <w:sz w:val="16"/>
              </w:rPr>
              <w:t>NOR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0534BB18" w14:textId="77777777" w:rsidR="00FC4888" w:rsidRDefault="000804A8">
            <w:pPr>
              <w:pStyle w:val="TableParagraph"/>
              <w:rPr>
                <w:sz w:val="16"/>
              </w:rPr>
            </w:pPr>
            <w:r>
              <w:rPr>
                <w:sz w:val="16"/>
              </w:rPr>
              <w:t>SOUTHWEST</w:t>
            </w:r>
          </w:p>
        </w:tc>
      </w:tr>
      <w:tr w:rsidR="00FC4888" w14:paraId="733B49D2"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61F4DEE8" w14:textId="77777777" w:rsidR="00FC4888" w:rsidRDefault="000804A8">
            <w:pPr>
              <w:pStyle w:val="TableParagraph"/>
              <w:rPr>
                <w:sz w:val="16"/>
              </w:rPr>
            </w:pPr>
            <w:r>
              <w:rPr>
                <w:sz w:val="16"/>
              </w:rPr>
              <w:t>SANTA FE SCHOOL ‐ NM</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0A185C40" w14:textId="77777777" w:rsidR="00FC4888" w:rsidRDefault="000804A8">
            <w:pPr>
              <w:pStyle w:val="TableParagraph"/>
              <w:ind w:left="106" w:right="102"/>
              <w:jc w:val="center"/>
              <w:rPr>
                <w:sz w:val="16"/>
              </w:rPr>
            </w:pPr>
            <w:r>
              <w:rPr>
                <w:sz w:val="16"/>
              </w:rPr>
              <w:t>059</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6397C14A" w14:textId="77777777" w:rsidR="00FC4888" w:rsidRDefault="000804A8">
            <w:pPr>
              <w:pStyle w:val="TableParagraph"/>
              <w:ind w:left="38" w:right="33"/>
              <w:jc w:val="center"/>
              <w:rPr>
                <w:sz w:val="16"/>
              </w:rPr>
            </w:pPr>
            <w:r>
              <w:rPr>
                <w:sz w:val="16"/>
              </w:rPr>
              <w:t>M 0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4FDF1D02" w14:textId="77777777" w:rsidR="00FC4888" w:rsidRDefault="000804A8">
            <w:pPr>
              <w:pStyle w:val="TableParagraph"/>
              <w:rPr>
                <w:sz w:val="16"/>
              </w:rPr>
            </w:pPr>
            <w:r>
              <w:rPr>
                <w:sz w:val="16"/>
              </w:rPr>
              <w:t>SOUTHWEST REGIONAL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3D68A97F" w14:textId="77777777" w:rsidR="00FC4888" w:rsidRDefault="000804A8">
            <w:pPr>
              <w:pStyle w:val="TableParagraph"/>
              <w:rPr>
                <w:sz w:val="16"/>
              </w:rPr>
            </w:pPr>
            <w:r>
              <w:rPr>
                <w:sz w:val="16"/>
              </w:rPr>
              <w:t>SOUTHWEST</w:t>
            </w:r>
          </w:p>
        </w:tc>
      </w:tr>
      <w:tr w:rsidR="00FC4888" w14:paraId="733E9C87"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448BF194" w14:textId="77777777" w:rsidR="00FC4888" w:rsidRDefault="000804A8">
            <w:pPr>
              <w:pStyle w:val="TableParagraph"/>
              <w:rPr>
                <w:sz w:val="16"/>
              </w:rPr>
            </w:pPr>
            <w:r>
              <w:rPr>
                <w:sz w:val="16"/>
              </w:rPr>
              <w:t>SANTO DOMINGO</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47BF9102" w14:textId="77777777" w:rsidR="00FC4888" w:rsidRDefault="000804A8">
            <w:pPr>
              <w:pStyle w:val="TableParagraph"/>
              <w:ind w:left="106" w:right="102"/>
              <w:jc w:val="center"/>
              <w:rPr>
                <w:sz w:val="16"/>
              </w:rPr>
            </w:pPr>
            <w:r>
              <w:rPr>
                <w:sz w:val="16"/>
              </w:rPr>
              <w:t>717</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1B2AD631" w14:textId="77777777" w:rsidR="00FC4888" w:rsidRDefault="000804A8">
            <w:pPr>
              <w:pStyle w:val="TableParagraph"/>
              <w:ind w:left="38" w:right="33"/>
              <w:jc w:val="center"/>
              <w:rPr>
                <w:sz w:val="16"/>
              </w:rPr>
            </w:pPr>
            <w:r>
              <w:rPr>
                <w:sz w:val="16"/>
              </w:rPr>
              <w:t>M 2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5567CED2" w14:textId="77777777" w:rsidR="00FC4888" w:rsidRDefault="000804A8">
            <w:pPr>
              <w:pStyle w:val="TableParagraph"/>
              <w:rPr>
                <w:sz w:val="16"/>
              </w:rPr>
            </w:pPr>
            <w:r>
              <w:rPr>
                <w:sz w:val="16"/>
              </w:rPr>
              <w:t>SOU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0A7630E6" w14:textId="77777777" w:rsidR="00FC4888" w:rsidRDefault="000804A8">
            <w:pPr>
              <w:pStyle w:val="TableParagraph"/>
              <w:rPr>
                <w:sz w:val="16"/>
              </w:rPr>
            </w:pPr>
            <w:r>
              <w:rPr>
                <w:sz w:val="16"/>
              </w:rPr>
              <w:t>SOUTHWEST</w:t>
            </w:r>
          </w:p>
        </w:tc>
      </w:tr>
      <w:tr w:rsidR="00FC4888" w14:paraId="3D7C31C9"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4407D0FE" w14:textId="77777777" w:rsidR="00FC4888" w:rsidRDefault="000804A8">
            <w:pPr>
              <w:pStyle w:val="TableParagraph"/>
              <w:rPr>
                <w:sz w:val="16"/>
              </w:rPr>
            </w:pPr>
            <w:r>
              <w:rPr>
                <w:sz w:val="16"/>
              </w:rPr>
              <w:t>SOUTHERN UTE</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7AE9741D" w14:textId="77777777" w:rsidR="00FC4888" w:rsidRDefault="000804A8">
            <w:pPr>
              <w:pStyle w:val="TableParagraph"/>
              <w:ind w:left="106" w:right="102"/>
              <w:jc w:val="center"/>
              <w:rPr>
                <w:sz w:val="16"/>
              </w:rPr>
            </w:pPr>
            <w:r>
              <w:rPr>
                <w:sz w:val="16"/>
              </w:rPr>
              <w:t>750</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6918868D" w14:textId="77777777" w:rsidR="00FC4888" w:rsidRDefault="000804A8">
            <w:pPr>
              <w:pStyle w:val="TableParagraph"/>
              <w:ind w:left="38" w:right="33"/>
              <w:jc w:val="center"/>
              <w:rPr>
                <w:sz w:val="16"/>
              </w:rPr>
            </w:pPr>
            <w:r>
              <w:rPr>
                <w:sz w:val="16"/>
              </w:rPr>
              <w:t>M 4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6CEEBF8A" w14:textId="77777777" w:rsidR="00FC4888" w:rsidRDefault="000804A8">
            <w:pPr>
              <w:pStyle w:val="TableParagraph"/>
              <w:rPr>
                <w:sz w:val="16"/>
              </w:rPr>
            </w:pPr>
            <w:r>
              <w:rPr>
                <w:sz w:val="16"/>
              </w:rPr>
              <w:t>SOUTHERN UTE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1E36F5B0" w14:textId="77777777" w:rsidR="00FC4888" w:rsidRDefault="000804A8">
            <w:pPr>
              <w:pStyle w:val="TableParagraph"/>
              <w:rPr>
                <w:sz w:val="16"/>
              </w:rPr>
            </w:pPr>
            <w:r>
              <w:rPr>
                <w:sz w:val="16"/>
              </w:rPr>
              <w:t>SOUTHWEST</w:t>
            </w:r>
          </w:p>
        </w:tc>
      </w:tr>
      <w:tr w:rsidR="00FC4888" w14:paraId="085F632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608EC57B" w14:textId="77777777" w:rsidR="00FC4888" w:rsidRDefault="000804A8">
            <w:pPr>
              <w:pStyle w:val="TableParagraph"/>
              <w:rPr>
                <w:sz w:val="16"/>
              </w:rPr>
            </w:pPr>
            <w:r>
              <w:rPr>
                <w:sz w:val="16"/>
              </w:rPr>
              <w:t>TAOS</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603AFB3D" w14:textId="77777777" w:rsidR="00FC4888" w:rsidRDefault="000804A8">
            <w:pPr>
              <w:pStyle w:val="TableParagraph"/>
              <w:ind w:left="106" w:right="102"/>
              <w:jc w:val="center"/>
              <w:rPr>
                <w:sz w:val="16"/>
              </w:rPr>
            </w:pPr>
            <w:r>
              <w:rPr>
                <w:sz w:val="16"/>
              </w:rPr>
              <w:t>718</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51C54127" w14:textId="77777777" w:rsidR="00FC4888" w:rsidRDefault="000804A8">
            <w:pPr>
              <w:pStyle w:val="TableParagraph"/>
              <w:ind w:left="38" w:right="33"/>
              <w:jc w:val="center"/>
              <w:rPr>
                <w:sz w:val="16"/>
              </w:rPr>
            </w:pPr>
            <w:r>
              <w:rPr>
                <w:sz w:val="16"/>
              </w:rPr>
              <w:t>M 2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176167E3" w14:textId="77777777" w:rsidR="00FC4888" w:rsidRDefault="000804A8">
            <w:pPr>
              <w:pStyle w:val="TableParagraph"/>
              <w:rPr>
                <w:sz w:val="16"/>
              </w:rPr>
            </w:pPr>
            <w:r>
              <w:rPr>
                <w:sz w:val="16"/>
              </w:rPr>
              <w:t>NOR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0EDB2677" w14:textId="77777777" w:rsidR="00FC4888" w:rsidRDefault="000804A8">
            <w:pPr>
              <w:pStyle w:val="TableParagraph"/>
              <w:rPr>
                <w:sz w:val="16"/>
              </w:rPr>
            </w:pPr>
            <w:r>
              <w:rPr>
                <w:sz w:val="16"/>
              </w:rPr>
              <w:t>SOUTHWEST</w:t>
            </w:r>
          </w:p>
        </w:tc>
      </w:tr>
      <w:tr w:rsidR="00FC4888" w14:paraId="0B132991"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4E6B59F5" w14:textId="77777777" w:rsidR="00FC4888" w:rsidRDefault="000804A8">
            <w:pPr>
              <w:pStyle w:val="TableParagraph"/>
              <w:rPr>
                <w:sz w:val="16"/>
              </w:rPr>
            </w:pPr>
            <w:r>
              <w:rPr>
                <w:sz w:val="16"/>
              </w:rPr>
              <w:t>TESUQUE</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0766EBD7" w14:textId="77777777" w:rsidR="00FC4888" w:rsidRDefault="000804A8">
            <w:pPr>
              <w:pStyle w:val="TableParagraph"/>
              <w:ind w:left="106" w:right="102"/>
              <w:jc w:val="center"/>
              <w:rPr>
                <w:sz w:val="16"/>
              </w:rPr>
            </w:pPr>
            <w:r>
              <w:rPr>
                <w:sz w:val="16"/>
              </w:rPr>
              <w:t>719</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127256CC" w14:textId="77777777" w:rsidR="00FC4888" w:rsidRDefault="000804A8">
            <w:pPr>
              <w:pStyle w:val="TableParagraph"/>
              <w:ind w:left="38" w:right="33"/>
              <w:jc w:val="center"/>
              <w:rPr>
                <w:sz w:val="16"/>
              </w:rPr>
            </w:pPr>
            <w:r>
              <w:rPr>
                <w:sz w:val="16"/>
              </w:rPr>
              <w:t>M 2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477892B8" w14:textId="77777777" w:rsidR="00FC4888" w:rsidRDefault="000804A8">
            <w:pPr>
              <w:pStyle w:val="TableParagraph"/>
              <w:rPr>
                <w:sz w:val="16"/>
              </w:rPr>
            </w:pPr>
            <w:r>
              <w:rPr>
                <w:sz w:val="16"/>
              </w:rPr>
              <w:t>NOR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77A1890A" w14:textId="77777777" w:rsidR="00FC4888" w:rsidRDefault="000804A8">
            <w:pPr>
              <w:pStyle w:val="TableParagraph"/>
              <w:rPr>
                <w:sz w:val="16"/>
              </w:rPr>
            </w:pPr>
            <w:r>
              <w:rPr>
                <w:sz w:val="16"/>
              </w:rPr>
              <w:t>SOUTHWEST</w:t>
            </w:r>
          </w:p>
        </w:tc>
      </w:tr>
    </w:tbl>
    <w:p w14:paraId="792E468F" w14:textId="77777777" w:rsidR="00FC4888" w:rsidRDefault="00FC4888">
      <w:pPr>
        <w:rPr>
          <w:sz w:val="16"/>
        </w:rPr>
        <w:sectPr w:rsidR="00FC4888">
          <w:headerReference w:type="even" r:id="rId356"/>
          <w:headerReference w:type="default" r:id="rId357"/>
          <w:footerReference w:type="default" r:id="rId358"/>
          <w:pgSz w:w="15840" w:h="12240" w:orient="landscape"/>
          <w:pgMar w:top="900" w:right="1380" w:bottom="280" w:left="900" w:header="442" w:footer="0" w:gutter="0"/>
          <w:cols w:space="720"/>
        </w:sectPr>
      </w:pPr>
    </w:p>
    <w:p w14:paraId="7F55E690"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3E09EAB5" w14:textId="77777777">
        <w:trPr>
          <w:trHeight w:hRule="exact" w:val="221"/>
        </w:trPr>
        <w:tc>
          <w:tcPr>
            <w:tcW w:w="4217" w:type="dxa"/>
            <w:tcBorders>
              <w:bottom w:val="single" w:sz="8" w:space="0" w:color="4D4D4D"/>
            </w:tcBorders>
            <w:shd w:val="clear" w:color="auto" w:fill="C1C1C1"/>
          </w:tcPr>
          <w:p w14:paraId="1D7B2404"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4D4D4D"/>
            </w:tcBorders>
            <w:shd w:val="clear" w:color="auto" w:fill="C1C1C1"/>
          </w:tcPr>
          <w:p w14:paraId="1821711E"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4D4D4D"/>
            </w:tcBorders>
            <w:shd w:val="clear" w:color="auto" w:fill="C1C1C1"/>
          </w:tcPr>
          <w:p w14:paraId="55FD4033"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4D4D4D"/>
            </w:tcBorders>
            <w:shd w:val="clear" w:color="auto" w:fill="C1C1C1"/>
          </w:tcPr>
          <w:p w14:paraId="6F94B61F"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4D4D4D"/>
            </w:tcBorders>
            <w:shd w:val="clear" w:color="auto" w:fill="C1C1C1"/>
          </w:tcPr>
          <w:p w14:paraId="371BBC0C" w14:textId="77777777" w:rsidR="00FC4888" w:rsidRDefault="000804A8">
            <w:pPr>
              <w:pStyle w:val="TableParagraph"/>
              <w:ind w:left="324"/>
              <w:rPr>
                <w:b/>
                <w:sz w:val="16"/>
              </w:rPr>
            </w:pPr>
            <w:r>
              <w:rPr>
                <w:b/>
                <w:sz w:val="16"/>
              </w:rPr>
              <w:t>REGIONAL OFFICE</w:t>
            </w:r>
          </w:p>
        </w:tc>
      </w:tr>
      <w:tr w:rsidR="00FC4888" w14:paraId="376B2C11"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1D7DED22" w14:textId="77777777" w:rsidR="00FC4888" w:rsidRDefault="000804A8">
            <w:pPr>
              <w:pStyle w:val="TableParagraph"/>
              <w:rPr>
                <w:sz w:val="16"/>
              </w:rPr>
            </w:pPr>
            <w:r>
              <w:rPr>
                <w:sz w:val="16"/>
              </w:rPr>
              <w:t>UTE MOUNTAIN</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02FF00DB" w14:textId="77777777" w:rsidR="00FC4888" w:rsidRDefault="000804A8">
            <w:pPr>
              <w:pStyle w:val="TableParagraph"/>
              <w:ind w:left="106" w:right="102"/>
              <w:jc w:val="center"/>
              <w:rPr>
                <w:sz w:val="16"/>
              </w:rPr>
            </w:pPr>
            <w:r>
              <w:rPr>
                <w:sz w:val="16"/>
              </w:rPr>
              <w:t>751</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0BD07A53" w14:textId="77777777" w:rsidR="00FC4888" w:rsidRDefault="000804A8">
            <w:pPr>
              <w:pStyle w:val="TableParagraph"/>
              <w:ind w:left="38" w:right="32"/>
              <w:jc w:val="center"/>
              <w:rPr>
                <w:sz w:val="16"/>
              </w:rPr>
            </w:pPr>
            <w:r>
              <w:rPr>
                <w:sz w:val="16"/>
              </w:rPr>
              <w:t>M 4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57F16E70" w14:textId="77777777" w:rsidR="00FC4888" w:rsidRDefault="000804A8">
            <w:pPr>
              <w:pStyle w:val="TableParagraph"/>
              <w:rPr>
                <w:sz w:val="16"/>
              </w:rPr>
            </w:pPr>
            <w:r>
              <w:rPr>
                <w:sz w:val="16"/>
              </w:rPr>
              <w:t>UTE MOUNTAIN UTE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64269691" w14:textId="77777777" w:rsidR="00FC4888" w:rsidRDefault="000804A8">
            <w:pPr>
              <w:pStyle w:val="TableParagraph"/>
              <w:ind w:left="22"/>
              <w:rPr>
                <w:sz w:val="16"/>
              </w:rPr>
            </w:pPr>
            <w:r>
              <w:rPr>
                <w:sz w:val="16"/>
              </w:rPr>
              <w:t>SOUTHWEST</w:t>
            </w:r>
          </w:p>
        </w:tc>
      </w:tr>
      <w:tr w:rsidR="00FC4888" w14:paraId="558B0BCE"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25865787" w14:textId="77777777" w:rsidR="00FC4888" w:rsidRDefault="000804A8">
            <w:pPr>
              <w:pStyle w:val="TableParagraph"/>
              <w:rPr>
                <w:sz w:val="16"/>
              </w:rPr>
            </w:pPr>
            <w:r>
              <w:rPr>
                <w:sz w:val="16"/>
              </w:rPr>
              <w:t>UTE MOUNTAIN (ALLEN CANYON)</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2DD8973B" w14:textId="77777777" w:rsidR="00FC4888" w:rsidRDefault="000804A8">
            <w:pPr>
              <w:pStyle w:val="TableParagraph"/>
              <w:ind w:left="106" w:right="102"/>
              <w:jc w:val="center"/>
              <w:rPr>
                <w:sz w:val="16"/>
              </w:rPr>
            </w:pPr>
            <w:r>
              <w:rPr>
                <w:sz w:val="16"/>
              </w:rPr>
              <w:t>754</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692E8D52" w14:textId="77777777" w:rsidR="00FC4888" w:rsidRDefault="000804A8">
            <w:pPr>
              <w:pStyle w:val="TableParagraph"/>
              <w:ind w:left="38" w:right="32"/>
              <w:jc w:val="center"/>
              <w:rPr>
                <w:sz w:val="16"/>
              </w:rPr>
            </w:pPr>
            <w:r>
              <w:rPr>
                <w:sz w:val="16"/>
              </w:rPr>
              <w:t>M 45</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39F0694B" w14:textId="77777777" w:rsidR="00FC4888" w:rsidRDefault="000804A8">
            <w:pPr>
              <w:pStyle w:val="TableParagraph"/>
              <w:rPr>
                <w:sz w:val="16"/>
              </w:rPr>
            </w:pPr>
            <w:r>
              <w:rPr>
                <w:sz w:val="16"/>
              </w:rPr>
              <w:t>UTE MOUNTAIN UTE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5704284E" w14:textId="77777777" w:rsidR="00FC4888" w:rsidRDefault="000804A8">
            <w:pPr>
              <w:pStyle w:val="TableParagraph"/>
              <w:ind w:left="22"/>
              <w:rPr>
                <w:sz w:val="16"/>
              </w:rPr>
            </w:pPr>
            <w:r>
              <w:rPr>
                <w:sz w:val="16"/>
              </w:rPr>
              <w:t>SOUTHWEST</w:t>
            </w:r>
          </w:p>
        </w:tc>
      </w:tr>
      <w:tr w:rsidR="00FC4888" w14:paraId="62EFFB66"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5250C503" w14:textId="77777777" w:rsidR="00FC4888" w:rsidRDefault="000804A8">
            <w:pPr>
              <w:pStyle w:val="TableParagraph"/>
              <w:rPr>
                <w:sz w:val="16"/>
              </w:rPr>
            </w:pPr>
            <w:r>
              <w:rPr>
                <w:sz w:val="16"/>
              </w:rPr>
              <w:t>YSLETA DEL SUR PUEBLO OF TEXAS</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7FA2E27F" w14:textId="77777777" w:rsidR="00FC4888" w:rsidRDefault="000804A8">
            <w:pPr>
              <w:pStyle w:val="TableParagraph"/>
              <w:ind w:left="106" w:right="103"/>
              <w:jc w:val="center"/>
              <w:rPr>
                <w:sz w:val="16"/>
              </w:rPr>
            </w:pPr>
            <w:r>
              <w:rPr>
                <w:sz w:val="16"/>
              </w:rPr>
              <w:t>725</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26D81D3F" w14:textId="77777777" w:rsidR="00FC4888" w:rsidRDefault="000804A8">
            <w:pPr>
              <w:pStyle w:val="TableParagraph"/>
              <w:ind w:left="38" w:right="34"/>
              <w:jc w:val="center"/>
              <w:rPr>
                <w:sz w:val="16"/>
              </w:rPr>
            </w:pPr>
            <w:r>
              <w:rPr>
                <w:sz w:val="16"/>
              </w:rPr>
              <w:t>M 2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4BE6BE25" w14:textId="77777777" w:rsidR="00FC4888" w:rsidRDefault="000804A8">
            <w:pPr>
              <w:pStyle w:val="TableParagraph"/>
              <w:rPr>
                <w:sz w:val="16"/>
              </w:rPr>
            </w:pPr>
            <w:r>
              <w:rPr>
                <w:sz w:val="16"/>
              </w:rPr>
              <w:t>SOU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6E197D7C" w14:textId="77777777" w:rsidR="00FC4888" w:rsidRDefault="000804A8">
            <w:pPr>
              <w:pStyle w:val="TableParagraph"/>
              <w:rPr>
                <w:sz w:val="16"/>
              </w:rPr>
            </w:pPr>
            <w:r>
              <w:rPr>
                <w:sz w:val="16"/>
              </w:rPr>
              <w:t>SOUTHWEST</w:t>
            </w:r>
          </w:p>
        </w:tc>
      </w:tr>
      <w:tr w:rsidR="00FC4888" w14:paraId="6E689988"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2B8C73EA" w14:textId="77777777" w:rsidR="00FC4888" w:rsidRDefault="000804A8">
            <w:pPr>
              <w:pStyle w:val="TableParagraph"/>
              <w:rPr>
                <w:sz w:val="16"/>
              </w:rPr>
            </w:pPr>
            <w:r>
              <w:rPr>
                <w:sz w:val="16"/>
              </w:rPr>
              <w:t>ZIA</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46479526" w14:textId="77777777" w:rsidR="00FC4888" w:rsidRDefault="000804A8">
            <w:pPr>
              <w:pStyle w:val="TableParagraph"/>
              <w:ind w:left="106" w:right="102"/>
              <w:jc w:val="center"/>
              <w:rPr>
                <w:sz w:val="16"/>
              </w:rPr>
            </w:pPr>
            <w:r>
              <w:rPr>
                <w:sz w:val="16"/>
              </w:rPr>
              <w:t>720</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4331B509" w14:textId="77777777" w:rsidR="00FC4888" w:rsidRDefault="000804A8">
            <w:pPr>
              <w:pStyle w:val="TableParagraph"/>
              <w:ind w:left="38" w:right="33"/>
              <w:jc w:val="center"/>
              <w:rPr>
                <w:sz w:val="16"/>
              </w:rPr>
            </w:pPr>
            <w:r>
              <w:rPr>
                <w:sz w:val="16"/>
              </w:rPr>
              <w:t>M 2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64FAF920" w14:textId="77777777" w:rsidR="00FC4888" w:rsidRDefault="000804A8">
            <w:pPr>
              <w:pStyle w:val="TableParagraph"/>
              <w:rPr>
                <w:sz w:val="16"/>
              </w:rPr>
            </w:pPr>
            <w:r>
              <w:rPr>
                <w:sz w:val="16"/>
              </w:rPr>
              <w:t>SOUTHERN PUEBLO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0B343F2F" w14:textId="77777777" w:rsidR="00FC4888" w:rsidRDefault="000804A8">
            <w:pPr>
              <w:pStyle w:val="TableParagraph"/>
              <w:rPr>
                <w:sz w:val="16"/>
              </w:rPr>
            </w:pPr>
            <w:r>
              <w:rPr>
                <w:sz w:val="16"/>
              </w:rPr>
              <w:t>SOUTHWEST</w:t>
            </w:r>
          </w:p>
        </w:tc>
      </w:tr>
      <w:tr w:rsidR="00FC4888" w14:paraId="330FB9A4"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3DD6DDBC" w14:textId="77777777" w:rsidR="00FC4888" w:rsidRDefault="000804A8">
            <w:pPr>
              <w:pStyle w:val="TableParagraph"/>
              <w:rPr>
                <w:sz w:val="16"/>
              </w:rPr>
            </w:pPr>
            <w:r>
              <w:rPr>
                <w:sz w:val="16"/>
              </w:rPr>
              <w:t>ZUNI</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77053B5A" w14:textId="77777777" w:rsidR="00FC4888" w:rsidRDefault="000804A8">
            <w:pPr>
              <w:pStyle w:val="TableParagraph"/>
              <w:ind w:left="106" w:right="102"/>
              <w:jc w:val="center"/>
              <w:rPr>
                <w:sz w:val="16"/>
              </w:rPr>
            </w:pPr>
            <w:r>
              <w:rPr>
                <w:sz w:val="16"/>
              </w:rPr>
              <w:t>721</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1EC2E588" w14:textId="77777777" w:rsidR="00FC4888" w:rsidRDefault="000804A8">
            <w:pPr>
              <w:pStyle w:val="TableParagraph"/>
              <w:ind w:left="38" w:right="32"/>
              <w:jc w:val="center"/>
              <w:rPr>
                <w:sz w:val="16"/>
              </w:rPr>
            </w:pPr>
            <w:r>
              <w:rPr>
                <w:sz w:val="16"/>
              </w:rPr>
              <w:t>M 7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35EC535F" w14:textId="77777777" w:rsidR="00FC4888" w:rsidRDefault="000804A8">
            <w:pPr>
              <w:pStyle w:val="TableParagraph"/>
              <w:rPr>
                <w:sz w:val="16"/>
              </w:rPr>
            </w:pPr>
            <w:r>
              <w:rPr>
                <w:sz w:val="16"/>
              </w:rPr>
              <w:t>ZUNI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4647297F" w14:textId="77777777" w:rsidR="00FC4888" w:rsidRDefault="000804A8">
            <w:pPr>
              <w:pStyle w:val="TableParagraph"/>
              <w:rPr>
                <w:sz w:val="16"/>
              </w:rPr>
            </w:pPr>
            <w:r>
              <w:rPr>
                <w:sz w:val="16"/>
              </w:rPr>
              <w:t>SOUTHWEST</w:t>
            </w:r>
          </w:p>
        </w:tc>
      </w:tr>
      <w:tr w:rsidR="00FC4888" w14:paraId="00C94B60"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7D518D82" w14:textId="77777777" w:rsidR="00FC4888" w:rsidRDefault="000804A8">
            <w:pPr>
              <w:pStyle w:val="TableParagraph"/>
              <w:rPr>
                <w:sz w:val="16"/>
              </w:rPr>
            </w:pPr>
            <w:r>
              <w:rPr>
                <w:sz w:val="16"/>
              </w:rPr>
              <w:t>ARIZONA MISCELLANEOUS (G SRM‐N</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3CAEB8A0" w14:textId="77777777" w:rsidR="00FC4888" w:rsidRDefault="000804A8">
            <w:pPr>
              <w:pStyle w:val="TableParagraph"/>
              <w:ind w:left="106" w:right="103"/>
              <w:jc w:val="center"/>
              <w:rPr>
                <w:sz w:val="16"/>
              </w:rPr>
            </w:pPr>
            <w:r>
              <w:rPr>
                <w:sz w:val="16"/>
              </w:rPr>
              <w:t>60C</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15EDAA78" w14:textId="77777777" w:rsidR="00FC4888" w:rsidRDefault="000804A8">
            <w:pPr>
              <w:pStyle w:val="TableParagraph"/>
              <w:ind w:left="35" w:right="34"/>
              <w:jc w:val="center"/>
              <w:rPr>
                <w:sz w:val="16"/>
              </w:rPr>
            </w:pPr>
            <w:r>
              <w:rPr>
                <w:sz w:val="16"/>
              </w:rPr>
              <w:t>H 5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59B176FD" w14:textId="77777777" w:rsidR="00FC4888" w:rsidRDefault="000804A8">
            <w:pPr>
              <w:pStyle w:val="TableParagraph"/>
              <w:rPr>
                <w:sz w:val="16"/>
              </w:rPr>
            </w:pPr>
            <w:r>
              <w:rPr>
                <w:sz w:val="16"/>
              </w:rPr>
              <w:t>PHOENIX AREA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082EA6FF" w14:textId="77777777" w:rsidR="00FC4888" w:rsidRDefault="000804A8">
            <w:pPr>
              <w:pStyle w:val="TableParagraph"/>
              <w:rPr>
                <w:sz w:val="16"/>
              </w:rPr>
            </w:pPr>
            <w:r>
              <w:rPr>
                <w:sz w:val="16"/>
              </w:rPr>
              <w:t>WESTERN</w:t>
            </w:r>
          </w:p>
        </w:tc>
      </w:tr>
      <w:tr w:rsidR="00FC4888" w14:paraId="0895C9AC"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455D40F8" w14:textId="77777777" w:rsidR="00FC4888" w:rsidRDefault="000804A8">
            <w:pPr>
              <w:pStyle w:val="TableParagraph"/>
              <w:rPr>
                <w:sz w:val="16"/>
              </w:rPr>
            </w:pPr>
            <w:r>
              <w:rPr>
                <w:sz w:val="16"/>
              </w:rPr>
              <w:t>ARIZONA MISCELLANEOUS (G SRM‐S</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2592528C" w14:textId="77777777" w:rsidR="00FC4888" w:rsidRDefault="000804A8">
            <w:pPr>
              <w:pStyle w:val="TableParagraph"/>
              <w:ind w:left="106" w:right="104"/>
              <w:jc w:val="center"/>
              <w:rPr>
                <w:sz w:val="16"/>
              </w:rPr>
            </w:pPr>
            <w:r>
              <w:rPr>
                <w:sz w:val="16"/>
              </w:rPr>
              <w:t>60D</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79758BBD" w14:textId="77777777" w:rsidR="00FC4888" w:rsidRDefault="000804A8">
            <w:pPr>
              <w:pStyle w:val="TableParagraph"/>
              <w:ind w:left="35" w:right="34"/>
              <w:jc w:val="center"/>
              <w:rPr>
                <w:sz w:val="16"/>
              </w:rPr>
            </w:pPr>
            <w:r>
              <w:rPr>
                <w:sz w:val="16"/>
              </w:rPr>
              <w:t>H 50</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2D7ECB6C" w14:textId="77777777" w:rsidR="00FC4888" w:rsidRDefault="000804A8">
            <w:pPr>
              <w:pStyle w:val="TableParagraph"/>
              <w:rPr>
                <w:sz w:val="16"/>
              </w:rPr>
            </w:pPr>
            <w:r>
              <w:rPr>
                <w:sz w:val="16"/>
              </w:rPr>
              <w:t>PHOENIX AREA OFFICE</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744EA827" w14:textId="77777777" w:rsidR="00FC4888" w:rsidRDefault="000804A8">
            <w:pPr>
              <w:pStyle w:val="TableParagraph"/>
              <w:rPr>
                <w:sz w:val="16"/>
              </w:rPr>
            </w:pPr>
            <w:r>
              <w:rPr>
                <w:sz w:val="16"/>
              </w:rPr>
              <w:t>WESTERN</w:t>
            </w:r>
          </w:p>
        </w:tc>
      </w:tr>
      <w:tr w:rsidR="00FC4888" w14:paraId="556DBD05" w14:textId="77777777">
        <w:trPr>
          <w:trHeight w:hRule="exact" w:val="221"/>
        </w:trPr>
        <w:tc>
          <w:tcPr>
            <w:tcW w:w="4217" w:type="dxa"/>
            <w:tcBorders>
              <w:top w:val="single" w:sz="8" w:space="0" w:color="4D4D4D"/>
              <w:left w:val="single" w:sz="8" w:space="0" w:color="4D4D4D"/>
              <w:bottom w:val="single" w:sz="8" w:space="0" w:color="4D4D4D"/>
              <w:right w:val="single" w:sz="8" w:space="0" w:color="4D4D4D"/>
            </w:tcBorders>
            <w:shd w:val="clear" w:color="auto" w:fill="D6D6D6"/>
          </w:tcPr>
          <w:p w14:paraId="7566755E" w14:textId="77777777" w:rsidR="00FC4888" w:rsidRDefault="000804A8">
            <w:pPr>
              <w:pStyle w:val="TableParagraph"/>
              <w:rPr>
                <w:sz w:val="16"/>
              </w:rPr>
            </w:pPr>
            <w:r>
              <w:rPr>
                <w:sz w:val="16"/>
              </w:rPr>
              <w:t>BATTLE MOUNTAIN</w:t>
            </w:r>
          </w:p>
        </w:tc>
        <w:tc>
          <w:tcPr>
            <w:tcW w:w="1042" w:type="dxa"/>
            <w:tcBorders>
              <w:top w:val="single" w:sz="8" w:space="0" w:color="4D4D4D"/>
              <w:left w:val="single" w:sz="8" w:space="0" w:color="4D4D4D"/>
              <w:bottom w:val="single" w:sz="8" w:space="0" w:color="4D4D4D"/>
              <w:right w:val="single" w:sz="8" w:space="0" w:color="4D4D4D"/>
            </w:tcBorders>
            <w:shd w:val="clear" w:color="auto" w:fill="D6D6D6"/>
          </w:tcPr>
          <w:p w14:paraId="76B18597" w14:textId="77777777" w:rsidR="00FC4888" w:rsidRDefault="000804A8">
            <w:pPr>
              <w:pStyle w:val="TableParagraph"/>
              <w:ind w:left="106" w:right="102"/>
              <w:jc w:val="center"/>
              <w:rPr>
                <w:sz w:val="16"/>
              </w:rPr>
            </w:pPr>
            <w:r>
              <w:rPr>
                <w:sz w:val="16"/>
              </w:rPr>
              <w:t>640</w:t>
            </w:r>
          </w:p>
        </w:tc>
        <w:tc>
          <w:tcPr>
            <w:tcW w:w="1411" w:type="dxa"/>
            <w:tcBorders>
              <w:top w:val="single" w:sz="8" w:space="0" w:color="4D4D4D"/>
              <w:left w:val="single" w:sz="8" w:space="0" w:color="4D4D4D"/>
              <w:bottom w:val="single" w:sz="8" w:space="0" w:color="4D4D4D"/>
              <w:right w:val="single" w:sz="8" w:space="0" w:color="4D4D4D"/>
            </w:tcBorders>
            <w:shd w:val="clear" w:color="auto" w:fill="D6D6D6"/>
          </w:tcPr>
          <w:p w14:paraId="135EE82C" w14:textId="77777777" w:rsidR="00FC4888" w:rsidRDefault="000804A8">
            <w:pPr>
              <w:pStyle w:val="TableParagraph"/>
              <w:ind w:left="36" w:right="34"/>
              <w:jc w:val="center"/>
              <w:rPr>
                <w:sz w:val="16"/>
              </w:rPr>
            </w:pPr>
            <w:r>
              <w:rPr>
                <w:sz w:val="16"/>
              </w:rPr>
              <w:t>H 64</w:t>
            </w:r>
          </w:p>
        </w:tc>
        <w:tc>
          <w:tcPr>
            <w:tcW w:w="3998" w:type="dxa"/>
            <w:tcBorders>
              <w:top w:val="single" w:sz="8" w:space="0" w:color="4D4D4D"/>
              <w:left w:val="single" w:sz="8" w:space="0" w:color="4D4D4D"/>
              <w:bottom w:val="single" w:sz="8" w:space="0" w:color="4D4D4D"/>
              <w:right w:val="single" w:sz="8" w:space="0" w:color="4D4D4D"/>
            </w:tcBorders>
            <w:shd w:val="clear" w:color="auto" w:fill="D6D6D6"/>
          </w:tcPr>
          <w:p w14:paraId="3AFD8C45" w14:textId="77777777" w:rsidR="00FC4888" w:rsidRDefault="000804A8">
            <w:pPr>
              <w:pStyle w:val="TableParagraph"/>
              <w:rPr>
                <w:sz w:val="16"/>
              </w:rPr>
            </w:pPr>
            <w:r>
              <w:rPr>
                <w:sz w:val="16"/>
              </w:rPr>
              <w:t>EASTERN NEVADA AGENCY</w:t>
            </w:r>
          </w:p>
        </w:tc>
        <w:tc>
          <w:tcPr>
            <w:tcW w:w="2638" w:type="dxa"/>
            <w:tcBorders>
              <w:top w:val="single" w:sz="8" w:space="0" w:color="4D4D4D"/>
              <w:left w:val="single" w:sz="8" w:space="0" w:color="4D4D4D"/>
              <w:bottom w:val="single" w:sz="8" w:space="0" w:color="4D4D4D"/>
              <w:right w:val="single" w:sz="8" w:space="0" w:color="4D4D4D"/>
            </w:tcBorders>
            <w:shd w:val="clear" w:color="auto" w:fill="D6D6D6"/>
          </w:tcPr>
          <w:p w14:paraId="2BFAF3F5" w14:textId="77777777" w:rsidR="00FC4888" w:rsidRDefault="000804A8">
            <w:pPr>
              <w:pStyle w:val="TableParagraph"/>
              <w:rPr>
                <w:sz w:val="16"/>
              </w:rPr>
            </w:pPr>
            <w:r>
              <w:rPr>
                <w:sz w:val="16"/>
              </w:rPr>
              <w:t>WESTERN</w:t>
            </w:r>
          </w:p>
        </w:tc>
      </w:tr>
      <w:tr w:rsidR="00FC4888" w14:paraId="6A6C3552" w14:textId="77777777">
        <w:trPr>
          <w:trHeight w:hRule="exact" w:val="221"/>
        </w:trPr>
        <w:tc>
          <w:tcPr>
            <w:tcW w:w="4217" w:type="dxa"/>
            <w:tcBorders>
              <w:top w:val="single" w:sz="8" w:space="0" w:color="4D4D4D"/>
              <w:left w:val="single" w:sz="8" w:space="0" w:color="00724C"/>
              <w:bottom w:val="single" w:sz="8" w:space="0" w:color="00724C"/>
              <w:right w:val="single" w:sz="8" w:space="0" w:color="00724C"/>
            </w:tcBorders>
            <w:shd w:val="clear" w:color="auto" w:fill="D6D6D6"/>
          </w:tcPr>
          <w:p w14:paraId="6DF93970" w14:textId="77777777" w:rsidR="00FC4888" w:rsidRDefault="000804A8">
            <w:pPr>
              <w:pStyle w:val="TableParagraph"/>
              <w:rPr>
                <w:sz w:val="16"/>
              </w:rPr>
            </w:pPr>
            <w:r>
              <w:rPr>
                <w:sz w:val="16"/>
              </w:rPr>
              <w:t>BIG SANDY P.D. (TRUXTON CANON)</w:t>
            </w:r>
          </w:p>
        </w:tc>
        <w:tc>
          <w:tcPr>
            <w:tcW w:w="1042" w:type="dxa"/>
            <w:tcBorders>
              <w:top w:val="single" w:sz="8" w:space="0" w:color="4D4D4D"/>
              <w:left w:val="single" w:sz="8" w:space="0" w:color="00724C"/>
              <w:bottom w:val="single" w:sz="8" w:space="0" w:color="00724C"/>
              <w:right w:val="single" w:sz="8" w:space="0" w:color="00724C"/>
            </w:tcBorders>
            <w:shd w:val="clear" w:color="auto" w:fill="D6D6D6"/>
          </w:tcPr>
          <w:p w14:paraId="0D1D689D" w14:textId="77777777" w:rsidR="00FC4888" w:rsidRDefault="000804A8">
            <w:pPr>
              <w:pStyle w:val="TableParagraph"/>
              <w:ind w:left="106" w:right="102"/>
              <w:jc w:val="center"/>
              <w:rPr>
                <w:sz w:val="16"/>
              </w:rPr>
            </w:pPr>
            <w:r>
              <w:rPr>
                <w:sz w:val="16"/>
              </w:rPr>
              <w:t>619</w:t>
            </w:r>
          </w:p>
        </w:tc>
        <w:tc>
          <w:tcPr>
            <w:tcW w:w="1411" w:type="dxa"/>
            <w:tcBorders>
              <w:top w:val="single" w:sz="8" w:space="0" w:color="4D4D4D"/>
              <w:left w:val="single" w:sz="8" w:space="0" w:color="00724C"/>
              <w:bottom w:val="single" w:sz="8" w:space="0" w:color="00724C"/>
              <w:right w:val="single" w:sz="8" w:space="0" w:color="00724C"/>
            </w:tcBorders>
            <w:shd w:val="clear" w:color="auto" w:fill="D6D6D6"/>
          </w:tcPr>
          <w:p w14:paraId="3C430A4E" w14:textId="77777777" w:rsidR="00FC4888" w:rsidRDefault="000804A8">
            <w:pPr>
              <w:pStyle w:val="TableParagraph"/>
              <w:ind w:left="36" w:right="34"/>
              <w:jc w:val="center"/>
              <w:rPr>
                <w:sz w:val="16"/>
              </w:rPr>
            </w:pPr>
            <w:r>
              <w:rPr>
                <w:sz w:val="16"/>
              </w:rPr>
              <w:t>H 68</w:t>
            </w:r>
          </w:p>
        </w:tc>
        <w:tc>
          <w:tcPr>
            <w:tcW w:w="3998" w:type="dxa"/>
            <w:tcBorders>
              <w:top w:val="single" w:sz="8" w:space="0" w:color="4D4D4D"/>
              <w:left w:val="single" w:sz="8" w:space="0" w:color="00724C"/>
              <w:bottom w:val="single" w:sz="8" w:space="0" w:color="00724C"/>
              <w:right w:val="single" w:sz="8" w:space="0" w:color="00724C"/>
            </w:tcBorders>
            <w:shd w:val="clear" w:color="auto" w:fill="D6D6D6"/>
          </w:tcPr>
          <w:p w14:paraId="72EF1FCF" w14:textId="77777777" w:rsidR="00FC4888" w:rsidRDefault="000804A8">
            <w:pPr>
              <w:pStyle w:val="TableParagraph"/>
              <w:rPr>
                <w:sz w:val="16"/>
              </w:rPr>
            </w:pPr>
            <w:r>
              <w:rPr>
                <w:sz w:val="16"/>
              </w:rPr>
              <w:t>TRUXTON CANON AGENCY</w:t>
            </w:r>
          </w:p>
        </w:tc>
        <w:tc>
          <w:tcPr>
            <w:tcW w:w="2638" w:type="dxa"/>
            <w:tcBorders>
              <w:top w:val="single" w:sz="8" w:space="0" w:color="4D4D4D"/>
              <w:left w:val="single" w:sz="8" w:space="0" w:color="00724C"/>
              <w:bottom w:val="single" w:sz="8" w:space="0" w:color="00724C"/>
              <w:right w:val="single" w:sz="8" w:space="0" w:color="00724C"/>
            </w:tcBorders>
            <w:shd w:val="clear" w:color="auto" w:fill="D6D6D6"/>
          </w:tcPr>
          <w:p w14:paraId="5AA4415B" w14:textId="77777777" w:rsidR="00FC4888" w:rsidRDefault="000804A8">
            <w:pPr>
              <w:pStyle w:val="TableParagraph"/>
              <w:rPr>
                <w:sz w:val="16"/>
              </w:rPr>
            </w:pPr>
            <w:r>
              <w:rPr>
                <w:sz w:val="16"/>
              </w:rPr>
              <w:t>WESTERN</w:t>
            </w:r>
          </w:p>
        </w:tc>
      </w:tr>
      <w:tr w:rsidR="00FC4888" w14:paraId="1995283E"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54466EE4" w14:textId="77777777" w:rsidR="00FC4888" w:rsidRDefault="000804A8">
            <w:pPr>
              <w:pStyle w:val="TableParagraph"/>
              <w:rPr>
                <w:sz w:val="16"/>
              </w:rPr>
            </w:pPr>
            <w:r>
              <w:rPr>
                <w:sz w:val="16"/>
              </w:rPr>
              <w:t>CAMP VERDE RES. &amp; PUBLIC DOMAI</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2D191472" w14:textId="77777777" w:rsidR="00FC4888" w:rsidRDefault="000804A8">
            <w:pPr>
              <w:pStyle w:val="TableParagraph"/>
              <w:ind w:left="106" w:right="102"/>
              <w:jc w:val="center"/>
              <w:rPr>
                <w:sz w:val="16"/>
              </w:rPr>
            </w:pPr>
            <w:r>
              <w:rPr>
                <w:sz w:val="16"/>
              </w:rPr>
              <w:t>601</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3632174E" w14:textId="77777777" w:rsidR="00FC4888" w:rsidRDefault="000804A8">
            <w:pPr>
              <w:pStyle w:val="TableParagraph"/>
              <w:ind w:left="35" w:right="34"/>
              <w:jc w:val="center"/>
              <w:rPr>
                <w:sz w:val="16"/>
              </w:rPr>
            </w:pPr>
            <w:r>
              <w:rPr>
                <w:sz w:val="16"/>
              </w:rPr>
              <w:t>H 68</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3AB4E686" w14:textId="77777777" w:rsidR="00FC4888" w:rsidRDefault="000804A8">
            <w:pPr>
              <w:pStyle w:val="TableParagraph"/>
              <w:rPr>
                <w:sz w:val="16"/>
              </w:rPr>
            </w:pPr>
            <w:r>
              <w:rPr>
                <w:sz w:val="16"/>
              </w:rPr>
              <w:t>TRUXTON CANON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48FC7EB1" w14:textId="77777777" w:rsidR="00FC4888" w:rsidRDefault="000804A8">
            <w:pPr>
              <w:pStyle w:val="TableParagraph"/>
              <w:rPr>
                <w:sz w:val="16"/>
              </w:rPr>
            </w:pPr>
            <w:r>
              <w:rPr>
                <w:sz w:val="16"/>
              </w:rPr>
              <w:t>WESTERN</w:t>
            </w:r>
          </w:p>
        </w:tc>
      </w:tr>
      <w:tr w:rsidR="00FC4888" w14:paraId="515A063C"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0A358122" w14:textId="77777777" w:rsidR="00FC4888" w:rsidRDefault="000804A8">
            <w:pPr>
              <w:pStyle w:val="TableParagraph"/>
              <w:rPr>
                <w:sz w:val="16"/>
              </w:rPr>
            </w:pPr>
            <w:r>
              <w:rPr>
                <w:sz w:val="16"/>
              </w:rPr>
              <w:t>CAMPBELL RANCH (YERINGTON)</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41A7A814" w14:textId="77777777" w:rsidR="00FC4888" w:rsidRDefault="000804A8">
            <w:pPr>
              <w:pStyle w:val="TableParagraph"/>
              <w:ind w:left="106" w:right="102"/>
              <w:jc w:val="center"/>
              <w:rPr>
                <w:sz w:val="16"/>
              </w:rPr>
            </w:pPr>
            <w:r>
              <w:rPr>
                <w:sz w:val="16"/>
              </w:rPr>
              <w:t>66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57E7DFFB" w14:textId="77777777" w:rsidR="00FC4888" w:rsidRDefault="000804A8">
            <w:pPr>
              <w:pStyle w:val="TableParagraph"/>
              <w:ind w:left="36"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75887C6B"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101A05B7" w14:textId="77777777" w:rsidR="00FC4888" w:rsidRDefault="000804A8">
            <w:pPr>
              <w:pStyle w:val="TableParagraph"/>
              <w:rPr>
                <w:sz w:val="16"/>
              </w:rPr>
            </w:pPr>
            <w:r>
              <w:rPr>
                <w:sz w:val="16"/>
              </w:rPr>
              <w:t>WESTERN</w:t>
            </w:r>
          </w:p>
        </w:tc>
      </w:tr>
      <w:tr w:rsidR="00FC4888" w14:paraId="2B234456"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05AE13F3" w14:textId="77777777" w:rsidR="00FC4888" w:rsidRDefault="000804A8">
            <w:pPr>
              <w:pStyle w:val="TableParagraph"/>
              <w:rPr>
                <w:sz w:val="16"/>
              </w:rPr>
            </w:pPr>
            <w:r>
              <w:rPr>
                <w:sz w:val="16"/>
              </w:rPr>
              <w:t>CARSON CITY</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2401731" w14:textId="77777777" w:rsidR="00FC4888" w:rsidRDefault="000804A8">
            <w:pPr>
              <w:pStyle w:val="TableParagraph"/>
              <w:ind w:left="106" w:right="102"/>
              <w:jc w:val="center"/>
              <w:rPr>
                <w:sz w:val="16"/>
              </w:rPr>
            </w:pPr>
            <w:r>
              <w:rPr>
                <w:sz w:val="16"/>
              </w:rPr>
              <w:t>647</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6FC651F8" w14:textId="77777777" w:rsidR="00FC4888" w:rsidRDefault="000804A8">
            <w:pPr>
              <w:pStyle w:val="TableParagraph"/>
              <w:ind w:left="35"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26438684"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078C4442" w14:textId="77777777" w:rsidR="00FC4888" w:rsidRDefault="000804A8">
            <w:pPr>
              <w:pStyle w:val="TableParagraph"/>
              <w:rPr>
                <w:sz w:val="16"/>
              </w:rPr>
            </w:pPr>
            <w:r>
              <w:rPr>
                <w:sz w:val="16"/>
              </w:rPr>
              <w:t>WESTERN</w:t>
            </w:r>
          </w:p>
        </w:tc>
      </w:tr>
      <w:tr w:rsidR="00FC4888" w14:paraId="44955455"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03015F1A" w14:textId="77777777" w:rsidR="00FC4888" w:rsidRDefault="000804A8">
            <w:pPr>
              <w:pStyle w:val="TableParagraph"/>
              <w:rPr>
                <w:sz w:val="16"/>
              </w:rPr>
            </w:pPr>
            <w:r>
              <w:rPr>
                <w:sz w:val="16"/>
              </w:rPr>
              <w:t>CEDAR CITY</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66AA2356" w14:textId="77777777" w:rsidR="00FC4888" w:rsidRDefault="000804A8">
            <w:pPr>
              <w:pStyle w:val="TableParagraph"/>
              <w:ind w:left="106" w:right="102"/>
              <w:jc w:val="center"/>
              <w:rPr>
                <w:sz w:val="16"/>
              </w:rPr>
            </w:pPr>
            <w:r>
              <w:rPr>
                <w:sz w:val="16"/>
              </w:rPr>
              <w:t>68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281A919B" w14:textId="77777777" w:rsidR="00FC4888" w:rsidRDefault="000804A8">
            <w:pPr>
              <w:pStyle w:val="TableParagraph"/>
              <w:ind w:left="35" w:right="34"/>
              <w:jc w:val="center"/>
              <w:rPr>
                <w:sz w:val="16"/>
              </w:rPr>
            </w:pPr>
            <w:r>
              <w:rPr>
                <w:sz w:val="16"/>
              </w:rPr>
              <w:t>H 69</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E50BF5A" w14:textId="77777777" w:rsidR="00FC4888" w:rsidRDefault="000804A8">
            <w:pPr>
              <w:pStyle w:val="TableParagraph"/>
              <w:rPr>
                <w:sz w:val="16"/>
              </w:rPr>
            </w:pPr>
            <w:r>
              <w:rPr>
                <w:sz w:val="16"/>
              </w:rPr>
              <w:t>SOUTHERN PAIUTE FIELD S</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1AC9A395" w14:textId="77777777" w:rsidR="00FC4888" w:rsidRDefault="000804A8">
            <w:pPr>
              <w:pStyle w:val="TableParagraph"/>
              <w:rPr>
                <w:sz w:val="16"/>
              </w:rPr>
            </w:pPr>
            <w:r>
              <w:rPr>
                <w:sz w:val="16"/>
              </w:rPr>
              <w:t>WESTERN</w:t>
            </w:r>
          </w:p>
        </w:tc>
      </w:tr>
      <w:tr w:rsidR="00FC4888" w14:paraId="194CC22D"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FD12C7A" w14:textId="77777777" w:rsidR="00FC4888" w:rsidRDefault="000804A8">
            <w:pPr>
              <w:pStyle w:val="TableParagraph"/>
              <w:rPr>
                <w:sz w:val="16"/>
              </w:rPr>
            </w:pPr>
            <w:r>
              <w:rPr>
                <w:sz w:val="16"/>
              </w:rPr>
              <w:t>CHEMEHUEVI</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6A417DF" w14:textId="77777777" w:rsidR="00FC4888" w:rsidRDefault="000804A8">
            <w:pPr>
              <w:pStyle w:val="TableParagraph"/>
              <w:ind w:left="106" w:right="102"/>
              <w:jc w:val="center"/>
              <w:rPr>
                <w:sz w:val="16"/>
              </w:rPr>
            </w:pPr>
            <w:r>
              <w:rPr>
                <w:sz w:val="16"/>
              </w:rPr>
              <w:t>695</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6034676E" w14:textId="77777777" w:rsidR="00FC4888" w:rsidRDefault="000804A8">
            <w:pPr>
              <w:pStyle w:val="TableParagraph"/>
              <w:ind w:left="35" w:right="34"/>
              <w:jc w:val="center"/>
              <w:rPr>
                <w:sz w:val="16"/>
              </w:rPr>
            </w:pPr>
            <w:r>
              <w:rPr>
                <w:sz w:val="16"/>
              </w:rPr>
              <w:t>H 5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5570C140" w14:textId="77777777" w:rsidR="00FC4888" w:rsidRDefault="000804A8">
            <w:pPr>
              <w:pStyle w:val="TableParagraph"/>
              <w:rPr>
                <w:sz w:val="16"/>
              </w:rPr>
            </w:pPr>
            <w:r>
              <w:rPr>
                <w:sz w:val="16"/>
              </w:rPr>
              <w:t>COLORADO RIVER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61B2895E" w14:textId="77777777" w:rsidR="00FC4888" w:rsidRDefault="000804A8">
            <w:pPr>
              <w:pStyle w:val="TableParagraph"/>
              <w:rPr>
                <w:sz w:val="16"/>
              </w:rPr>
            </w:pPr>
            <w:r>
              <w:rPr>
                <w:sz w:val="16"/>
              </w:rPr>
              <w:t>WESTERN</w:t>
            </w:r>
          </w:p>
        </w:tc>
      </w:tr>
      <w:tr w:rsidR="00FC4888" w14:paraId="3913602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30C208D2" w14:textId="77777777" w:rsidR="00FC4888" w:rsidRDefault="000804A8">
            <w:pPr>
              <w:pStyle w:val="TableParagraph"/>
              <w:rPr>
                <w:sz w:val="16"/>
              </w:rPr>
            </w:pPr>
            <w:r>
              <w:rPr>
                <w:sz w:val="16"/>
              </w:rPr>
              <w:t>COCOPAH</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1ED93D47" w14:textId="77777777" w:rsidR="00FC4888" w:rsidRDefault="000804A8">
            <w:pPr>
              <w:pStyle w:val="TableParagraph"/>
              <w:ind w:left="106" w:right="102"/>
              <w:jc w:val="center"/>
              <w:rPr>
                <w:sz w:val="16"/>
              </w:rPr>
            </w:pPr>
            <w:r>
              <w:rPr>
                <w:sz w:val="16"/>
              </w:rPr>
              <w:t>602</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F10903B" w14:textId="77777777" w:rsidR="00FC4888" w:rsidRDefault="000804A8">
            <w:pPr>
              <w:pStyle w:val="TableParagraph"/>
              <w:ind w:left="36" w:right="34"/>
              <w:jc w:val="center"/>
              <w:rPr>
                <w:sz w:val="16"/>
              </w:rPr>
            </w:pPr>
            <w:r>
              <w:rPr>
                <w:sz w:val="16"/>
              </w:rPr>
              <w:t>H 63</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0979ED32" w14:textId="77777777" w:rsidR="00FC4888" w:rsidRDefault="000804A8">
            <w:pPr>
              <w:pStyle w:val="TableParagraph"/>
              <w:rPr>
                <w:sz w:val="16"/>
              </w:rPr>
            </w:pPr>
            <w:r>
              <w:rPr>
                <w:sz w:val="16"/>
              </w:rPr>
              <w:t>FORT YUM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58D4EC3" w14:textId="77777777" w:rsidR="00FC4888" w:rsidRDefault="000804A8">
            <w:pPr>
              <w:pStyle w:val="TableParagraph"/>
              <w:rPr>
                <w:sz w:val="16"/>
              </w:rPr>
            </w:pPr>
            <w:r>
              <w:rPr>
                <w:sz w:val="16"/>
              </w:rPr>
              <w:t>WESTERN</w:t>
            </w:r>
          </w:p>
        </w:tc>
      </w:tr>
      <w:tr w:rsidR="00FC4888" w14:paraId="3EEE0FA1"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375BFBA0" w14:textId="77777777" w:rsidR="00FC4888" w:rsidRDefault="000804A8">
            <w:pPr>
              <w:pStyle w:val="TableParagraph"/>
              <w:rPr>
                <w:sz w:val="16"/>
              </w:rPr>
            </w:pPr>
            <w:r>
              <w:rPr>
                <w:sz w:val="16"/>
              </w:rPr>
              <w:t>COLORADO RIVER INDIAN RESERVAT</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5ED10BF4" w14:textId="77777777" w:rsidR="00FC4888" w:rsidRDefault="000804A8">
            <w:pPr>
              <w:pStyle w:val="TableParagraph"/>
              <w:ind w:left="106" w:right="102"/>
              <w:jc w:val="center"/>
              <w:rPr>
                <w:sz w:val="16"/>
              </w:rPr>
            </w:pPr>
            <w:r>
              <w:rPr>
                <w:sz w:val="16"/>
              </w:rPr>
              <w:t>60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14C47FE3" w14:textId="77777777" w:rsidR="00FC4888" w:rsidRDefault="000804A8">
            <w:pPr>
              <w:pStyle w:val="TableParagraph"/>
              <w:ind w:left="35" w:right="34"/>
              <w:jc w:val="center"/>
              <w:rPr>
                <w:sz w:val="16"/>
              </w:rPr>
            </w:pPr>
            <w:r>
              <w:rPr>
                <w:sz w:val="16"/>
              </w:rPr>
              <w:t>H 5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516ADEB0" w14:textId="77777777" w:rsidR="00FC4888" w:rsidRDefault="000804A8">
            <w:pPr>
              <w:pStyle w:val="TableParagraph"/>
              <w:rPr>
                <w:sz w:val="16"/>
              </w:rPr>
            </w:pPr>
            <w:r>
              <w:rPr>
                <w:sz w:val="16"/>
              </w:rPr>
              <w:t>COLORADO RIVER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0BEDDAC3" w14:textId="77777777" w:rsidR="00FC4888" w:rsidRDefault="000804A8">
            <w:pPr>
              <w:pStyle w:val="TableParagraph"/>
              <w:rPr>
                <w:sz w:val="16"/>
              </w:rPr>
            </w:pPr>
            <w:r>
              <w:rPr>
                <w:sz w:val="16"/>
              </w:rPr>
              <w:t>WESTERN</w:t>
            </w:r>
          </w:p>
        </w:tc>
      </w:tr>
      <w:tr w:rsidR="00FC4888" w14:paraId="59E7AFE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4DDA7472" w14:textId="77777777" w:rsidR="00FC4888" w:rsidRDefault="000804A8">
            <w:pPr>
              <w:pStyle w:val="TableParagraph"/>
              <w:rPr>
                <w:sz w:val="16"/>
              </w:rPr>
            </w:pPr>
            <w:r>
              <w:rPr>
                <w:sz w:val="16"/>
              </w:rPr>
              <w:t>DRESSLERVILLE COLONY</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50B214E7" w14:textId="77777777" w:rsidR="00FC4888" w:rsidRDefault="000804A8">
            <w:pPr>
              <w:pStyle w:val="TableParagraph"/>
              <w:ind w:left="106" w:right="103"/>
              <w:jc w:val="center"/>
              <w:rPr>
                <w:sz w:val="16"/>
              </w:rPr>
            </w:pPr>
            <w:r>
              <w:rPr>
                <w:sz w:val="16"/>
              </w:rPr>
              <w:t>671</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5AD8B370" w14:textId="77777777" w:rsidR="00FC4888" w:rsidRDefault="000804A8">
            <w:pPr>
              <w:pStyle w:val="TableParagraph"/>
              <w:ind w:left="34"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4668C181"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3BD44855" w14:textId="77777777" w:rsidR="00FC4888" w:rsidRDefault="000804A8">
            <w:pPr>
              <w:pStyle w:val="TableParagraph"/>
              <w:rPr>
                <w:sz w:val="16"/>
              </w:rPr>
            </w:pPr>
            <w:r>
              <w:rPr>
                <w:sz w:val="16"/>
              </w:rPr>
              <w:t>WESTERN</w:t>
            </w:r>
          </w:p>
        </w:tc>
      </w:tr>
      <w:tr w:rsidR="00FC4888" w14:paraId="41F589A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8534420" w14:textId="77777777" w:rsidR="00FC4888" w:rsidRDefault="000804A8">
            <w:pPr>
              <w:pStyle w:val="TableParagraph"/>
              <w:rPr>
                <w:sz w:val="16"/>
              </w:rPr>
            </w:pPr>
            <w:r>
              <w:rPr>
                <w:sz w:val="16"/>
              </w:rPr>
              <w:t>DUCHESNE ‐ UT</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1D693CFE" w14:textId="77777777" w:rsidR="00FC4888" w:rsidRDefault="000804A8">
            <w:pPr>
              <w:pStyle w:val="TableParagraph"/>
              <w:ind w:left="106" w:right="104"/>
              <w:jc w:val="center"/>
              <w:rPr>
                <w:sz w:val="16"/>
              </w:rPr>
            </w:pPr>
            <w:r>
              <w:rPr>
                <w:sz w:val="16"/>
              </w:rPr>
              <w:t>6Q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6955AD0B" w14:textId="77777777" w:rsidR="00FC4888" w:rsidRDefault="000804A8">
            <w:pPr>
              <w:pStyle w:val="TableParagraph"/>
              <w:ind w:left="35" w:right="34"/>
              <w:jc w:val="center"/>
              <w:rPr>
                <w:sz w:val="16"/>
              </w:rPr>
            </w:pPr>
            <w:r>
              <w:rPr>
                <w:sz w:val="16"/>
              </w:rPr>
              <w:t>H 62</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6DC77DC" w14:textId="77777777" w:rsidR="00FC4888" w:rsidRDefault="000804A8">
            <w:pPr>
              <w:pStyle w:val="TableParagraph"/>
              <w:rPr>
                <w:sz w:val="16"/>
              </w:rPr>
            </w:pPr>
            <w:r>
              <w:rPr>
                <w:sz w:val="16"/>
              </w:rPr>
              <w:t>UINTAH &amp; OURAY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2EEE5E0" w14:textId="77777777" w:rsidR="00FC4888" w:rsidRDefault="000804A8">
            <w:pPr>
              <w:pStyle w:val="TableParagraph"/>
              <w:rPr>
                <w:sz w:val="16"/>
              </w:rPr>
            </w:pPr>
            <w:r>
              <w:rPr>
                <w:sz w:val="16"/>
              </w:rPr>
              <w:t>WESTERN</w:t>
            </w:r>
          </w:p>
        </w:tc>
      </w:tr>
      <w:tr w:rsidR="00FC4888" w14:paraId="6C34D34F"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03ADDBBB" w14:textId="77777777" w:rsidR="00FC4888" w:rsidRDefault="000804A8">
            <w:pPr>
              <w:pStyle w:val="TableParagraph"/>
              <w:rPr>
                <w:sz w:val="16"/>
              </w:rPr>
            </w:pPr>
            <w:r>
              <w:rPr>
                <w:sz w:val="16"/>
              </w:rPr>
              <w:t>DUCK VALLEY RES. &amp; PUBLIC DOMA</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3FD33A2C" w14:textId="77777777" w:rsidR="00FC4888" w:rsidRDefault="000804A8">
            <w:pPr>
              <w:pStyle w:val="TableParagraph"/>
              <w:ind w:left="106" w:right="103"/>
              <w:jc w:val="center"/>
              <w:rPr>
                <w:sz w:val="16"/>
              </w:rPr>
            </w:pPr>
            <w:r>
              <w:rPr>
                <w:sz w:val="16"/>
              </w:rPr>
              <w:t>641</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256B8E64" w14:textId="77777777" w:rsidR="00FC4888" w:rsidRDefault="000804A8">
            <w:pPr>
              <w:pStyle w:val="TableParagraph"/>
              <w:ind w:left="35" w:right="34"/>
              <w:jc w:val="center"/>
              <w:rPr>
                <w:sz w:val="16"/>
              </w:rPr>
            </w:pPr>
            <w:r>
              <w:rPr>
                <w:sz w:val="16"/>
              </w:rPr>
              <w:t>H 64</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2A425517" w14:textId="77777777" w:rsidR="00FC4888" w:rsidRDefault="000804A8">
            <w:pPr>
              <w:pStyle w:val="TableParagraph"/>
              <w:rPr>
                <w:sz w:val="16"/>
              </w:rPr>
            </w:pPr>
            <w:r>
              <w:rPr>
                <w:sz w:val="16"/>
              </w:rPr>
              <w:t>EA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4DC72720" w14:textId="77777777" w:rsidR="00FC4888" w:rsidRDefault="000804A8">
            <w:pPr>
              <w:pStyle w:val="TableParagraph"/>
              <w:rPr>
                <w:sz w:val="16"/>
              </w:rPr>
            </w:pPr>
            <w:r>
              <w:rPr>
                <w:sz w:val="16"/>
              </w:rPr>
              <w:t>WESTERN</w:t>
            </w:r>
          </w:p>
        </w:tc>
      </w:tr>
      <w:tr w:rsidR="00FC4888" w14:paraId="0D4399BD"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419B71FD" w14:textId="77777777" w:rsidR="00FC4888" w:rsidRDefault="000804A8">
            <w:pPr>
              <w:pStyle w:val="TableParagraph"/>
              <w:rPr>
                <w:sz w:val="16"/>
              </w:rPr>
            </w:pPr>
            <w:r>
              <w:rPr>
                <w:sz w:val="16"/>
              </w:rPr>
              <w:t>DUCKWATER RES. &amp;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370CD28" w14:textId="77777777" w:rsidR="00FC4888" w:rsidRDefault="000804A8">
            <w:pPr>
              <w:pStyle w:val="TableParagraph"/>
              <w:ind w:left="106" w:right="102"/>
              <w:jc w:val="center"/>
              <w:rPr>
                <w:sz w:val="16"/>
              </w:rPr>
            </w:pPr>
            <w:r>
              <w:rPr>
                <w:sz w:val="16"/>
              </w:rPr>
              <w:t>642</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197B2DA2" w14:textId="77777777" w:rsidR="00FC4888" w:rsidRDefault="000804A8">
            <w:pPr>
              <w:pStyle w:val="TableParagraph"/>
              <w:ind w:left="36" w:right="34"/>
              <w:jc w:val="center"/>
              <w:rPr>
                <w:sz w:val="16"/>
              </w:rPr>
            </w:pPr>
            <w:r>
              <w:rPr>
                <w:sz w:val="16"/>
              </w:rPr>
              <w:t>H 64</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259258E0" w14:textId="77777777" w:rsidR="00FC4888" w:rsidRDefault="000804A8">
            <w:pPr>
              <w:pStyle w:val="TableParagraph"/>
              <w:rPr>
                <w:sz w:val="16"/>
              </w:rPr>
            </w:pPr>
            <w:r>
              <w:rPr>
                <w:sz w:val="16"/>
              </w:rPr>
              <w:t>EA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7A68459D" w14:textId="77777777" w:rsidR="00FC4888" w:rsidRDefault="000804A8">
            <w:pPr>
              <w:pStyle w:val="TableParagraph"/>
              <w:rPr>
                <w:sz w:val="16"/>
              </w:rPr>
            </w:pPr>
            <w:r>
              <w:rPr>
                <w:sz w:val="16"/>
              </w:rPr>
              <w:t>WESTERN</w:t>
            </w:r>
          </w:p>
        </w:tc>
      </w:tr>
      <w:tr w:rsidR="00FC4888" w14:paraId="03731C59"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756DAB51" w14:textId="77777777" w:rsidR="00FC4888" w:rsidRDefault="000804A8">
            <w:pPr>
              <w:pStyle w:val="TableParagraph"/>
              <w:rPr>
                <w:sz w:val="16"/>
              </w:rPr>
            </w:pPr>
            <w:r>
              <w:rPr>
                <w:sz w:val="16"/>
              </w:rPr>
              <w:t>ELKO</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B524375" w14:textId="77777777" w:rsidR="00FC4888" w:rsidRDefault="000804A8">
            <w:pPr>
              <w:pStyle w:val="TableParagraph"/>
              <w:ind w:left="106" w:right="102"/>
              <w:jc w:val="center"/>
              <w:rPr>
                <w:sz w:val="16"/>
              </w:rPr>
            </w:pPr>
            <w:r>
              <w:rPr>
                <w:sz w:val="16"/>
              </w:rPr>
              <w:t>64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6DF28AE3" w14:textId="77777777" w:rsidR="00FC4888" w:rsidRDefault="000804A8">
            <w:pPr>
              <w:pStyle w:val="TableParagraph"/>
              <w:ind w:left="36" w:right="34"/>
              <w:jc w:val="center"/>
              <w:rPr>
                <w:sz w:val="16"/>
              </w:rPr>
            </w:pPr>
            <w:r>
              <w:rPr>
                <w:sz w:val="16"/>
              </w:rPr>
              <w:t>H 64</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0CC706D3" w14:textId="77777777" w:rsidR="00FC4888" w:rsidRDefault="000804A8">
            <w:pPr>
              <w:pStyle w:val="TableParagraph"/>
              <w:rPr>
                <w:sz w:val="16"/>
              </w:rPr>
            </w:pPr>
            <w:r>
              <w:rPr>
                <w:sz w:val="16"/>
              </w:rPr>
              <w:t>EA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4A5D96E8" w14:textId="77777777" w:rsidR="00FC4888" w:rsidRDefault="000804A8">
            <w:pPr>
              <w:pStyle w:val="TableParagraph"/>
              <w:rPr>
                <w:sz w:val="16"/>
              </w:rPr>
            </w:pPr>
            <w:r>
              <w:rPr>
                <w:sz w:val="16"/>
              </w:rPr>
              <w:t>WESTERN</w:t>
            </w:r>
          </w:p>
        </w:tc>
      </w:tr>
      <w:tr w:rsidR="00FC4888" w14:paraId="4A43433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7213428B" w14:textId="77777777" w:rsidR="00FC4888" w:rsidRDefault="000804A8">
            <w:pPr>
              <w:pStyle w:val="TableParagraph"/>
              <w:rPr>
                <w:sz w:val="16"/>
              </w:rPr>
            </w:pPr>
            <w:r>
              <w:rPr>
                <w:sz w:val="16"/>
              </w:rPr>
              <w:t>ELY</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67ECC1E2" w14:textId="77777777" w:rsidR="00FC4888" w:rsidRDefault="000804A8">
            <w:pPr>
              <w:pStyle w:val="TableParagraph"/>
              <w:ind w:left="106" w:right="102"/>
              <w:jc w:val="center"/>
              <w:rPr>
                <w:sz w:val="16"/>
              </w:rPr>
            </w:pPr>
            <w:r>
              <w:rPr>
                <w:sz w:val="16"/>
              </w:rPr>
              <w:t>644</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0D6F0D1" w14:textId="77777777" w:rsidR="00FC4888" w:rsidRDefault="000804A8">
            <w:pPr>
              <w:pStyle w:val="TableParagraph"/>
              <w:ind w:left="35" w:right="34"/>
              <w:jc w:val="center"/>
              <w:rPr>
                <w:sz w:val="16"/>
              </w:rPr>
            </w:pPr>
            <w:r>
              <w:rPr>
                <w:sz w:val="16"/>
              </w:rPr>
              <w:t>H 64</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50E1431D" w14:textId="77777777" w:rsidR="00FC4888" w:rsidRDefault="000804A8">
            <w:pPr>
              <w:pStyle w:val="TableParagraph"/>
              <w:rPr>
                <w:sz w:val="16"/>
              </w:rPr>
            </w:pPr>
            <w:r>
              <w:rPr>
                <w:sz w:val="16"/>
              </w:rPr>
              <w:t>EA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6CD88A6C" w14:textId="77777777" w:rsidR="00FC4888" w:rsidRDefault="000804A8">
            <w:pPr>
              <w:pStyle w:val="TableParagraph"/>
              <w:rPr>
                <w:sz w:val="16"/>
              </w:rPr>
            </w:pPr>
            <w:r>
              <w:rPr>
                <w:sz w:val="16"/>
              </w:rPr>
              <w:t>WESTERN</w:t>
            </w:r>
          </w:p>
        </w:tc>
      </w:tr>
      <w:tr w:rsidR="00FC4888" w14:paraId="0B070BA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1175E002" w14:textId="77777777" w:rsidR="00FC4888" w:rsidRDefault="000804A8">
            <w:pPr>
              <w:pStyle w:val="TableParagraph"/>
              <w:rPr>
                <w:sz w:val="16"/>
              </w:rPr>
            </w:pPr>
            <w:r>
              <w:rPr>
                <w:sz w:val="16"/>
              </w:rPr>
              <w:t>FALLON COLONY</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721F7674" w14:textId="77777777" w:rsidR="00FC4888" w:rsidRDefault="000804A8">
            <w:pPr>
              <w:pStyle w:val="TableParagraph"/>
              <w:ind w:left="106" w:right="102"/>
              <w:jc w:val="center"/>
              <w:rPr>
                <w:sz w:val="16"/>
              </w:rPr>
            </w:pPr>
            <w:r>
              <w:rPr>
                <w:sz w:val="16"/>
              </w:rPr>
              <w:t>645</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3C103627" w14:textId="77777777" w:rsidR="00FC4888" w:rsidRDefault="000804A8">
            <w:pPr>
              <w:pStyle w:val="TableParagraph"/>
              <w:ind w:left="35"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54FA534E"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25AA8B6" w14:textId="77777777" w:rsidR="00FC4888" w:rsidRDefault="000804A8">
            <w:pPr>
              <w:pStyle w:val="TableParagraph"/>
              <w:rPr>
                <w:sz w:val="16"/>
              </w:rPr>
            </w:pPr>
            <w:r>
              <w:rPr>
                <w:sz w:val="16"/>
              </w:rPr>
              <w:t>WESTERN</w:t>
            </w:r>
          </w:p>
        </w:tc>
      </w:tr>
      <w:tr w:rsidR="00FC4888" w14:paraId="51A244C9"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8562490" w14:textId="77777777" w:rsidR="00FC4888" w:rsidRDefault="000804A8">
            <w:pPr>
              <w:pStyle w:val="TableParagraph"/>
              <w:rPr>
                <w:sz w:val="16"/>
              </w:rPr>
            </w:pPr>
            <w:r>
              <w:rPr>
                <w:sz w:val="16"/>
              </w:rPr>
              <w:t>FALLON RES. &amp;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BC57292" w14:textId="77777777" w:rsidR="00FC4888" w:rsidRDefault="000804A8">
            <w:pPr>
              <w:pStyle w:val="TableParagraph"/>
              <w:ind w:left="106" w:right="102"/>
              <w:jc w:val="center"/>
              <w:rPr>
                <w:sz w:val="16"/>
              </w:rPr>
            </w:pPr>
            <w:r>
              <w:rPr>
                <w:sz w:val="16"/>
              </w:rPr>
              <w:t>658</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30C8FEBE" w14:textId="77777777" w:rsidR="00FC4888" w:rsidRDefault="000804A8">
            <w:pPr>
              <w:pStyle w:val="TableParagraph"/>
              <w:ind w:left="35"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29E17F3D"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4ADB1430" w14:textId="77777777" w:rsidR="00FC4888" w:rsidRDefault="000804A8">
            <w:pPr>
              <w:pStyle w:val="TableParagraph"/>
              <w:rPr>
                <w:sz w:val="16"/>
              </w:rPr>
            </w:pPr>
            <w:r>
              <w:rPr>
                <w:sz w:val="16"/>
              </w:rPr>
              <w:t>WESTERN</w:t>
            </w:r>
          </w:p>
        </w:tc>
      </w:tr>
      <w:tr w:rsidR="00FC4888" w14:paraId="79A0608D"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5935BA92" w14:textId="77777777" w:rsidR="00FC4888" w:rsidRDefault="000804A8">
            <w:pPr>
              <w:pStyle w:val="TableParagraph"/>
              <w:rPr>
                <w:sz w:val="16"/>
              </w:rPr>
            </w:pPr>
            <w:r>
              <w:rPr>
                <w:sz w:val="16"/>
              </w:rPr>
              <w:t>FORT APACHE</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7D434DEC" w14:textId="77777777" w:rsidR="00FC4888" w:rsidRDefault="000804A8">
            <w:pPr>
              <w:pStyle w:val="TableParagraph"/>
              <w:ind w:left="106" w:right="102"/>
              <w:jc w:val="center"/>
              <w:rPr>
                <w:sz w:val="16"/>
              </w:rPr>
            </w:pPr>
            <w:r>
              <w:rPr>
                <w:sz w:val="16"/>
              </w:rPr>
              <w:t>607</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1A11639A" w14:textId="77777777" w:rsidR="00FC4888" w:rsidRDefault="000804A8">
            <w:pPr>
              <w:pStyle w:val="TableParagraph"/>
              <w:ind w:left="36" w:right="34"/>
              <w:jc w:val="center"/>
              <w:rPr>
                <w:sz w:val="16"/>
              </w:rPr>
            </w:pPr>
            <w:r>
              <w:rPr>
                <w:sz w:val="16"/>
              </w:rPr>
              <w:t>H 52</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2826D101" w14:textId="77777777" w:rsidR="00FC4888" w:rsidRDefault="000804A8">
            <w:pPr>
              <w:pStyle w:val="TableParagraph"/>
              <w:rPr>
                <w:sz w:val="16"/>
              </w:rPr>
            </w:pPr>
            <w:r>
              <w:rPr>
                <w:sz w:val="16"/>
              </w:rPr>
              <w:t>FORT APACHE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742CE6D5" w14:textId="77777777" w:rsidR="00FC4888" w:rsidRDefault="000804A8">
            <w:pPr>
              <w:pStyle w:val="TableParagraph"/>
              <w:rPr>
                <w:sz w:val="16"/>
              </w:rPr>
            </w:pPr>
            <w:r>
              <w:rPr>
                <w:sz w:val="16"/>
              </w:rPr>
              <w:t>WESTERN</w:t>
            </w:r>
          </w:p>
        </w:tc>
      </w:tr>
      <w:tr w:rsidR="00FC4888" w14:paraId="0FA55E7D"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18A50613" w14:textId="77777777" w:rsidR="00FC4888" w:rsidRDefault="000804A8">
            <w:pPr>
              <w:pStyle w:val="TableParagraph"/>
              <w:rPr>
                <w:sz w:val="16"/>
              </w:rPr>
            </w:pPr>
            <w:r>
              <w:rPr>
                <w:sz w:val="16"/>
              </w:rPr>
              <w:t>FORT MCDERMITT</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DE6BC54" w14:textId="77777777" w:rsidR="00FC4888" w:rsidRDefault="000804A8">
            <w:pPr>
              <w:pStyle w:val="TableParagraph"/>
              <w:ind w:left="106" w:right="103"/>
              <w:jc w:val="center"/>
              <w:rPr>
                <w:sz w:val="16"/>
              </w:rPr>
            </w:pPr>
            <w:r>
              <w:rPr>
                <w:sz w:val="16"/>
              </w:rPr>
              <w:t>646</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67D3A98C" w14:textId="77777777" w:rsidR="00FC4888" w:rsidRDefault="000804A8">
            <w:pPr>
              <w:pStyle w:val="TableParagraph"/>
              <w:ind w:left="35"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3E1C4131"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5CFDCCC4" w14:textId="77777777" w:rsidR="00FC4888" w:rsidRDefault="000804A8">
            <w:pPr>
              <w:pStyle w:val="TableParagraph"/>
              <w:rPr>
                <w:sz w:val="16"/>
              </w:rPr>
            </w:pPr>
            <w:r>
              <w:rPr>
                <w:sz w:val="16"/>
              </w:rPr>
              <w:t>WESTERN</w:t>
            </w:r>
          </w:p>
        </w:tc>
      </w:tr>
      <w:tr w:rsidR="00FC4888" w14:paraId="0EFED9C9"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5626885F" w14:textId="77777777" w:rsidR="00FC4888" w:rsidRDefault="000804A8">
            <w:pPr>
              <w:pStyle w:val="TableParagraph"/>
              <w:rPr>
                <w:sz w:val="16"/>
              </w:rPr>
            </w:pPr>
            <w:r>
              <w:rPr>
                <w:sz w:val="16"/>
              </w:rPr>
              <w:t>FORT MCDOWELL</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1F4A8FBD" w14:textId="77777777" w:rsidR="00FC4888" w:rsidRDefault="000804A8">
            <w:pPr>
              <w:pStyle w:val="TableParagraph"/>
              <w:ind w:left="106" w:right="103"/>
              <w:jc w:val="center"/>
              <w:rPr>
                <w:sz w:val="16"/>
              </w:rPr>
            </w:pPr>
            <w:r>
              <w:rPr>
                <w:sz w:val="16"/>
              </w:rPr>
              <w:t>61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A78F65E" w14:textId="77777777" w:rsidR="00FC4888" w:rsidRDefault="000804A8">
            <w:pPr>
              <w:pStyle w:val="TableParagraph"/>
              <w:ind w:left="35" w:right="34"/>
              <w:jc w:val="center"/>
              <w:rPr>
                <w:sz w:val="16"/>
              </w:rPr>
            </w:pPr>
            <w:r>
              <w:rPr>
                <w:sz w:val="16"/>
              </w:rPr>
              <w:t>H 55</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5D902A2C" w14:textId="77777777" w:rsidR="00FC4888" w:rsidRDefault="000804A8">
            <w:pPr>
              <w:pStyle w:val="TableParagraph"/>
              <w:rPr>
                <w:sz w:val="16"/>
              </w:rPr>
            </w:pPr>
            <w:r>
              <w:rPr>
                <w:sz w:val="16"/>
              </w:rPr>
              <w:t>SALT RIVER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7EAEB265" w14:textId="77777777" w:rsidR="00FC4888" w:rsidRDefault="000804A8">
            <w:pPr>
              <w:pStyle w:val="TableParagraph"/>
              <w:rPr>
                <w:sz w:val="16"/>
              </w:rPr>
            </w:pPr>
            <w:r>
              <w:rPr>
                <w:sz w:val="16"/>
              </w:rPr>
              <w:t>WESTERN</w:t>
            </w:r>
          </w:p>
        </w:tc>
      </w:tr>
      <w:tr w:rsidR="00FC4888" w14:paraId="127F7816"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61F5A8B1" w14:textId="77777777" w:rsidR="00FC4888" w:rsidRDefault="000804A8">
            <w:pPr>
              <w:pStyle w:val="TableParagraph"/>
              <w:rPr>
                <w:sz w:val="16"/>
              </w:rPr>
            </w:pPr>
            <w:r>
              <w:rPr>
                <w:sz w:val="16"/>
              </w:rPr>
              <w:t>FORT MOJAVE</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285582BE" w14:textId="77777777" w:rsidR="00FC4888" w:rsidRDefault="000804A8">
            <w:pPr>
              <w:pStyle w:val="TableParagraph"/>
              <w:ind w:left="106" w:right="102"/>
              <w:jc w:val="center"/>
              <w:rPr>
                <w:sz w:val="16"/>
              </w:rPr>
            </w:pPr>
            <w:r>
              <w:rPr>
                <w:sz w:val="16"/>
              </w:rPr>
              <w:t>604</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738570D6" w14:textId="77777777" w:rsidR="00FC4888" w:rsidRDefault="000804A8">
            <w:pPr>
              <w:pStyle w:val="TableParagraph"/>
              <w:ind w:left="35" w:right="34"/>
              <w:jc w:val="center"/>
              <w:rPr>
                <w:sz w:val="16"/>
              </w:rPr>
            </w:pPr>
            <w:r>
              <w:rPr>
                <w:sz w:val="16"/>
              </w:rPr>
              <w:t>H 5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6146BC53" w14:textId="77777777" w:rsidR="00FC4888" w:rsidRDefault="000804A8">
            <w:pPr>
              <w:pStyle w:val="TableParagraph"/>
              <w:rPr>
                <w:sz w:val="16"/>
              </w:rPr>
            </w:pPr>
            <w:r>
              <w:rPr>
                <w:sz w:val="16"/>
              </w:rPr>
              <w:t>COLORADO RIVER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71B39C48" w14:textId="77777777" w:rsidR="00FC4888" w:rsidRDefault="000804A8">
            <w:pPr>
              <w:pStyle w:val="TableParagraph"/>
              <w:rPr>
                <w:sz w:val="16"/>
              </w:rPr>
            </w:pPr>
            <w:r>
              <w:rPr>
                <w:sz w:val="16"/>
              </w:rPr>
              <w:t>WESTERN</w:t>
            </w:r>
          </w:p>
        </w:tc>
      </w:tr>
      <w:tr w:rsidR="00FC4888" w14:paraId="662C8A7C"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3F2E9645" w14:textId="77777777" w:rsidR="00FC4888" w:rsidRDefault="000804A8">
            <w:pPr>
              <w:pStyle w:val="TableParagraph"/>
              <w:rPr>
                <w:sz w:val="16"/>
              </w:rPr>
            </w:pPr>
            <w:r>
              <w:rPr>
                <w:sz w:val="16"/>
              </w:rPr>
              <w:t>FORT SILL ARIZONA MISC.</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7947AA55" w14:textId="77777777" w:rsidR="00FC4888" w:rsidRDefault="000804A8">
            <w:pPr>
              <w:pStyle w:val="TableParagraph"/>
              <w:ind w:left="106" w:right="102"/>
              <w:jc w:val="center"/>
              <w:rPr>
                <w:sz w:val="16"/>
              </w:rPr>
            </w:pPr>
            <w:r>
              <w:rPr>
                <w:sz w:val="16"/>
              </w:rPr>
              <w:t>6MA</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4D5E73D7" w14:textId="77777777" w:rsidR="00FC4888" w:rsidRDefault="000804A8">
            <w:pPr>
              <w:pStyle w:val="TableParagraph"/>
              <w:ind w:left="35" w:right="34"/>
              <w:jc w:val="center"/>
              <w:rPr>
                <w:sz w:val="16"/>
              </w:rPr>
            </w:pPr>
            <w:r>
              <w:rPr>
                <w:sz w:val="16"/>
              </w:rPr>
              <w:t>H 50</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3B8EEDC6" w14:textId="77777777" w:rsidR="00FC4888" w:rsidRDefault="000804A8">
            <w:pPr>
              <w:pStyle w:val="TableParagraph"/>
              <w:rPr>
                <w:sz w:val="16"/>
              </w:rPr>
            </w:pPr>
            <w:r>
              <w:rPr>
                <w:sz w:val="16"/>
              </w:rPr>
              <w:t>PHOENIX AREA OFFICE</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7544A9A1" w14:textId="77777777" w:rsidR="00FC4888" w:rsidRDefault="000804A8">
            <w:pPr>
              <w:pStyle w:val="TableParagraph"/>
              <w:rPr>
                <w:sz w:val="16"/>
              </w:rPr>
            </w:pPr>
            <w:r>
              <w:rPr>
                <w:sz w:val="16"/>
              </w:rPr>
              <w:t>WESTERN</w:t>
            </w:r>
          </w:p>
        </w:tc>
      </w:tr>
      <w:tr w:rsidR="00FC4888" w14:paraId="6157335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55C9A0C5" w14:textId="77777777" w:rsidR="00FC4888" w:rsidRDefault="000804A8">
            <w:pPr>
              <w:pStyle w:val="TableParagraph"/>
              <w:rPr>
                <w:sz w:val="16"/>
              </w:rPr>
            </w:pPr>
            <w:r>
              <w:rPr>
                <w:sz w:val="16"/>
              </w:rPr>
              <w:t>FORT YUMA</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33298AB9" w14:textId="77777777" w:rsidR="00FC4888" w:rsidRDefault="000804A8">
            <w:pPr>
              <w:pStyle w:val="TableParagraph"/>
              <w:ind w:left="106" w:right="102"/>
              <w:jc w:val="center"/>
              <w:rPr>
                <w:sz w:val="16"/>
              </w:rPr>
            </w:pPr>
            <w:r>
              <w:rPr>
                <w:sz w:val="16"/>
              </w:rPr>
              <w:t>696</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5BBB96EC" w14:textId="77777777" w:rsidR="00FC4888" w:rsidRDefault="000804A8">
            <w:pPr>
              <w:pStyle w:val="TableParagraph"/>
              <w:ind w:left="36" w:right="34"/>
              <w:jc w:val="center"/>
              <w:rPr>
                <w:sz w:val="16"/>
              </w:rPr>
            </w:pPr>
            <w:r>
              <w:rPr>
                <w:sz w:val="16"/>
              </w:rPr>
              <w:t>H 63</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4699D305" w14:textId="77777777" w:rsidR="00FC4888" w:rsidRDefault="000804A8">
            <w:pPr>
              <w:pStyle w:val="TableParagraph"/>
              <w:rPr>
                <w:sz w:val="16"/>
              </w:rPr>
            </w:pPr>
            <w:r>
              <w:rPr>
                <w:sz w:val="16"/>
              </w:rPr>
              <w:t>FORT YUM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16414741" w14:textId="77777777" w:rsidR="00FC4888" w:rsidRDefault="000804A8">
            <w:pPr>
              <w:pStyle w:val="TableParagraph"/>
              <w:rPr>
                <w:sz w:val="16"/>
              </w:rPr>
            </w:pPr>
            <w:r>
              <w:rPr>
                <w:sz w:val="16"/>
              </w:rPr>
              <w:t>WESTERN</w:t>
            </w:r>
          </w:p>
        </w:tc>
      </w:tr>
      <w:tr w:rsidR="00FC4888" w14:paraId="59A78429"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6958BF28" w14:textId="77777777" w:rsidR="00FC4888" w:rsidRDefault="000804A8">
            <w:pPr>
              <w:pStyle w:val="TableParagraph"/>
              <w:rPr>
                <w:sz w:val="16"/>
              </w:rPr>
            </w:pPr>
            <w:r>
              <w:rPr>
                <w:sz w:val="16"/>
              </w:rPr>
              <w:t>FORT YUMA HOMESTEADS</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CAA50BA" w14:textId="77777777" w:rsidR="00FC4888" w:rsidRDefault="000804A8">
            <w:pPr>
              <w:pStyle w:val="TableParagraph"/>
              <w:ind w:left="106" w:right="103"/>
              <w:jc w:val="center"/>
              <w:rPr>
                <w:sz w:val="16"/>
              </w:rPr>
            </w:pPr>
            <w:r>
              <w:rPr>
                <w:sz w:val="16"/>
              </w:rPr>
              <w:t>676</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7CE7B853" w14:textId="77777777" w:rsidR="00FC4888" w:rsidRDefault="000804A8">
            <w:pPr>
              <w:pStyle w:val="TableParagraph"/>
              <w:ind w:left="35" w:right="34"/>
              <w:jc w:val="center"/>
              <w:rPr>
                <w:sz w:val="16"/>
              </w:rPr>
            </w:pPr>
            <w:r>
              <w:rPr>
                <w:sz w:val="16"/>
              </w:rPr>
              <w:t>H 63</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6097304D" w14:textId="77777777" w:rsidR="00FC4888" w:rsidRDefault="000804A8">
            <w:pPr>
              <w:pStyle w:val="TableParagraph"/>
              <w:rPr>
                <w:sz w:val="16"/>
              </w:rPr>
            </w:pPr>
            <w:r>
              <w:rPr>
                <w:sz w:val="16"/>
              </w:rPr>
              <w:t>FORT YUM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324E665" w14:textId="77777777" w:rsidR="00FC4888" w:rsidRDefault="000804A8">
            <w:pPr>
              <w:pStyle w:val="TableParagraph"/>
              <w:rPr>
                <w:sz w:val="16"/>
              </w:rPr>
            </w:pPr>
            <w:r>
              <w:rPr>
                <w:sz w:val="16"/>
              </w:rPr>
              <w:t>WESTERN</w:t>
            </w:r>
          </w:p>
        </w:tc>
      </w:tr>
      <w:tr w:rsidR="00FC4888" w14:paraId="08880225"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0A860013" w14:textId="77777777" w:rsidR="00FC4888" w:rsidRDefault="000804A8">
            <w:pPr>
              <w:pStyle w:val="TableParagraph"/>
              <w:rPr>
                <w:sz w:val="16"/>
              </w:rPr>
            </w:pPr>
            <w:r>
              <w:rPr>
                <w:sz w:val="16"/>
              </w:rPr>
              <w:t>GILA BEND</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51BD90F3" w14:textId="77777777" w:rsidR="00FC4888" w:rsidRDefault="000804A8">
            <w:pPr>
              <w:pStyle w:val="TableParagraph"/>
              <w:ind w:left="106" w:right="102"/>
              <w:jc w:val="center"/>
              <w:rPr>
                <w:sz w:val="16"/>
              </w:rPr>
            </w:pPr>
            <w:r>
              <w:rPr>
                <w:sz w:val="16"/>
              </w:rPr>
              <w:t>609</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706E8F05" w14:textId="77777777" w:rsidR="00FC4888" w:rsidRDefault="000804A8">
            <w:pPr>
              <w:pStyle w:val="TableParagraph"/>
              <w:ind w:left="36" w:right="34"/>
              <w:jc w:val="center"/>
              <w:rPr>
                <w:sz w:val="16"/>
              </w:rPr>
            </w:pPr>
            <w:r>
              <w:rPr>
                <w:sz w:val="16"/>
              </w:rPr>
              <w:t>H 54</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5C719D5D" w14:textId="77777777" w:rsidR="00FC4888" w:rsidRDefault="000804A8">
            <w:pPr>
              <w:pStyle w:val="TableParagraph"/>
              <w:rPr>
                <w:sz w:val="16"/>
              </w:rPr>
            </w:pPr>
            <w:r>
              <w:rPr>
                <w:sz w:val="16"/>
              </w:rPr>
              <w:t>PAPAGO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0DAEDE04" w14:textId="77777777" w:rsidR="00FC4888" w:rsidRDefault="000804A8">
            <w:pPr>
              <w:pStyle w:val="TableParagraph"/>
              <w:ind w:left="22"/>
              <w:rPr>
                <w:sz w:val="16"/>
              </w:rPr>
            </w:pPr>
            <w:r>
              <w:rPr>
                <w:sz w:val="16"/>
              </w:rPr>
              <w:t>WESTERN</w:t>
            </w:r>
          </w:p>
        </w:tc>
      </w:tr>
      <w:tr w:rsidR="00FC4888" w14:paraId="6D9580D7"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64C6EBE1" w14:textId="77777777" w:rsidR="00FC4888" w:rsidRDefault="000804A8">
            <w:pPr>
              <w:pStyle w:val="TableParagraph"/>
              <w:rPr>
                <w:sz w:val="16"/>
              </w:rPr>
            </w:pPr>
            <w:r>
              <w:rPr>
                <w:sz w:val="16"/>
              </w:rPr>
              <w:t>GILA RIVER</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3E53F78C" w14:textId="77777777" w:rsidR="00FC4888" w:rsidRDefault="000804A8">
            <w:pPr>
              <w:pStyle w:val="TableParagraph"/>
              <w:ind w:left="106" w:right="102"/>
              <w:jc w:val="center"/>
              <w:rPr>
                <w:sz w:val="16"/>
              </w:rPr>
            </w:pPr>
            <w:r>
              <w:rPr>
                <w:sz w:val="16"/>
              </w:rPr>
              <w:t>614</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364C8369" w14:textId="77777777" w:rsidR="00FC4888" w:rsidRDefault="000804A8">
            <w:pPr>
              <w:pStyle w:val="TableParagraph"/>
              <w:ind w:left="35" w:right="34"/>
              <w:jc w:val="center"/>
              <w:rPr>
                <w:sz w:val="16"/>
              </w:rPr>
            </w:pPr>
            <w:r>
              <w:rPr>
                <w:sz w:val="16"/>
              </w:rPr>
              <w:t>H 57</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305A2CE9" w14:textId="77777777" w:rsidR="00FC4888" w:rsidRDefault="000804A8">
            <w:pPr>
              <w:pStyle w:val="TableParagraph"/>
              <w:rPr>
                <w:sz w:val="16"/>
              </w:rPr>
            </w:pPr>
            <w:r>
              <w:rPr>
                <w:sz w:val="16"/>
              </w:rPr>
              <w:t>PIM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0E79B15A" w14:textId="77777777" w:rsidR="00FC4888" w:rsidRDefault="000804A8">
            <w:pPr>
              <w:pStyle w:val="TableParagraph"/>
              <w:rPr>
                <w:sz w:val="16"/>
              </w:rPr>
            </w:pPr>
            <w:r>
              <w:rPr>
                <w:sz w:val="16"/>
              </w:rPr>
              <w:t>WESTERN</w:t>
            </w:r>
          </w:p>
        </w:tc>
      </w:tr>
      <w:tr w:rsidR="00FC4888" w14:paraId="0295A07C"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1B7CAC52" w14:textId="77777777" w:rsidR="00FC4888" w:rsidRDefault="000804A8">
            <w:pPr>
              <w:pStyle w:val="TableParagraph"/>
              <w:rPr>
                <w:sz w:val="16"/>
              </w:rPr>
            </w:pPr>
            <w:r>
              <w:rPr>
                <w:sz w:val="16"/>
              </w:rPr>
              <w:t>GOSHUTE RES. &amp;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18EB9524" w14:textId="77777777" w:rsidR="00FC4888" w:rsidRDefault="000804A8">
            <w:pPr>
              <w:pStyle w:val="TableParagraph"/>
              <w:ind w:left="106" w:right="102"/>
              <w:jc w:val="center"/>
              <w:rPr>
                <w:sz w:val="16"/>
              </w:rPr>
            </w:pPr>
            <w:r>
              <w:rPr>
                <w:sz w:val="16"/>
              </w:rPr>
              <w:t>681</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20C54745" w14:textId="77777777" w:rsidR="00FC4888" w:rsidRDefault="000804A8">
            <w:pPr>
              <w:pStyle w:val="TableParagraph"/>
              <w:ind w:left="35" w:right="34"/>
              <w:jc w:val="center"/>
              <w:rPr>
                <w:sz w:val="16"/>
              </w:rPr>
            </w:pPr>
            <w:r>
              <w:rPr>
                <w:sz w:val="16"/>
              </w:rPr>
              <w:t>H 64</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4B4BD697" w14:textId="77777777" w:rsidR="00FC4888" w:rsidRDefault="000804A8">
            <w:pPr>
              <w:pStyle w:val="TableParagraph"/>
              <w:rPr>
                <w:sz w:val="16"/>
              </w:rPr>
            </w:pPr>
            <w:r>
              <w:rPr>
                <w:sz w:val="16"/>
              </w:rPr>
              <w:t>EA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3774455C" w14:textId="77777777" w:rsidR="00FC4888" w:rsidRDefault="000804A8">
            <w:pPr>
              <w:pStyle w:val="TableParagraph"/>
              <w:rPr>
                <w:sz w:val="16"/>
              </w:rPr>
            </w:pPr>
            <w:r>
              <w:rPr>
                <w:sz w:val="16"/>
              </w:rPr>
              <w:t>WESTERN</w:t>
            </w:r>
          </w:p>
        </w:tc>
      </w:tr>
      <w:tr w:rsidR="00FC4888" w14:paraId="0F1B8228"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413A6227" w14:textId="77777777" w:rsidR="00FC4888" w:rsidRDefault="000804A8">
            <w:pPr>
              <w:pStyle w:val="TableParagraph"/>
              <w:rPr>
                <w:sz w:val="16"/>
              </w:rPr>
            </w:pPr>
            <w:r>
              <w:rPr>
                <w:sz w:val="16"/>
              </w:rPr>
              <w:t>HAVASUPAI</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77D45958" w14:textId="77777777" w:rsidR="00FC4888" w:rsidRDefault="000804A8">
            <w:pPr>
              <w:pStyle w:val="TableParagraph"/>
              <w:ind w:left="106" w:right="102"/>
              <w:jc w:val="center"/>
              <w:rPr>
                <w:sz w:val="16"/>
              </w:rPr>
            </w:pPr>
            <w:r>
              <w:rPr>
                <w:sz w:val="16"/>
              </w:rPr>
              <w:t>605</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28747A62" w14:textId="77777777" w:rsidR="00FC4888" w:rsidRDefault="000804A8">
            <w:pPr>
              <w:pStyle w:val="TableParagraph"/>
              <w:ind w:left="36" w:right="34"/>
              <w:jc w:val="center"/>
              <w:rPr>
                <w:sz w:val="16"/>
              </w:rPr>
            </w:pPr>
            <w:r>
              <w:rPr>
                <w:sz w:val="16"/>
              </w:rPr>
              <w:t>H 68</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787CD5B" w14:textId="77777777" w:rsidR="00FC4888" w:rsidRDefault="000804A8">
            <w:pPr>
              <w:pStyle w:val="TableParagraph"/>
              <w:rPr>
                <w:sz w:val="16"/>
              </w:rPr>
            </w:pPr>
            <w:r>
              <w:rPr>
                <w:sz w:val="16"/>
              </w:rPr>
              <w:t>TRUXTON CANON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4FDDE809" w14:textId="77777777" w:rsidR="00FC4888" w:rsidRDefault="000804A8">
            <w:pPr>
              <w:pStyle w:val="TableParagraph"/>
              <w:ind w:left="22"/>
              <w:rPr>
                <w:sz w:val="16"/>
              </w:rPr>
            </w:pPr>
            <w:r>
              <w:rPr>
                <w:sz w:val="16"/>
              </w:rPr>
              <w:t>WESTERN</w:t>
            </w:r>
          </w:p>
        </w:tc>
      </w:tr>
      <w:tr w:rsidR="00FC4888" w14:paraId="70B35C7F"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D5CE6B0" w14:textId="77777777" w:rsidR="00FC4888" w:rsidRDefault="000804A8">
            <w:pPr>
              <w:pStyle w:val="TableParagraph"/>
              <w:rPr>
                <w:sz w:val="16"/>
              </w:rPr>
            </w:pPr>
            <w:r>
              <w:rPr>
                <w:sz w:val="16"/>
              </w:rPr>
              <w:t>HOPI</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600AC394" w14:textId="77777777" w:rsidR="00FC4888" w:rsidRDefault="000804A8">
            <w:pPr>
              <w:pStyle w:val="TableParagraph"/>
              <w:ind w:left="106" w:right="102"/>
              <w:jc w:val="center"/>
              <w:rPr>
                <w:sz w:val="16"/>
              </w:rPr>
            </w:pPr>
            <w:r>
              <w:rPr>
                <w:sz w:val="16"/>
              </w:rPr>
              <w:t>608</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17FDF636" w14:textId="77777777" w:rsidR="00FC4888" w:rsidRDefault="000804A8">
            <w:pPr>
              <w:pStyle w:val="TableParagraph"/>
              <w:ind w:left="36" w:right="34"/>
              <w:jc w:val="center"/>
              <w:rPr>
                <w:sz w:val="16"/>
              </w:rPr>
            </w:pPr>
            <w:r>
              <w:rPr>
                <w:sz w:val="16"/>
              </w:rPr>
              <w:t>H 65</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04DB293F" w14:textId="77777777" w:rsidR="00FC4888" w:rsidRDefault="000804A8">
            <w:pPr>
              <w:pStyle w:val="TableParagraph"/>
              <w:rPr>
                <w:sz w:val="16"/>
              </w:rPr>
            </w:pPr>
            <w:r>
              <w:rPr>
                <w:sz w:val="16"/>
              </w:rPr>
              <w:t>HOPI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66CA0F21" w14:textId="77777777" w:rsidR="00FC4888" w:rsidRDefault="000804A8">
            <w:pPr>
              <w:pStyle w:val="TableParagraph"/>
              <w:rPr>
                <w:sz w:val="16"/>
              </w:rPr>
            </w:pPr>
            <w:r>
              <w:rPr>
                <w:sz w:val="16"/>
              </w:rPr>
              <w:t>WESTERN</w:t>
            </w:r>
          </w:p>
        </w:tc>
      </w:tr>
      <w:tr w:rsidR="00FC4888" w14:paraId="55DF56DA"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BF0697A" w14:textId="77777777" w:rsidR="00FC4888" w:rsidRDefault="000804A8">
            <w:pPr>
              <w:pStyle w:val="TableParagraph"/>
              <w:rPr>
                <w:sz w:val="16"/>
              </w:rPr>
            </w:pPr>
            <w:r>
              <w:rPr>
                <w:sz w:val="16"/>
              </w:rPr>
              <w:t>HUALAPAI</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410B322E" w14:textId="77777777" w:rsidR="00FC4888" w:rsidRDefault="000804A8">
            <w:pPr>
              <w:pStyle w:val="TableParagraph"/>
              <w:ind w:left="106" w:right="101"/>
              <w:jc w:val="center"/>
              <w:rPr>
                <w:sz w:val="16"/>
              </w:rPr>
            </w:pPr>
            <w:r>
              <w:rPr>
                <w:sz w:val="16"/>
              </w:rPr>
              <w:t>606</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6590E5C7" w14:textId="77777777" w:rsidR="00FC4888" w:rsidRDefault="000804A8">
            <w:pPr>
              <w:pStyle w:val="TableParagraph"/>
              <w:ind w:left="36" w:right="34"/>
              <w:jc w:val="center"/>
              <w:rPr>
                <w:sz w:val="16"/>
              </w:rPr>
            </w:pPr>
            <w:r>
              <w:rPr>
                <w:sz w:val="16"/>
              </w:rPr>
              <w:t>H 68</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02CBDFAF" w14:textId="77777777" w:rsidR="00FC4888" w:rsidRDefault="000804A8">
            <w:pPr>
              <w:pStyle w:val="TableParagraph"/>
              <w:rPr>
                <w:sz w:val="16"/>
              </w:rPr>
            </w:pPr>
            <w:r>
              <w:rPr>
                <w:sz w:val="16"/>
              </w:rPr>
              <w:t>TRUXTON CANON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6250EEA0" w14:textId="77777777" w:rsidR="00FC4888" w:rsidRDefault="000804A8">
            <w:pPr>
              <w:pStyle w:val="TableParagraph"/>
              <w:ind w:left="22"/>
              <w:rPr>
                <w:sz w:val="16"/>
              </w:rPr>
            </w:pPr>
            <w:r>
              <w:rPr>
                <w:sz w:val="16"/>
              </w:rPr>
              <w:t>WESTERN</w:t>
            </w:r>
          </w:p>
        </w:tc>
      </w:tr>
      <w:tr w:rsidR="00FC4888" w14:paraId="40A607F4"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7413DB29" w14:textId="77777777" w:rsidR="00FC4888" w:rsidRDefault="000804A8">
            <w:pPr>
              <w:pStyle w:val="TableParagraph"/>
              <w:rPr>
                <w:sz w:val="16"/>
              </w:rPr>
            </w:pPr>
            <w:r>
              <w:rPr>
                <w:sz w:val="16"/>
              </w:rPr>
              <w:t>INDIAN PEAKS (PAIUTE)</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38CB984D" w14:textId="77777777" w:rsidR="00FC4888" w:rsidRDefault="000804A8">
            <w:pPr>
              <w:pStyle w:val="TableParagraph"/>
              <w:ind w:left="106" w:right="101"/>
              <w:jc w:val="center"/>
              <w:rPr>
                <w:sz w:val="16"/>
              </w:rPr>
            </w:pPr>
            <w:r>
              <w:rPr>
                <w:sz w:val="16"/>
              </w:rPr>
              <w:t>686</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759E84BB" w14:textId="77777777" w:rsidR="00FC4888" w:rsidRDefault="000804A8">
            <w:pPr>
              <w:pStyle w:val="TableParagraph"/>
              <w:ind w:left="36" w:right="34"/>
              <w:jc w:val="center"/>
              <w:rPr>
                <w:sz w:val="16"/>
              </w:rPr>
            </w:pPr>
            <w:r>
              <w:rPr>
                <w:sz w:val="16"/>
              </w:rPr>
              <w:t>H 69</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5D56F411" w14:textId="77777777" w:rsidR="00FC4888" w:rsidRDefault="000804A8">
            <w:pPr>
              <w:pStyle w:val="TableParagraph"/>
              <w:ind w:left="22"/>
              <w:rPr>
                <w:sz w:val="16"/>
              </w:rPr>
            </w:pPr>
            <w:r>
              <w:rPr>
                <w:sz w:val="16"/>
              </w:rPr>
              <w:t>SOUTHERN PAIUTE FIELD S</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6BDE0D02" w14:textId="77777777" w:rsidR="00FC4888" w:rsidRDefault="000804A8">
            <w:pPr>
              <w:pStyle w:val="TableParagraph"/>
              <w:rPr>
                <w:sz w:val="16"/>
              </w:rPr>
            </w:pPr>
            <w:r>
              <w:rPr>
                <w:sz w:val="16"/>
              </w:rPr>
              <w:t>WESTERN</w:t>
            </w:r>
          </w:p>
        </w:tc>
      </w:tr>
      <w:tr w:rsidR="00FC4888" w14:paraId="297DC68C"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3C8BE9CB" w14:textId="77777777" w:rsidR="00FC4888" w:rsidRDefault="000804A8">
            <w:pPr>
              <w:pStyle w:val="TableParagraph"/>
              <w:rPr>
                <w:sz w:val="16"/>
              </w:rPr>
            </w:pPr>
            <w:r>
              <w:rPr>
                <w:sz w:val="16"/>
              </w:rPr>
              <w:t>KAIBAB</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5E94D587" w14:textId="77777777" w:rsidR="00FC4888" w:rsidRDefault="000804A8">
            <w:pPr>
              <w:pStyle w:val="TableParagraph"/>
              <w:ind w:left="106" w:right="101"/>
              <w:jc w:val="center"/>
              <w:rPr>
                <w:sz w:val="16"/>
              </w:rPr>
            </w:pPr>
            <w:r>
              <w:rPr>
                <w:sz w:val="16"/>
              </w:rPr>
              <w:t>617</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ED09282" w14:textId="77777777" w:rsidR="00FC4888" w:rsidRDefault="000804A8">
            <w:pPr>
              <w:pStyle w:val="TableParagraph"/>
              <w:ind w:left="36" w:right="34"/>
              <w:jc w:val="center"/>
              <w:rPr>
                <w:sz w:val="16"/>
              </w:rPr>
            </w:pPr>
            <w:r>
              <w:rPr>
                <w:sz w:val="16"/>
              </w:rPr>
              <w:t>H 69</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72913F5E" w14:textId="77777777" w:rsidR="00FC4888" w:rsidRDefault="000804A8">
            <w:pPr>
              <w:pStyle w:val="TableParagraph"/>
              <w:rPr>
                <w:sz w:val="16"/>
              </w:rPr>
            </w:pPr>
            <w:r>
              <w:rPr>
                <w:sz w:val="16"/>
              </w:rPr>
              <w:t>SOUTHERN PAIUTE FIELD S</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4938F78D" w14:textId="77777777" w:rsidR="00FC4888" w:rsidRDefault="000804A8">
            <w:pPr>
              <w:pStyle w:val="TableParagraph"/>
              <w:rPr>
                <w:sz w:val="16"/>
              </w:rPr>
            </w:pPr>
            <w:r>
              <w:rPr>
                <w:sz w:val="16"/>
              </w:rPr>
              <w:t>WESTERN</w:t>
            </w:r>
          </w:p>
        </w:tc>
      </w:tr>
      <w:tr w:rsidR="00FC4888" w14:paraId="792BFD49"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5936B908" w14:textId="77777777" w:rsidR="00FC4888" w:rsidRDefault="000804A8">
            <w:pPr>
              <w:pStyle w:val="TableParagraph"/>
              <w:rPr>
                <w:sz w:val="16"/>
              </w:rPr>
            </w:pPr>
            <w:r>
              <w:rPr>
                <w:sz w:val="16"/>
              </w:rPr>
              <w:t>KANOSH</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23654F62" w14:textId="77777777" w:rsidR="00FC4888" w:rsidRDefault="000804A8">
            <w:pPr>
              <w:pStyle w:val="TableParagraph"/>
              <w:ind w:left="106" w:right="102"/>
              <w:jc w:val="center"/>
              <w:rPr>
                <w:sz w:val="16"/>
              </w:rPr>
            </w:pPr>
            <w:r>
              <w:rPr>
                <w:sz w:val="16"/>
              </w:rPr>
              <w:t>684</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0A33687" w14:textId="77777777" w:rsidR="00FC4888" w:rsidRDefault="000804A8">
            <w:pPr>
              <w:pStyle w:val="TableParagraph"/>
              <w:ind w:left="36" w:right="34"/>
              <w:jc w:val="center"/>
              <w:rPr>
                <w:sz w:val="16"/>
              </w:rPr>
            </w:pPr>
            <w:r>
              <w:rPr>
                <w:sz w:val="16"/>
              </w:rPr>
              <w:t>H 69</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06F76F1" w14:textId="77777777" w:rsidR="00FC4888" w:rsidRDefault="000804A8">
            <w:pPr>
              <w:pStyle w:val="TableParagraph"/>
              <w:rPr>
                <w:sz w:val="16"/>
              </w:rPr>
            </w:pPr>
            <w:r>
              <w:rPr>
                <w:sz w:val="16"/>
              </w:rPr>
              <w:t>SOUTHERN PAIUTE FIELD S</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1F32C13D" w14:textId="77777777" w:rsidR="00FC4888" w:rsidRDefault="000804A8">
            <w:pPr>
              <w:pStyle w:val="TableParagraph"/>
              <w:rPr>
                <w:sz w:val="16"/>
              </w:rPr>
            </w:pPr>
            <w:r>
              <w:rPr>
                <w:sz w:val="16"/>
              </w:rPr>
              <w:t>WESTERN</w:t>
            </w:r>
          </w:p>
        </w:tc>
      </w:tr>
      <w:tr w:rsidR="00FC4888" w14:paraId="3FBE79B0"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7A0E3F4" w14:textId="77777777" w:rsidR="00FC4888" w:rsidRDefault="000804A8">
            <w:pPr>
              <w:pStyle w:val="TableParagraph"/>
              <w:rPr>
                <w:sz w:val="16"/>
              </w:rPr>
            </w:pPr>
            <w:r>
              <w:rPr>
                <w:sz w:val="16"/>
              </w:rPr>
              <w:t>KOOSHAREM</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6255BE43" w14:textId="77777777" w:rsidR="00FC4888" w:rsidRDefault="000804A8">
            <w:pPr>
              <w:pStyle w:val="TableParagraph"/>
              <w:ind w:left="106" w:right="102"/>
              <w:jc w:val="center"/>
              <w:rPr>
                <w:sz w:val="16"/>
              </w:rPr>
            </w:pPr>
            <w:r>
              <w:rPr>
                <w:sz w:val="16"/>
              </w:rPr>
              <w:t>685</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E70FA24" w14:textId="77777777" w:rsidR="00FC4888" w:rsidRDefault="000804A8">
            <w:pPr>
              <w:pStyle w:val="TableParagraph"/>
              <w:ind w:left="36" w:right="34"/>
              <w:jc w:val="center"/>
              <w:rPr>
                <w:sz w:val="16"/>
              </w:rPr>
            </w:pPr>
            <w:r>
              <w:rPr>
                <w:sz w:val="16"/>
              </w:rPr>
              <w:t>H 69</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F38FCD7" w14:textId="77777777" w:rsidR="00FC4888" w:rsidRDefault="000804A8">
            <w:pPr>
              <w:pStyle w:val="TableParagraph"/>
              <w:rPr>
                <w:sz w:val="16"/>
              </w:rPr>
            </w:pPr>
            <w:r>
              <w:rPr>
                <w:sz w:val="16"/>
              </w:rPr>
              <w:t>SOUTHERN PAIUTE FIELD S</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68487BB3" w14:textId="77777777" w:rsidR="00FC4888" w:rsidRDefault="000804A8">
            <w:pPr>
              <w:pStyle w:val="TableParagraph"/>
              <w:rPr>
                <w:sz w:val="16"/>
              </w:rPr>
            </w:pPr>
            <w:r>
              <w:rPr>
                <w:sz w:val="16"/>
              </w:rPr>
              <w:t>WESTERN</w:t>
            </w:r>
          </w:p>
        </w:tc>
      </w:tr>
      <w:tr w:rsidR="00FC4888" w14:paraId="0CA71E67"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094F31DA" w14:textId="77777777" w:rsidR="00FC4888" w:rsidRDefault="000804A8">
            <w:pPr>
              <w:pStyle w:val="TableParagraph"/>
              <w:rPr>
                <w:sz w:val="16"/>
              </w:rPr>
            </w:pPr>
            <w:r>
              <w:rPr>
                <w:sz w:val="16"/>
              </w:rPr>
              <w:t>LAS VEGAS COLONY &amp; PUBLIC DOMA</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3E3834AA" w14:textId="77777777" w:rsidR="00FC4888" w:rsidRDefault="000804A8">
            <w:pPr>
              <w:pStyle w:val="TableParagraph"/>
              <w:ind w:left="106" w:right="103"/>
              <w:jc w:val="center"/>
              <w:rPr>
                <w:sz w:val="16"/>
              </w:rPr>
            </w:pPr>
            <w:r>
              <w:rPr>
                <w:sz w:val="16"/>
              </w:rPr>
              <w:t>648</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D4927A4" w14:textId="77777777" w:rsidR="00FC4888" w:rsidRDefault="000804A8">
            <w:pPr>
              <w:pStyle w:val="TableParagraph"/>
              <w:ind w:left="35" w:right="34"/>
              <w:jc w:val="center"/>
              <w:rPr>
                <w:sz w:val="16"/>
              </w:rPr>
            </w:pPr>
            <w:r>
              <w:rPr>
                <w:sz w:val="16"/>
              </w:rPr>
              <w:t>H 69</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4A8275CD" w14:textId="77777777" w:rsidR="00FC4888" w:rsidRDefault="000804A8">
            <w:pPr>
              <w:pStyle w:val="TableParagraph"/>
              <w:rPr>
                <w:sz w:val="16"/>
              </w:rPr>
            </w:pPr>
            <w:r>
              <w:rPr>
                <w:sz w:val="16"/>
              </w:rPr>
              <w:t>SOUTHERN PAIUTE FIELD S</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09EE0E4C" w14:textId="77777777" w:rsidR="00FC4888" w:rsidRDefault="000804A8">
            <w:pPr>
              <w:pStyle w:val="TableParagraph"/>
              <w:rPr>
                <w:sz w:val="16"/>
              </w:rPr>
            </w:pPr>
            <w:r>
              <w:rPr>
                <w:sz w:val="16"/>
              </w:rPr>
              <w:t>WESTERN</w:t>
            </w:r>
          </w:p>
        </w:tc>
      </w:tr>
      <w:tr w:rsidR="00FC4888" w14:paraId="33C42D8E"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02461004" w14:textId="77777777" w:rsidR="00FC4888" w:rsidRDefault="000804A8">
            <w:pPr>
              <w:pStyle w:val="TableParagraph"/>
              <w:rPr>
                <w:sz w:val="16"/>
              </w:rPr>
            </w:pPr>
            <w:r>
              <w:rPr>
                <w:sz w:val="16"/>
              </w:rPr>
              <w:t>LOVELOCK</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54E11E94" w14:textId="77777777" w:rsidR="00FC4888" w:rsidRDefault="000804A8">
            <w:pPr>
              <w:pStyle w:val="TableParagraph"/>
              <w:ind w:left="106" w:right="102"/>
              <w:jc w:val="center"/>
              <w:rPr>
                <w:sz w:val="16"/>
              </w:rPr>
            </w:pPr>
            <w:r>
              <w:rPr>
                <w:sz w:val="16"/>
              </w:rPr>
              <w:t>649</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5B5EE54A" w14:textId="77777777" w:rsidR="00FC4888" w:rsidRDefault="000804A8">
            <w:pPr>
              <w:pStyle w:val="TableParagraph"/>
              <w:ind w:left="35"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628F2A56"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9581902" w14:textId="77777777" w:rsidR="00FC4888" w:rsidRDefault="000804A8">
            <w:pPr>
              <w:pStyle w:val="TableParagraph"/>
              <w:rPr>
                <w:sz w:val="16"/>
              </w:rPr>
            </w:pPr>
            <w:r>
              <w:rPr>
                <w:sz w:val="16"/>
              </w:rPr>
              <w:t>WESTERN</w:t>
            </w:r>
          </w:p>
        </w:tc>
      </w:tr>
    </w:tbl>
    <w:p w14:paraId="08147389" w14:textId="77777777" w:rsidR="00FC4888" w:rsidRDefault="00FC4888">
      <w:pPr>
        <w:rPr>
          <w:sz w:val="16"/>
        </w:rPr>
        <w:sectPr w:rsidR="00FC4888">
          <w:headerReference w:type="even" r:id="rId359"/>
          <w:headerReference w:type="default" r:id="rId360"/>
          <w:footerReference w:type="even" r:id="rId361"/>
          <w:pgSz w:w="15840" w:h="12240" w:orient="landscape"/>
          <w:pgMar w:top="900" w:right="1380" w:bottom="280" w:left="900" w:header="442" w:footer="0" w:gutter="0"/>
          <w:cols w:space="720"/>
        </w:sectPr>
      </w:pPr>
    </w:p>
    <w:p w14:paraId="13A1052C" w14:textId="77777777" w:rsidR="00FC4888" w:rsidRDefault="00FC4888">
      <w:pPr>
        <w:pStyle w:val="BodyText"/>
        <w:spacing w:before="2"/>
        <w:rPr>
          <w:sz w:val="14"/>
        </w:rPr>
      </w:pPr>
    </w:p>
    <w:tbl>
      <w:tblPr>
        <w:tblW w:w="0" w:type="auto"/>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17"/>
        <w:gridCol w:w="1042"/>
        <w:gridCol w:w="1411"/>
        <w:gridCol w:w="3998"/>
        <w:gridCol w:w="2638"/>
      </w:tblGrid>
      <w:tr w:rsidR="00FC4888" w14:paraId="0743B66D" w14:textId="77777777">
        <w:trPr>
          <w:trHeight w:hRule="exact" w:val="221"/>
        </w:trPr>
        <w:tc>
          <w:tcPr>
            <w:tcW w:w="4217" w:type="dxa"/>
            <w:tcBorders>
              <w:bottom w:val="single" w:sz="8" w:space="0" w:color="00724C"/>
            </w:tcBorders>
            <w:shd w:val="clear" w:color="auto" w:fill="C1C1C1"/>
          </w:tcPr>
          <w:p w14:paraId="23501784" w14:textId="77777777" w:rsidR="00FC4888" w:rsidRDefault="000804A8">
            <w:pPr>
              <w:pStyle w:val="TableParagraph"/>
              <w:ind w:left="1735" w:right="1728"/>
              <w:jc w:val="center"/>
              <w:rPr>
                <w:b/>
                <w:sz w:val="16"/>
              </w:rPr>
            </w:pPr>
            <w:r>
              <w:rPr>
                <w:b/>
                <w:sz w:val="16"/>
              </w:rPr>
              <w:t>LOCATION</w:t>
            </w:r>
          </w:p>
        </w:tc>
        <w:tc>
          <w:tcPr>
            <w:tcW w:w="1042" w:type="dxa"/>
            <w:tcBorders>
              <w:bottom w:val="single" w:sz="8" w:space="0" w:color="00724C"/>
            </w:tcBorders>
            <w:shd w:val="clear" w:color="auto" w:fill="C1C1C1"/>
          </w:tcPr>
          <w:p w14:paraId="52A2F513" w14:textId="77777777" w:rsidR="00FC4888" w:rsidRDefault="000804A8">
            <w:pPr>
              <w:pStyle w:val="TableParagraph"/>
              <w:ind w:left="106" w:right="106"/>
              <w:jc w:val="center"/>
              <w:rPr>
                <w:b/>
                <w:sz w:val="16"/>
              </w:rPr>
            </w:pPr>
            <w:r>
              <w:rPr>
                <w:b/>
                <w:sz w:val="16"/>
              </w:rPr>
              <w:t>LAND AREA</w:t>
            </w:r>
          </w:p>
        </w:tc>
        <w:tc>
          <w:tcPr>
            <w:tcW w:w="1411" w:type="dxa"/>
            <w:tcBorders>
              <w:bottom w:val="single" w:sz="8" w:space="0" w:color="00724C"/>
            </w:tcBorders>
            <w:shd w:val="clear" w:color="auto" w:fill="C1C1C1"/>
          </w:tcPr>
          <w:p w14:paraId="50A0B6BD" w14:textId="77777777" w:rsidR="00FC4888" w:rsidRDefault="000804A8">
            <w:pPr>
              <w:pStyle w:val="TableParagraph"/>
              <w:ind w:left="38" w:right="34"/>
              <w:jc w:val="center"/>
              <w:rPr>
                <w:b/>
                <w:sz w:val="16"/>
              </w:rPr>
            </w:pPr>
            <w:r>
              <w:rPr>
                <w:b/>
                <w:sz w:val="16"/>
              </w:rPr>
              <w:t>AGENCY LOCATION</w:t>
            </w:r>
          </w:p>
        </w:tc>
        <w:tc>
          <w:tcPr>
            <w:tcW w:w="3998" w:type="dxa"/>
            <w:tcBorders>
              <w:bottom w:val="single" w:sz="8" w:space="0" w:color="00724C"/>
            </w:tcBorders>
            <w:shd w:val="clear" w:color="auto" w:fill="C1C1C1"/>
          </w:tcPr>
          <w:p w14:paraId="408F4C86" w14:textId="77777777" w:rsidR="00FC4888" w:rsidRDefault="000804A8">
            <w:pPr>
              <w:pStyle w:val="TableParagraph"/>
              <w:ind w:left="1465" w:right="1465"/>
              <w:jc w:val="center"/>
              <w:rPr>
                <w:b/>
                <w:sz w:val="16"/>
              </w:rPr>
            </w:pPr>
            <w:r>
              <w:rPr>
                <w:b/>
                <w:sz w:val="16"/>
              </w:rPr>
              <w:t>AGENCY NAME</w:t>
            </w:r>
          </w:p>
        </w:tc>
        <w:tc>
          <w:tcPr>
            <w:tcW w:w="2638" w:type="dxa"/>
            <w:tcBorders>
              <w:bottom w:val="single" w:sz="8" w:space="0" w:color="00724C"/>
            </w:tcBorders>
            <w:shd w:val="clear" w:color="auto" w:fill="C1C1C1"/>
          </w:tcPr>
          <w:p w14:paraId="54777EAE" w14:textId="77777777" w:rsidR="00FC4888" w:rsidRDefault="000804A8">
            <w:pPr>
              <w:pStyle w:val="TableParagraph"/>
              <w:ind w:left="324"/>
              <w:rPr>
                <w:b/>
                <w:sz w:val="16"/>
              </w:rPr>
            </w:pPr>
            <w:r>
              <w:rPr>
                <w:b/>
                <w:sz w:val="16"/>
              </w:rPr>
              <w:t>REGIONAL OFFICE</w:t>
            </w:r>
          </w:p>
        </w:tc>
      </w:tr>
      <w:tr w:rsidR="00FC4888" w14:paraId="6750DB77"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4BBA2593" w14:textId="77777777" w:rsidR="00FC4888" w:rsidRDefault="000804A8">
            <w:pPr>
              <w:pStyle w:val="TableParagraph"/>
              <w:rPr>
                <w:sz w:val="16"/>
              </w:rPr>
            </w:pPr>
            <w:r>
              <w:rPr>
                <w:sz w:val="16"/>
              </w:rPr>
              <w:t>MARICOPA (AKCHIN)</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3F405829" w14:textId="77777777" w:rsidR="00FC4888" w:rsidRDefault="000804A8">
            <w:pPr>
              <w:pStyle w:val="TableParagraph"/>
              <w:ind w:left="106" w:right="101"/>
              <w:jc w:val="center"/>
              <w:rPr>
                <w:sz w:val="16"/>
              </w:rPr>
            </w:pPr>
            <w:r>
              <w:rPr>
                <w:sz w:val="16"/>
              </w:rPr>
              <w:t>612</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2282FBFB" w14:textId="77777777" w:rsidR="00FC4888" w:rsidRDefault="000804A8">
            <w:pPr>
              <w:pStyle w:val="TableParagraph"/>
              <w:ind w:left="36" w:right="34"/>
              <w:jc w:val="center"/>
              <w:rPr>
                <w:sz w:val="16"/>
              </w:rPr>
            </w:pPr>
            <w:r>
              <w:rPr>
                <w:sz w:val="16"/>
              </w:rPr>
              <w:t>H 57</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60992EB" w14:textId="77777777" w:rsidR="00FC4888" w:rsidRDefault="000804A8">
            <w:pPr>
              <w:pStyle w:val="TableParagraph"/>
              <w:rPr>
                <w:sz w:val="16"/>
              </w:rPr>
            </w:pPr>
            <w:r>
              <w:rPr>
                <w:sz w:val="16"/>
              </w:rPr>
              <w:t>PIM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085606D5" w14:textId="77777777" w:rsidR="00FC4888" w:rsidRDefault="000804A8">
            <w:pPr>
              <w:pStyle w:val="TableParagraph"/>
              <w:ind w:left="22"/>
              <w:rPr>
                <w:sz w:val="16"/>
              </w:rPr>
            </w:pPr>
            <w:r>
              <w:rPr>
                <w:sz w:val="16"/>
              </w:rPr>
              <w:t>WESTERN</w:t>
            </w:r>
          </w:p>
        </w:tc>
      </w:tr>
      <w:tr w:rsidR="00FC4888" w14:paraId="1BBE57C1"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4004604" w14:textId="77777777" w:rsidR="00FC4888" w:rsidRDefault="000804A8">
            <w:pPr>
              <w:pStyle w:val="TableParagraph"/>
              <w:rPr>
                <w:sz w:val="16"/>
              </w:rPr>
            </w:pPr>
            <w:r>
              <w:rPr>
                <w:sz w:val="16"/>
              </w:rPr>
              <w:t>MOAPA</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398ABC81" w14:textId="77777777" w:rsidR="00FC4888" w:rsidRDefault="000804A8">
            <w:pPr>
              <w:pStyle w:val="TableParagraph"/>
              <w:ind w:left="106" w:right="102"/>
              <w:jc w:val="center"/>
              <w:rPr>
                <w:sz w:val="16"/>
              </w:rPr>
            </w:pPr>
            <w:r>
              <w:rPr>
                <w:sz w:val="16"/>
              </w:rPr>
              <w:t>650</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1A6E6B6B" w14:textId="77777777" w:rsidR="00FC4888" w:rsidRDefault="000804A8">
            <w:pPr>
              <w:pStyle w:val="TableParagraph"/>
              <w:ind w:left="36" w:right="34"/>
              <w:jc w:val="center"/>
              <w:rPr>
                <w:sz w:val="16"/>
              </w:rPr>
            </w:pPr>
            <w:r>
              <w:rPr>
                <w:sz w:val="16"/>
              </w:rPr>
              <w:t>H 69</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91BB773" w14:textId="77777777" w:rsidR="00FC4888" w:rsidRDefault="000804A8">
            <w:pPr>
              <w:pStyle w:val="TableParagraph"/>
              <w:rPr>
                <w:sz w:val="16"/>
              </w:rPr>
            </w:pPr>
            <w:r>
              <w:rPr>
                <w:sz w:val="16"/>
              </w:rPr>
              <w:t>SOUTHERN PAIUTE FIELD S</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57596681" w14:textId="77777777" w:rsidR="00FC4888" w:rsidRDefault="000804A8">
            <w:pPr>
              <w:pStyle w:val="TableParagraph"/>
              <w:rPr>
                <w:sz w:val="16"/>
              </w:rPr>
            </w:pPr>
            <w:r>
              <w:rPr>
                <w:sz w:val="16"/>
              </w:rPr>
              <w:t>WESTERN</w:t>
            </w:r>
          </w:p>
        </w:tc>
      </w:tr>
      <w:tr w:rsidR="00FC4888" w14:paraId="0318CE11"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70394860" w14:textId="77777777" w:rsidR="00FC4888" w:rsidRDefault="000804A8">
            <w:pPr>
              <w:pStyle w:val="TableParagraph"/>
              <w:rPr>
                <w:sz w:val="16"/>
              </w:rPr>
            </w:pPr>
            <w:r>
              <w:rPr>
                <w:sz w:val="16"/>
              </w:rPr>
              <w:t>MYTON ‐ UT</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609A6CBB" w14:textId="77777777" w:rsidR="00FC4888" w:rsidRDefault="000804A8">
            <w:pPr>
              <w:pStyle w:val="TableParagraph"/>
              <w:ind w:left="106" w:right="101"/>
              <w:jc w:val="center"/>
              <w:rPr>
                <w:sz w:val="16"/>
              </w:rPr>
            </w:pPr>
            <w:r>
              <w:rPr>
                <w:sz w:val="16"/>
              </w:rPr>
              <w:t>6R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1F4A2477" w14:textId="77777777" w:rsidR="00FC4888" w:rsidRDefault="000804A8">
            <w:pPr>
              <w:pStyle w:val="TableParagraph"/>
              <w:ind w:left="35" w:right="34"/>
              <w:jc w:val="center"/>
              <w:rPr>
                <w:sz w:val="16"/>
              </w:rPr>
            </w:pPr>
            <w:r>
              <w:rPr>
                <w:sz w:val="16"/>
              </w:rPr>
              <w:t>H 62</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7A65BD99" w14:textId="77777777" w:rsidR="00FC4888" w:rsidRDefault="000804A8">
            <w:pPr>
              <w:pStyle w:val="TableParagraph"/>
              <w:rPr>
                <w:sz w:val="16"/>
              </w:rPr>
            </w:pPr>
            <w:r>
              <w:rPr>
                <w:sz w:val="16"/>
              </w:rPr>
              <w:t>UINTAH &amp; OURAY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C2784A7" w14:textId="77777777" w:rsidR="00FC4888" w:rsidRDefault="000804A8">
            <w:pPr>
              <w:pStyle w:val="TableParagraph"/>
              <w:rPr>
                <w:sz w:val="16"/>
              </w:rPr>
            </w:pPr>
            <w:r>
              <w:rPr>
                <w:sz w:val="16"/>
              </w:rPr>
              <w:t>WESTERN</w:t>
            </w:r>
          </w:p>
        </w:tc>
      </w:tr>
      <w:tr w:rsidR="00FC4888" w14:paraId="40FF09FB"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69A61C05" w14:textId="77777777" w:rsidR="00FC4888" w:rsidRDefault="000804A8">
            <w:pPr>
              <w:pStyle w:val="TableParagraph"/>
              <w:rPr>
                <w:sz w:val="16"/>
              </w:rPr>
            </w:pPr>
            <w:r>
              <w:rPr>
                <w:sz w:val="16"/>
              </w:rPr>
              <w:t>NEVADA MISCELLANEOUS (MDM‐NORT</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248DCE5A" w14:textId="77777777" w:rsidR="00FC4888" w:rsidRDefault="000804A8">
            <w:pPr>
              <w:pStyle w:val="TableParagraph"/>
              <w:ind w:left="106" w:right="105"/>
              <w:jc w:val="center"/>
              <w:rPr>
                <w:sz w:val="16"/>
              </w:rPr>
            </w:pPr>
            <w:r>
              <w:rPr>
                <w:sz w:val="16"/>
              </w:rPr>
              <w:t>60E</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6F3217B4" w14:textId="77777777" w:rsidR="00FC4888" w:rsidRDefault="000804A8">
            <w:pPr>
              <w:pStyle w:val="TableParagraph"/>
              <w:ind w:left="35" w:right="34"/>
              <w:jc w:val="center"/>
              <w:rPr>
                <w:sz w:val="16"/>
              </w:rPr>
            </w:pPr>
            <w:r>
              <w:rPr>
                <w:sz w:val="16"/>
              </w:rPr>
              <w:t>H 50</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6FC43964" w14:textId="77777777" w:rsidR="00FC4888" w:rsidRDefault="000804A8">
            <w:pPr>
              <w:pStyle w:val="TableParagraph"/>
              <w:rPr>
                <w:sz w:val="16"/>
              </w:rPr>
            </w:pPr>
            <w:r>
              <w:rPr>
                <w:sz w:val="16"/>
              </w:rPr>
              <w:t>PHOENIX AREA OFFICE</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55DAABD6" w14:textId="77777777" w:rsidR="00FC4888" w:rsidRDefault="000804A8">
            <w:pPr>
              <w:pStyle w:val="TableParagraph"/>
              <w:rPr>
                <w:sz w:val="16"/>
              </w:rPr>
            </w:pPr>
            <w:r>
              <w:rPr>
                <w:sz w:val="16"/>
              </w:rPr>
              <w:t>WESTERN</w:t>
            </w:r>
          </w:p>
        </w:tc>
      </w:tr>
      <w:tr w:rsidR="00FC4888" w14:paraId="2019FF6F"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132EC8D7" w14:textId="77777777" w:rsidR="00FC4888" w:rsidRDefault="000804A8">
            <w:pPr>
              <w:pStyle w:val="TableParagraph"/>
              <w:rPr>
                <w:sz w:val="16"/>
              </w:rPr>
            </w:pPr>
            <w:r>
              <w:rPr>
                <w:sz w:val="16"/>
              </w:rPr>
              <w:t>ODGERS RANCH</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4DB8DBE" w14:textId="77777777" w:rsidR="00FC4888" w:rsidRDefault="000804A8">
            <w:pPr>
              <w:pStyle w:val="TableParagraph"/>
              <w:ind w:left="106" w:right="102"/>
              <w:jc w:val="center"/>
              <w:rPr>
                <w:sz w:val="16"/>
              </w:rPr>
            </w:pPr>
            <w:r>
              <w:rPr>
                <w:sz w:val="16"/>
              </w:rPr>
              <w:t>664</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75D956E3" w14:textId="77777777" w:rsidR="00FC4888" w:rsidRDefault="000804A8">
            <w:pPr>
              <w:pStyle w:val="TableParagraph"/>
              <w:ind w:left="36" w:right="34"/>
              <w:jc w:val="center"/>
              <w:rPr>
                <w:sz w:val="16"/>
              </w:rPr>
            </w:pPr>
            <w:r>
              <w:rPr>
                <w:sz w:val="16"/>
              </w:rPr>
              <w:t>H 64</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2DE72A64" w14:textId="77777777" w:rsidR="00FC4888" w:rsidRDefault="000804A8">
            <w:pPr>
              <w:pStyle w:val="TableParagraph"/>
              <w:rPr>
                <w:sz w:val="16"/>
              </w:rPr>
            </w:pPr>
            <w:r>
              <w:rPr>
                <w:sz w:val="16"/>
              </w:rPr>
              <w:t>EA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185215C6" w14:textId="77777777" w:rsidR="00FC4888" w:rsidRDefault="000804A8">
            <w:pPr>
              <w:pStyle w:val="TableParagraph"/>
              <w:rPr>
                <w:sz w:val="16"/>
              </w:rPr>
            </w:pPr>
            <w:r>
              <w:rPr>
                <w:sz w:val="16"/>
              </w:rPr>
              <w:t>WESTERN</w:t>
            </w:r>
          </w:p>
        </w:tc>
      </w:tr>
      <w:tr w:rsidR="00FC4888" w14:paraId="32F23A6F"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0690923" w14:textId="77777777" w:rsidR="00FC4888" w:rsidRDefault="000804A8">
            <w:pPr>
              <w:pStyle w:val="TableParagraph"/>
              <w:rPr>
                <w:sz w:val="16"/>
              </w:rPr>
            </w:pPr>
            <w:r>
              <w:rPr>
                <w:sz w:val="16"/>
              </w:rPr>
              <w:t>PAIUTE INDIAN TRIBES OF UTAH</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789045F3" w14:textId="77777777" w:rsidR="00FC4888" w:rsidRDefault="000804A8">
            <w:pPr>
              <w:pStyle w:val="TableParagraph"/>
              <w:ind w:left="106" w:right="102"/>
              <w:jc w:val="center"/>
              <w:rPr>
                <w:sz w:val="16"/>
              </w:rPr>
            </w:pPr>
            <w:r>
              <w:rPr>
                <w:sz w:val="16"/>
              </w:rPr>
              <w:t>692</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51D86AFF" w14:textId="77777777" w:rsidR="00FC4888" w:rsidRDefault="000804A8">
            <w:pPr>
              <w:pStyle w:val="TableParagraph"/>
              <w:ind w:left="36" w:right="34"/>
              <w:jc w:val="center"/>
              <w:rPr>
                <w:sz w:val="16"/>
              </w:rPr>
            </w:pPr>
            <w:r>
              <w:rPr>
                <w:sz w:val="16"/>
              </w:rPr>
              <w:t>H 69</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768D8BE1" w14:textId="77777777" w:rsidR="00FC4888" w:rsidRDefault="000804A8">
            <w:pPr>
              <w:pStyle w:val="TableParagraph"/>
              <w:rPr>
                <w:sz w:val="16"/>
              </w:rPr>
            </w:pPr>
            <w:r>
              <w:rPr>
                <w:sz w:val="16"/>
              </w:rPr>
              <w:t>SOUTHERN PAIUTE FIELD S</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F3C2F60" w14:textId="77777777" w:rsidR="00FC4888" w:rsidRDefault="000804A8">
            <w:pPr>
              <w:pStyle w:val="TableParagraph"/>
              <w:rPr>
                <w:sz w:val="16"/>
              </w:rPr>
            </w:pPr>
            <w:r>
              <w:rPr>
                <w:sz w:val="16"/>
              </w:rPr>
              <w:t>WESTERN</w:t>
            </w:r>
          </w:p>
        </w:tc>
      </w:tr>
      <w:tr w:rsidR="00FC4888" w14:paraId="394F5540"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11B895E2" w14:textId="77777777" w:rsidR="00FC4888" w:rsidRDefault="000804A8">
            <w:pPr>
              <w:pStyle w:val="TableParagraph"/>
              <w:rPr>
                <w:sz w:val="16"/>
              </w:rPr>
            </w:pPr>
            <w:r>
              <w:rPr>
                <w:sz w:val="16"/>
              </w:rPr>
              <w:t>PAPAGO RES. &amp;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715AC59B" w14:textId="77777777" w:rsidR="00FC4888" w:rsidRDefault="000804A8">
            <w:pPr>
              <w:pStyle w:val="TableParagraph"/>
              <w:ind w:left="106" w:right="102"/>
              <w:jc w:val="center"/>
              <w:rPr>
                <w:sz w:val="16"/>
              </w:rPr>
            </w:pPr>
            <w:r>
              <w:rPr>
                <w:sz w:val="16"/>
              </w:rPr>
              <w:t>610</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425BC897" w14:textId="77777777" w:rsidR="00FC4888" w:rsidRDefault="000804A8">
            <w:pPr>
              <w:pStyle w:val="TableParagraph"/>
              <w:ind w:left="36" w:right="34"/>
              <w:jc w:val="center"/>
              <w:rPr>
                <w:sz w:val="16"/>
              </w:rPr>
            </w:pPr>
            <w:r>
              <w:rPr>
                <w:sz w:val="16"/>
              </w:rPr>
              <w:t>H 54</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562B174E" w14:textId="77777777" w:rsidR="00FC4888" w:rsidRDefault="000804A8">
            <w:pPr>
              <w:pStyle w:val="TableParagraph"/>
              <w:rPr>
                <w:sz w:val="16"/>
              </w:rPr>
            </w:pPr>
            <w:r>
              <w:rPr>
                <w:sz w:val="16"/>
              </w:rPr>
              <w:t>PAPAGO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4E29EBFE" w14:textId="77777777" w:rsidR="00FC4888" w:rsidRDefault="000804A8">
            <w:pPr>
              <w:pStyle w:val="TableParagraph"/>
              <w:ind w:left="22"/>
              <w:rPr>
                <w:sz w:val="16"/>
              </w:rPr>
            </w:pPr>
            <w:r>
              <w:rPr>
                <w:sz w:val="16"/>
              </w:rPr>
              <w:t>WESTERN</w:t>
            </w:r>
          </w:p>
        </w:tc>
      </w:tr>
      <w:tr w:rsidR="00FC4888" w14:paraId="2B2B551A"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33865A42" w14:textId="77777777" w:rsidR="00FC4888" w:rsidRDefault="000804A8">
            <w:pPr>
              <w:pStyle w:val="TableParagraph"/>
              <w:rPr>
                <w:sz w:val="16"/>
              </w:rPr>
            </w:pPr>
            <w:r>
              <w:rPr>
                <w:sz w:val="16"/>
              </w:rPr>
              <w:t>PARKER ‐ AZ</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44415FEE" w14:textId="77777777" w:rsidR="00FC4888" w:rsidRDefault="000804A8">
            <w:pPr>
              <w:pStyle w:val="TableParagraph"/>
              <w:ind w:left="106" w:right="105"/>
              <w:jc w:val="center"/>
              <w:rPr>
                <w:sz w:val="16"/>
              </w:rPr>
            </w:pPr>
            <w:r>
              <w:rPr>
                <w:sz w:val="16"/>
              </w:rPr>
              <w:t>6P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1B0A1204" w14:textId="77777777" w:rsidR="00FC4888" w:rsidRDefault="000804A8">
            <w:pPr>
              <w:pStyle w:val="TableParagraph"/>
              <w:ind w:left="36" w:right="34"/>
              <w:jc w:val="center"/>
              <w:rPr>
                <w:sz w:val="16"/>
              </w:rPr>
            </w:pPr>
            <w:r>
              <w:rPr>
                <w:sz w:val="16"/>
              </w:rPr>
              <w:t>H 5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6C61F426" w14:textId="77777777" w:rsidR="00FC4888" w:rsidRDefault="000804A8">
            <w:pPr>
              <w:pStyle w:val="TableParagraph"/>
              <w:rPr>
                <w:sz w:val="16"/>
              </w:rPr>
            </w:pPr>
            <w:r>
              <w:rPr>
                <w:sz w:val="16"/>
              </w:rPr>
              <w:t>COLORADO RIVER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04E047B3" w14:textId="77777777" w:rsidR="00FC4888" w:rsidRDefault="000804A8">
            <w:pPr>
              <w:pStyle w:val="TableParagraph"/>
              <w:rPr>
                <w:sz w:val="16"/>
              </w:rPr>
            </w:pPr>
            <w:r>
              <w:rPr>
                <w:sz w:val="16"/>
              </w:rPr>
              <w:t>WESTERN</w:t>
            </w:r>
          </w:p>
        </w:tc>
      </w:tr>
      <w:tr w:rsidR="00FC4888" w14:paraId="4D2FD54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386C8D54" w14:textId="77777777" w:rsidR="00FC4888" w:rsidRDefault="000804A8">
            <w:pPr>
              <w:pStyle w:val="TableParagraph"/>
              <w:rPr>
                <w:sz w:val="16"/>
              </w:rPr>
            </w:pPr>
            <w:r>
              <w:rPr>
                <w:sz w:val="16"/>
              </w:rPr>
              <w:t>PASCUA‐YAQUI</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3776A2E9" w14:textId="77777777" w:rsidR="00FC4888" w:rsidRDefault="000804A8">
            <w:pPr>
              <w:pStyle w:val="TableParagraph"/>
              <w:ind w:left="106" w:right="101"/>
              <w:jc w:val="center"/>
              <w:rPr>
                <w:sz w:val="16"/>
              </w:rPr>
            </w:pPr>
            <w:r>
              <w:rPr>
                <w:sz w:val="16"/>
              </w:rPr>
              <w:t>665</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5D54A4DA" w14:textId="77777777" w:rsidR="00FC4888" w:rsidRDefault="000804A8">
            <w:pPr>
              <w:pStyle w:val="TableParagraph"/>
              <w:ind w:left="36" w:right="34"/>
              <w:jc w:val="center"/>
              <w:rPr>
                <w:sz w:val="16"/>
              </w:rPr>
            </w:pPr>
            <w:r>
              <w:rPr>
                <w:sz w:val="16"/>
              </w:rPr>
              <w:t>H 55</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34521BB" w14:textId="77777777" w:rsidR="00FC4888" w:rsidRDefault="000804A8">
            <w:pPr>
              <w:pStyle w:val="TableParagraph"/>
              <w:rPr>
                <w:sz w:val="16"/>
              </w:rPr>
            </w:pPr>
            <w:r>
              <w:rPr>
                <w:sz w:val="16"/>
              </w:rPr>
              <w:t>SALT RIVER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5E2BB0F0" w14:textId="77777777" w:rsidR="00FC4888" w:rsidRDefault="000804A8">
            <w:pPr>
              <w:pStyle w:val="TableParagraph"/>
              <w:rPr>
                <w:sz w:val="16"/>
              </w:rPr>
            </w:pPr>
            <w:r>
              <w:rPr>
                <w:sz w:val="16"/>
              </w:rPr>
              <w:t>WESTERN</w:t>
            </w:r>
          </w:p>
        </w:tc>
      </w:tr>
      <w:tr w:rsidR="00FC4888" w14:paraId="2ED83BA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3F15184C" w14:textId="77777777" w:rsidR="00FC4888" w:rsidRDefault="000804A8">
            <w:pPr>
              <w:pStyle w:val="TableParagraph"/>
              <w:rPr>
                <w:sz w:val="16"/>
              </w:rPr>
            </w:pPr>
            <w:r>
              <w:rPr>
                <w:sz w:val="16"/>
              </w:rPr>
              <w:t>PEEPLES VALLEY PUBLIC DOMAIN</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2751F4DA" w14:textId="77777777" w:rsidR="00FC4888" w:rsidRDefault="000804A8">
            <w:pPr>
              <w:pStyle w:val="TableParagraph"/>
              <w:ind w:left="106" w:right="102"/>
              <w:jc w:val="center"/>
              <w:rPr>
                <w:sz w:val="16"/>
              </w:rPr>
            </w:pPr>
            <w:r>
              <w:rPr>
                <w:sz w:val="16"/>
              </w:rPr>
              <w:t>680</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E2B0F7D" w14:textId="77777777" w:rsidR="00FC4888" w:rsidRDefault="000804A8">
            <w:pPr>
              <w:pStyle w:val="TableParagraph"/>
              <w:ind w:left="35" w:right="34"/>
              <w:jc w:val="center"/>
              <w:rPr>
                <w:sz w:val="16"/>
              </w:rPr>
            </w:pPr>
            <w:r>
              <w:rPr>
                <w:sz w:val="16"/>
              </w:rPr>
              <w:t>H 68</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24FDDC0B" w14:textId="77777777" w:rsidR="00FC4888" w:rsidRDefault="000804A8">
            <w:pPr>
              <w:pStyle w:val="TableParagraph"/>
              <w:rPr>
                <w:sz w:val="16"/>
              </w:rPr>
            </w:pPr>
            <w:r>
              <w:rPr>
                <w:sz w:val="16"/>
              </w:rPr>
              <w:t>TRUXTON CANON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39EF5D3A" w14:textId="77777777" w:rsidR="00FC4888" w:rsidRDefault="000804A8">
            <w:pPr>
              <w:pStyle w:val="TableParagraph"/>
              <w:rPr>
                <w:sz w:val="16"/>
              </w:rPr>
            </w:pPr>
            <w:r>
              <w:rPr>
                <w:sz w:val="16"/>
              </w:rPr>
              <w:t>WESTERN</w:t>
            </w:r>
          </w:p>
        </w:tc>
      </w:tr>
      <w:tr w:rsidR="00FC4888" w14:paraId="00EA57F6"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38748D38" w14:textId="77777777" w:rsidR="00FC4888" w:rsidRDefault="000804A8">
            <w:pPr>
              <w:pStyle w:val="TableParagraph"/>
              <w:rPr>
                <w:sz w:val="16"/>
              </w:rPr>
            </w:pPr>
            <w:r>
              <w:rPr>
                <w:sz w:val="16"/>
              </w:rPr>
              <w:t>PHOENIX ‐ AZ</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6A5A6F3D" w14:textId="77777777" w:rsidR="00FC4888" w:rsidRDefault="000804A8">
            <w:pPr>
              <w:pStyle w:val="TableParagraph"/>
              <w:ind w:left="106" w:right="102"/>
              <w:jc w:val="center"/>
              <w:rPr>
                <w:sz w:val="16"/>
              </w:rPr>
            </w:pPr>
            <w:r>
              <w:rPr>
                <w:sz w:val="16"/>
              </w:rPr>
              <w:t>6V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2A6A6575" w14:textId="77777777" w:rsidR="00FC4888" w:rsidRDefault="000804A8">
            <w:pPr>
              <w:pStyle w:val="TableParagraph"/>
              <w:ind w:left="36" w:right="34"/>
              <w:jc w:val="center"/>
              <w:rPr>
                <w:sz w:val="16"/>
              </w:rPr>
            </w:pPr>
            <w:r>
              <w:rPr>
                <w:sz w:val="16"/>
              </w:rPr>
              <w:t>H 50</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4EC2FB5E" w14:textId="77777777" w:rsidR="00FC4888" w:rsidRDefault="000804A8">
            <w:pPr>
              <w:pStyle w:val="TableParagraph"/>
              <w:rPr>
                <w:sz w:val="16"/>
              </w:rPr>
            </w:pPr>
            <w:r>
              <w:rPr>
                <w:sz w:val="16"/>
              </w:rPr>
              <w:t>PHOENIX AREA OFFICE</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9321207" w14:textId="77777777" w:rsidR="00FC4888" w:rsidRDefault="000804A8">
            <w:pPr>
              <w:pStyle w:val="TableParagraph"/>
              <w:rPr>
                <w:sz w:val="16"/>
              </w:rPr>
            </w:pPr>
            <w:r>
              <w:rPr>
                <w:sz w:val="16"/>
              </w:rPr>
              <w:t>WESTERN</w:t>
            </w:r>
          </w:p>
        </w:tc>
      </w:tr>
      <w:tr w:rsidR="00FC4888" w14:paraId="63674860"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393D1B6F" w14:textId="77777777" w:rsidR="00FC4888" w:rsidRDefault="000804A8">
            <w:pPr>
              <w:pStyle w:val="TableParagraph"/>
              <w:rPr>
                <w:sz w:val="16"/>
              </w:rPr>
            </w:pPr>
            <w:r>
              <w:rPr>
                <w:sz w:val="16"/>
              </w:rPr>
              <w:t>PYRAMID LAKE</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78524B76" w14:textId="77777777" w:rsidR="00FC4888" w:rsidRDefault="000804A8">
            <w:pPr>
              <w:pStyle w:val="TableParagraph"/>
              <w:ind w:left="106" w:right="102"/>
              <w:jc w:val="center"/>
              <w:rPr>
                <w:sz w:val="16"/>
              </w:rPr>
            </w:pPr>
            <w:r>
              <w:rPr>
                <w:sz w:val="16"/>
              </w:rPr>
              <w:t>651</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825E6E1" w14:textId="77777777" w:rsidR="00FC4888" w:rsidRDefault="000804A8">
            <w:pPr>
              <w:pStyle w:val="TableParagraph"/>
              <w:ind w:left="36"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311706B4"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5B68ED5F" w14:textId="77777777" w:rsidR="00FC4888" w:rsidRDefault="000804A8">
            <w:pPr>
              <w:pStyle w:val="TableParagraph"/>
              <w:rPr>
                <w:sz w:val="16"/>
              </w:rPr>
            </w:pPr>
            <w:r>
              <w:rPr>
                <w:sz w:val="16"/>
              </w:rPr>
              <w:t>WESTERN</w:t>
            </w:r>
          </w:p>
        </w:tc>
      </w:tr>
      <w:tr w:rsidR="00FC4888" w14:paraId="1E375B9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0C50762D" w14:textId="77777777" w:rsidR="00FC4888" w:rsidRDefault="000804A8">
            <w:pPr>
              <w:pStyle w:val="TableParagraph"/>
              <w:rPr>
                <w:sz w:val="16"/>
              </w:rPr>
            </w:pPr>
            <w:r>
              <w:rPr>
                <w:sz w:val="16"/>
              </w:rPr>
              <w:t>RANDLETT ‐ UT</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5D25406" w14:textId="77777777" w:rsidR="00FC4888" w:rsidRDefault="000804A8">
            <w:pPr>
              <w:pStyle w:val="TableParagraph"/>
              <w:ind w:left="106" w:right="105"/>
              <w:jc w:val="center"/>
              <w:rPr>
                <w:sz w:val="16"/>
              </w:rPr>
            </w:pPr>
            <w:r>
              <w:rPr>
                <w:sz w:val="16"/>
              </w:rPr>
              <w:t>6S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70EE1C14" w14:textId="77777777" w:rsidR="00FC4888" w:rsidRDefault="000804A8">
            <w:pPr>
              <w:pStyle w:val="TableParagraph"/>
              <w:ind w:left="35" w:right="34"/>
              <w:jc w:val="center"/>
              <w:rPr>
                <w:sz w:val="16"/>
              </w:rPr>
            </w:pPr>
            <w:r>
              <w:rPr>
                <w:sz w:val="16"/>
              </w:rPr>
              <w:t>H 62</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79B82A6A" w14:textId="77777777" w:rsidR="00FC4888" w:rsidRDefault="000804A8">
            <w:pPr>
              <w:pStyle w:val="TableParagraph"/>
              <w:rPr>
                <w:sz w:val="16"/>
              </w:rPr>
            </w:pPr>
            <w:r>
              <w:rPr>
                <w:sz w:val="16"/>
              </w:rPr>
              <w:t>UINTAH &amp; OURAY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9402E27" w14:textId="77777777" w:rsidR="00FC4888" w:rsidRDefault="000804A8">
            <w:pPr>
              <w:pStyle w:val="TableParagraph"/>
              <w:rPr>
                <w:sz w:val="16"/>
              </w:rPr>
            </w:pPr>
            <w:r>
              <w:rPr>
                <w:sz w:val="16"/>
              </w:rPr>
              <w:t>WESTERN</w:t>
            </w:r>
          </w:p>
        </w:tc>
      </w:tr>
      <w:tr w:rsidR="00FC4888" w14:paraId="755336CC"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4CC0BBDE" w14:textId="77777777" w:rsidR="00FC4888" w:rsidRDefault="000804A8">
            <w:pPr>
              <w:pStyle w:val="TableParagraph"/>
              <w:rPr>
                <w:sz w:val="16"/>
              </w:rPr>
            </w:pPr>
            <w:r>
              <w:rPr>
                <w:sz w:val="16"/>
              </w:rPr>
              <w:t>RENO‐SPARKS COLONY &amp; PUBLIC DO</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18F40699" w14:textId="77777777" w:rsidR="00FC4888" w:rsidRDefault="000804A8">
            <w:pPr>
              <w:pStyle w:val="TableParagraph"/>
              <w:ind w:left="106" w:right="102"/>
              <w:jc w:val="center"/>
              <w:rPr>
                <w:sz w:val="16"/>
              </w:rPr>
            </w:pPr>
            <w:r>
              <w:rPr>
                <w:sz w:val="16"/>
              </w:rPr>
              <w:t>65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64ADD1FA" w14:textId="77777777" w:rsidR="00FC4888" w:rsidRDefault="000804A8">
            <w:pPr>
              <w:pStyle w:val="TableParagraph"/>
              <w:ind w:left="35"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7B5D5F13"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48155463" w14:textId="77777777" w:rsidR="00FC4888" w:rsidRDefault="000804A8">
            <w:pPr>
              <w:pStyle w:val="TableParagraph"/>
              <w:rPr>
                <w:sz w:val="16"/>
              </w:rPr>
            </w:pPr>
            <w:r>
              <w:rPr>
                <w:sz w:val="16"/>
              </w:rPr>
              <w:t>WESTERN</w:t>
            </w:r>
          </w:p>
        </w:tc>
      </w:tr>
      <w:tr w:rsidR="00FC4888" w14:paraId="15903A38"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146A3256" w14:textId="77777777" w:rsidR="00FC4888" w:rsidRDefault="000804A8">
            <w:pPr>
              <w:pStyle w:val="TableParagraph"/>
              <w:rPr>
                <w:sz w:val="16"/>
              </w:rPr>
            </w:pPr>
            <w:r>
              <w:rPr>
                <w:sz w:val="16"/>
              </w:rPr>
              <w:t>ROOSEVELT ‐ UT</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4919DB64" w14:textId="77777777" w:rsidR="00FC4888" w:rsidRDefault="000804A8">
            <w:pPr>
              <w:pStyle w:val="TableParagraph"/>
              <w:ind w:left="106" w:right="106"/>
              <w:jc w:val="center"/>
              <w:rPr>
                <w:sz w:val="16"/>
              </w:rPr>
            </w:pPr>
            <w:r>
              <w:rPr>
                <w:sz w:val="16"/>
              </w:rPr>
              <w:t>6T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002767B" w14:textId="77777777" w:rsidR="00FC4888" w:rsidRDefault="000804A8">
            <w:pPr>
              <w:pStyle w:val="TableParagraph"/>
              <w:ind w:left="35" w:right="34"/>
              <w:jc w:val="center"/>
              <w:rPr>
                <w:sz w:val="16"/>
              </w:rPr>
            </w:pPr>
            <w:r>
              <w:rPr>
                <w:sz w:val="16"/>
              </w:rPr>
              <w:t>H 62</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7987F66A" w14:textId="77777777" w:rsidR="00FC4888" w:rsidRDefault="000804A8">
            <w:pPr>
              <w:pStyle w:val="TableParagraph"/>
              <w:rPr>
                <w:sz w:val="16"/>
              </w:rPr>
            </w:pPr>
            <w:r>
              <w:rPr>
                <w:sz w:val="16"/>
              </w:rPr>
              <w:t>UINTAH &amp; OURAY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70054761" w14:textId="77777777" w:rsidR="00FC4888" w:rsidRDefault="000804A8">
            <w:pPr>
              <w:pStyle w:val="TableParagraph"/>
              <w:rPr>
                <w:sz w:val="16"/>
              </w:rPr>
            </w:pPr>
            <w:r>
              <w:rPr>
                <w:sz w:val="16"/>
              </w:rPr>
              <w:t>WESTERN</w:t>
            </w:r>
          </w:p>
        </w:tc>
      </w:tr>
      <w:tr w:rsidR="00FC4888" w14:paraId="7843A420"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5916320F" w14:textId="77777777" w:rsidR="00FC4888" w:rsidRDefault="000804A8">
            <w:pPr>
              <w:pStyle w:val="TableParagraph"/>
              <w:rPr>
                <w:sz w:val="16"/>
              </w:rPr>
            </w:pPr>
            <w:r>
              <w:rPr>
                <w:sz w:val="16"/>
              </w:rPr>
              <w:t>RUBY VALLEY RES. &amp; PUBLIC DOMA</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438B60BC" w14:textId="77777777" w:rsidR="00FC4888" w:rsidRDefault="000804A8">
            <w:pPr>
              <w:pStyle w:val="TableParagraph"/>
              <w:ind w:left="106" w:right="103"/>
              <w:jc w:val="center"/>
              <w:rPr>
                <w:sz w:val="16"/>
              </w:rPr>
            </w:pPr>
            <w:r>
              <w:rPr>
                <w:sz w:val="16"/>
              </w:rPr>
              <w:t>654</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550AECBB" w14:textId="77777777" w:rsidR="00FC4888" w:rsidRDefault="000804A8">
            <w:pPr>
              <w:pStyle w:val="TableParagraph"/>
              <w:ind w:left="35" w:right="34"/>
              <w:jc w:val="center"/>
              <w:rPr>
                <w:sz w:val="16"/>
              </w:rPr>
            </w:pPr>
            <w:r>
              <w:rPr>
                <w:sz w:val="16"/>
              </w:rPr>
              <w:t>H 64</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F289302" w14:textId="77777777" w:rsidR="00FC4888" w:rsidRDefault="000804A8">
            <w:pPr>
              <w:pStyle w:val="TableParagraph"/>
              <w:rPr>
                <w:sz w:val="16"/>
              </w:rPr>
            </w:pPr>
            <w:r>
              <w:rPr>
                <w:sz w:val="16"/>
              </w:rPr>
              <w:t>EA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729C7BBB" w14:textId="77777777" w:rsidR="00FC4888" w:rsidRDefault="000804A8">
            <w:pPr>
              <w:pStyle w:val="TableParagraph"/>
              <w:rPr>
                <w:sz w:val="16"/>
              </w:rPr>
            </w:pPr>
            <w:r>
              <w:rPr>
                <w:sz w:val="16"/>
              </w:rPr>
              <w:t>WESTERN</w:t>
            </w:r>
          </w:p>
        </w:tc>
      </w:tr>
      <w:tr w:rsidR="00FC4888" w14:paraId="50059CF8"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55FC4EBE" w14:textId="77777777" w:rsidR="00FC4888" w:rsidRDefault="000804A8">
            <w:pPr>
              <w:pStyle w:val="TableParagraph"/>
              <w:rPr>
                <w:sz w:val="16"/>
              </w:rPr>
            </w:pPr>
            <w:r>
              <w:rPr>
                <w:sz w:val="16"/>
              </w:rPr>
              <w:t>SALT RIVER</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4B65B740" w14:textId="77777777" w:rsidR="00FC4888" w:rsidRDefault="000804A8">
            <w:pPr>
              <w:pStyle w:val="TableParagraph"/>
              <w:ind w:left="106" w:right="102"/>
              <w:jc w:val="center"/>
              <w:rPr>
                <w:sz w:val="16"/>
              </w:rPr>
            </w:pPr>
            <w:r>
              <w:rPr>
                <w:sz w:val="16"/>
              </w:rPr>
              <w:t>615</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1833DF21" w14:textId="77777777" w:rsidR="00FC4888" w:rsidRDefault="000804A8">
            <w:pPr>
              <w:pStyle w:val="TableParagraph"/>
              <w:ind w:left="35" w:right="34"/>
              <w:jc w:val="center"/>
              <w:rPr>
                <w:sz w:val="16"/>
              </w:rPr>
            </w:pPr>
            <w:r>
              <w:rPr>
                <w:sz w:val="16"/>
              </w:rPr>
              <w:t>H 55</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903B667" w14:textId="77777777" w:rsidR="00FC4888" w:rsidRDefault="000804A8">
            <w:pPr>
              <w:pStyle w:val="TableParagraph"/>
              <w:rPr>
                <w:sz w:val="16"/>
              </w:rPr>
            </w:pPr>
            <w:r>
              <w:rPr>
                <w:sz w:val="16"/>
              </w:rPr>
              <w:t>SALT RIVER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3E7956D9" w14:textId="77777777" w:rsidR="00FC4888" w:rsidRDefault="000804A8">
            <w:pPr>
              <w:pStyle w:val="TableParagraph"/>
              <w:rPr>
                <w:sz w:val="16"/>
              </w:rPr>
            </w:pPr>
            <w:r>
              <w:rPr>
                <w:sz w:val="16"/>
              </w:rPr>
              <w:t>WESTERN</w:t>
            </w:r>
          </w:p>
        </w:tc>
      </w:tr>
      <w:tr w:rsidR="00FC4888" w14:paraId="2BCB1218"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0263C3A5" w14:textId="77777777" w:rsidR="00FC4888" w:rsidRDefault="000804A8">
            <w:pPr>
              <w:pStyle w:val="TableParagraph"/>
              <w:rPr>
                <w:sz w:val="16"/>
              </w:rPr>
            </w:pPr>
            <w:r>
              <w:rPr>
                <w:sz w:val="16"/>
              </w:rPr>
              <w:t>SAN CARLOS IRRIG. PROJECT</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4855337C" w14:textId="77777777" w:rsidR="00FC4888" w:rsidRDefault="000804A8">
            <w:pPr>
              <w:pStyle w:val="TableParagraph"/>
              <w:ind w:left="106" w:right="102"/>
              <w:jc w:val="center"/>
              <w:rPr>
                <w:sz w:val="16"/>
              </w:rPr>
            </w:pPr>
            <w:r>
              <w:rPr>
                <w:sz w:val="16"/>
              </w:rPr>
              <w:t>690</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7A4EBC7" w14:textId="77777777" w:rsidR="00FC4888" w:rsidRDefault="000804A8">
            <w:pPr>
              <w:pStyle w:val="TableParagraph"/>
              <w:ind w:left="35" w:right="34"/>
              <w:jc w:val="center"/>
              <w:rPr>
                <w:sz w:val="16"/>
              </w:rPr>
            </w:pPr>
            <w:r>
              <w:rPr>
                <w:sz w:val="16"/>
              </w:rPr>
              <w:t>H 50</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5CF5DF99" w14:textId="77777777" w:rsidR="00FC4888" w:rsidRDefault="000804A8">
            <w:pPr>
              <w:pStyle w:val="TableParagraph"/>
              <w:rPr>
                <w:sz w:val="16"/>
              </w:rPr>
            </w:pPr>
            <w:r>
              <w:rPr>
                <w:sz w:val="16"/>
              </w:rPr>
              <w:t>PHOENIX AREA OFFICE</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5F8FD429" w14:textId="77777777" w:rsidR="00FC4888" w:rsidRDefault="000804A8">
            <w:pPr>
              <w:pStyle w:val="TableParagraph"/>
              <w:rPr>
                <w:sz w:val="16"/>
              </w:rPr>
            </w:pPr>
            <w:r>
              <w:rPr>
                <w:sz w:val="16"/>
              </w:rPr>
              <w:t>WESTERN</w:t>
            </w:r>
          </w:p>
        </w:tc>
      </w:tr>
      <w:tr w:rsidR="00FC4888" w14:paraId="3028FAA8"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881FD75" w14:textId="77777777" w:rsidR="00FC4888" w:rsidRDefault="000804A8">
            <w:pPr>
              <w:pStyle w:val="TableParagraph"/>
              <w:rPr>
                <w:sz w:val="16"/>
              </w:rPr>
            </w:pPr>
            <w:r>
              <w:rPr>
                <w:sz w:val="16"/>
              </w:rPr>
              <w:t>SAN CARLOS RES. &amp; PUBLIC DOMAI</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1DE54A12" w14:textId="77777777" w:rsidR="00FC4888" w:rsidRDefault="000804A8">
            <w:pPr>
              <w:pStyle w:val="TableParagraph"/>
              <w:ind w:left="106" w:right="102"/>
              <w:jc w:val="center"/>
              <w:rPr>
                <w:sz w:val="16"/>
              </w:rPr>
            </w:pPr>
            <w:r>
              <w:rPr>
                <w:sz w:val="16"/>
              </w:rPr>
              <w:t>616</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05762D8" w14:textId="77777777" w:rsidR="00FC4888" w:rsidRDefault="000804A8">
            <w:pPr>
              <w:pStyle w:val="TableParagraph"/>
              <w:ind w:left="35" w:right="34"/>
              <w:jc w:val="center"/>
              <w:rPr>
                <w:sz w:val="16"/>
              </w:rPr>
            </w:pPr>
            <w:r>
              <w:rPr>
                <w:sz w:val="16"/>
              </w:rPr>
              <w:t>H 58</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3377A4D4" w14:textId="77777777" w:rsidR="00FC4888" w:rsidRDefault="000804A8">
            <w:pPr>
              <w:pStyle w:val="TableParagraph"/>
              <w:rPr>
                <w:sz w:val="16"/>
              </w:rPr>
            </w:pPr>
            <w:r>
              <w:rPr>
                <w:sz w:val="16"/>
              </w:rPr>
              <w:t>SAN CARLOS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0FFB20E0" w14:textId="77777777" w:rsidR="00FC4888" w:rsidRDefault="000804A8">
            <w:pPr>
              <w:pStyle w:val="TableParagraph"/>
              <w:rPr>
                <w:sz w:val="16"/>
              </w:rPr>
            </w:pPr>
            <w:r>
              <w:rPr>
                <w:sz w:val="16"/>
              </w:rPr>
              <w:t>WESTERN</w:t>
            </w:r>
          </w:p>
        </w:tc>
      </w:tr>
      <w:tr w:rsidR="00FC4888" w14:paraId="1F9AEE7C"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F24CB3C" w14:textId="77777777" w:rsidR="00FC4888" w:rsidRDefault="000804A8">
            <w:pPr>
              <w:pStyle w:val="TableParagraph"/>
              <w:rPr>
                <w:sz w:val="16"/>
              </w:rPr>
            </w:pPr>
            <w:r>
              <w:rPr>
                <w:sz w:val="16"/>
              </w:rPr>
              <w:t>SAN XAVIER</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31958C39" w14:textId="77777777" w:rsidR="00FC4888" w:rsidRDefault="000804A8">
            <w:pPr>
              <w:pStyle w:val="TableParagraph"/>
              <w:ind w:left="106" w:right="102"/>
              <w:jc w:val="center"/>
              <w:rPr>
                <w:sz w:val="16"/>
              </w:rPr>
            </w:pPr>
            <w:r>
              <w:rPr>
                <w:sz w:val="16"/>
              </w:rPr>
              <w:t>611</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51312EDD" w14:textId="77777777" w:rsidR="00FC4888" w:rsidRDefault="000804A8">
            <w:pPr>
              <w:pStyle w:val="TableParagraph"/>
              <w:ind w:left="36" w:right="34"/>
              <w:jc w:val="center"/>
              <w:rPr>
                <w:sz w:val="16"/>
              </w:rPr>
            </w:pPr>
            <w:r>
              <w:rPr>
                <w:sz w:val="16"/>
              </w:rPr>
              <w:t>H 54</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66DFAB0D" w14:textId="77777777" w:rsidR="00FC4888" w:rsidRDefault="000804A8">
            <w:pPr>
              <w:pStyle w:val="TableParagraph"/>
              <w:rPr>
                <w:sz w:val="16"/>
              </w:rPr>
            </w:pPr>
            <w:r>
              <w:rPr>
                <w:sz w:val="16"/>
              </w:rPr>
              <w:t>PAPAGO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DB1F89A" w14:textId="77777777" w:rsidR="00FC4888" w:rsidRDefault="000804A8">
            <w:pPr>
              <w:pStyle w:val="TableParagraph"/>
              <w:ind w:left="22"/>
              <w:rPr>
                <w:sz w:val="16"/>
              </w:rPr>
            </w:pPr>
            <w:r>
              <w:rPr>
                <w:sz w:val="16"/>
              </w:rPr>
              <w:t>WESTERN</w:t>
            </w:r>
          </w:p>
        </w:tc>
      </w:tr>
      <w:tr w:rsidR="00FC4888" w14:paraId="5DE178D6"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15BBC9EA" w14:textId="77777777" w:rsidR="00FC4888" w:rsidRDefault="000804A8">
            <w:pPr>
              <w:pStyle w:val="TableParagraph"/>
              <w:rPr>
                <w:sz w:val="16"/>
              </w:rPr>
            </w:pPr>
            <w:r>
              <w:rPr>
                <w:sz w:val="16"/>
              </w:rPr>
              <w:t>SHIVWITS</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603DD8B1" w14:textId="77777777" w:rsidR="00FC4888" w:rsidRDefault="000804A8">
            <w:pPr>
              <w:pStyle w:val="TableParagraph"/>
              <w:ind w:left="106" w:right="102"/>
              <w:jc w:val="center"/>
              <w:rPr>
                <w:sz w:val="16"/>
              </w:rPr>
            </w:pPr>
            <w:r>
              <w:rPr>
                <w:sz w:val="16"/>
              </w:rPr>
              <w:t>688</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3FAEF177" w14:textId="77777777" w:rsidR="00FC4888" w:rsidRDefault="000804A8">
            <w:pPr>
              <w:pStyle w:val="TableParagraph"/>
              <w:ind w:left="35" w:right="34"/>
              <w:jc w:val="center"/>
              <w:rPr>
                <w:sz w:val="16"/>
              </w:rPr>
            </w:pPr>
            <w:r>
              <w:rPr>
                <w:sz w:val="16"/>
              </w:rPr>
              <w:t>H 69</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3572430A" w14:textId="77777777" w:rsidR="00FC4888" w:rsidRDefault="000804A8">
            <w:pPr>
              <w:pStyle w:val="TableParagraph"/>
              <w:rPr>
                <w:sz w:val="16"/>
              </w:rPr>
            </w:pPr>
            <w:r>
              <w:rPr>
                <w:sz w:val="16"/>
              </w:rPr>
              <w:t>SOUTHERN PAIUTE FIELD S</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7B82A42E" w14:textId="77777777" w:rsidR="00FC4888" w:rsidRDefault="000804A8">
            <w:pPr>
              <w:pStyle w:val="TableParagraph"/>
              <w:rPr>
                <w:sz w:val="16"/>
              </w:rPr>
            </w:pPr>
            <w:r>
              <w:rPr>
                <w:sz w:val="16"/>
              </w:rPr>
              <w:t>WESTERN</w:t>
            </w:r>
          </w:p>
        </w:tc>
      </w:tr>
      <w:tr w:rsidR="00FC4888" w14:paraId="685FBCD4"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DE59AF6" w14:textId="77777777" w:rsidR="00FC4888" w:rsidRDefault="000804A8">
            <w:pPr>
              <w:pStyle w:val="TableParagraph"/>
              <w:rPr>
                <w:sz w:val="16"/>
              </w:rPr>
            </w:pPr>
            <w:r>
              <w:rPr>
                <w:sz w:val="16"/>
              </w:rPr>
              <w:t>SKULL VALLEY RES. &amp; PUBLIC DOM</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5C769473" w14:textId="77777777" w:rsidR="00FC4888" w:rsidRDefault="000804A8">
            <w:pPr>
              <w:pStyle w:val="TableParagraph"/>
              <w:ind w:left="106" w:right="103"/>
              <w:jc w:val="center"/>
              <w:rPr>
                <w:sz w:val="16"/>
              </w:rPr>
            </w:pPr>
            <w:r>
              <w:rPr>
                <w:sz w:val="16"/>
              </w:rPr>
              <w:t>682</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4C29EBC0" w14:textId="77777777" w:rsidR="00FC4888" w:rsidRDefault="000804A8">
            <w:pPr>
              <w:pStyle w:val="TableParagraph"/>
              <w:ind w:left="35" w:right="34"/>
              <w:jc w:val="center"/>
              <w:rPr>
                <w:sz w:val="16"/>
              </w:rPr>
            </w:pPr>
            <w:r>
              <w:rPr>
                <w:sz w:val="16"/>
              </w:rPr>
              <w:t>H 62</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7F45F4C5" w14:textId="77777777" w:rsidR="00FC4888" w:rsidRDefault="000804A8">
            <w:pPr>
              <w:pStyle w:val="TableParagraph"/>
              <w:rPr>
                <w:sz w:val="16"/>
              </w:rPr>
            </w:pPr>
            <w:r>
              <w:rPr>
                <w:sz w:val="16"/>
              </w:rPr>
              <w:t>UINTAH &amp; OURAY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39CC2978" w14:textId="77777777" w:rsidR="00FC4888" w:rsidRDefault="000804A8">
            <w:pPr>
              <w:pStyle w:val="TableParagraph"/>
              <w:rPr>
                <w:sz w:val="16"/>
              </w:rPr>
            </w:pPr>
            <w:r>
              <w:rPr>
                <w:sz w:val="16"/>
              </w:rPr>
              <w:t>WESTERN</w:t>
            </w:r>
          </w:p>
        </w:tc>
      </w:tr>
      <w:tr w:rsidR="00FC4888" w14:paraId="5A5BEA53"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3BDC01DC" w14:textId="77777777" w:rsidR="00FC4888" w:rsidRDefault="000804A8">
            <w:pPr>
              <w:pStyle w:val="TableParagraph"/>
              <w:rPr>
                <w:sz w:val="16"/>
              </w:rPr>
            </w:pPr>
            <w:r>
              <w:rPr>
                <w:sz w:val="16"/>
              </w:rPr>
              <w:t>SOUTH FORK (TE‐MOAK)</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2401D88" w14:textId="77777777" w:rsidR="00FC4888" w:rsidRDefault="000804A8">
            <w:pPr>
              <w:pStyle w:val="TableParagraph"/>
              <w:ind w:left="106" w:right="102"/>
              <w:jc w:val="center"/>
              <w:rPr>
                <w:sz w:val="16"/>
              </w:rPr>
            </w:pPr>
            <w:r>
              <w:rPr>
                <w:sz w:val="16"/>
              </w:rPr>
              <w:t>662</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70B99E41" w14:textId="77777777" w:rsidR="00FC4888" w:rsidRDefault="000804A8">
            <w:pPr>
              <w:pStyle w:val="TableParagraph"/>
              <w:ind w:left="35" w:right="34"/>
              <w:jc w:val="center"/>
              <w:rPr>
                <w:sz w:val="16"/>
              </w:rPr>
            </w:pPr>
            <w:r>
              <w:rPr>
                <w:sz w:val="16"/>
              </w:rPr>
              <w:t>H 64</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BF91822" w14:textId="77777777" w:rsidR="00FC4888" w:rsidRDefault="000804A8">
            <w:pPr>
              <w:pStyle w:val="TableParagraph"/>
              <w:rPr>
                <w:sz w:val="16"/>
              </w:rPr>
            </w:pPr>
            <w:r>
              <w:rPr>
                <w:sz w:val="16"/>
              </w:rPr>
              <w:t>EA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3E1F85C7" w14:textId="77777777" w:rsidR="00FC4888" w:rsidRDefault="000804A8">
            <w:pPr>
              <w:pStyle w:val="TableParagraph"/>
              <w:rPr>
                <w:sz w:val="16"/>
              </w:rPr>
            </w:pPr>
            <w:r>
              <w:rPr>
                <w:sz w:val="16"/>
              </w:rPr>
              <w:t>WESTERN</w:t>
            </w:r>
          </w:p>
        </w:tc>
      </w:tr>
      <w:tr w:rsidR="00FC4888" w14:paraId="29CBF9CC"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1339537D" w14:textId="77777777" w:rsidR="00FC4888" w:rsidRDefault="000804A8">
            <w:pPr>
              <w:pStyle w:val="TableParagraph"/>
              <w:rPr>
                <w:sz w:val="16"/>
              </w:rPr>
            </w:pPr>
            <w:r>
              <w:rPr>
                <w:sz w:val="16"/>
              </w:rPr>
              <w:t>STEWART INDIAN SCHOOL ‐ NV</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19449404" w14:textId="77777777" w:rsidR="00FC4888" w:rsidRDefault="000804A8">
            <w:pPr>
              <w:pStyle w:val="TableParagraph"/>
              <w:ind w:left="106" w:right="102"/>
              <w:jc w:val="center"/>
              <w:rPr>
                <w:sz w:val="16"/>
              </w:rPr>
            </w:pPr>
            <w:r>
              <w:rPr>
                <w:sz w:val="16"/>
              </w:rPr>
              <w:t>062</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76EF1A5E" w14:textId="77777777" w:rsidR="00FC4888" w:rsidRDefault="000804A8">
            <w:pPr>
              <w:pStyle w:val="TableParagraph"/>
              <w:ind w:left="35"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4DD37BD6"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4542ABF7" w14:textId="77777777" w:rsidR="00FC4888" w:rsidRDefault="000804A8">
            <w:pPr>
              <w:pStyle w:val="TableParagraph"/>
              <w:rPr>
                <w:sz w:val="16"/>
              </w:rPr>
            </w:pPr>
            <w:r>
              <w:rPr>
                <w:sz w:val="16"/>
              </w:rPr>
              <w:t>WESTERN</w:t>
            </w:r>
          </w:p>
        </w:tc>
      </w:tr>
      <w:tr w:rsidR="00FC4888" w14:paraId="43CF8CCA"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113AE380" w14:textId="77777777" w:rsidR="00FC4888" w:rsidRDefault="000804A8">
            <w:pPr>
              <w:pStyle w:val="TableParagraph"/>
              <w:rPr>
                <w:sz w:val="16"/>
              </w:rPr>
            </w:pPr>
            <w:r>
              <w:rPr>
                <w:sz w:val="16"/>
              </w:rPr>
              <w:t>SUMMIT LAKE RES. &amp; PUBLIC DOMA</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1B36578E" w14:textId="77777777" w:rsidR="00FC4888" w:rsidRDefault="000804A8">
            <w:pPr>
              <w:pStyle w:val="TableParagraph"/>
              <w:ind w:left="106" w:right="102"/>
              <w:jc w:val="center"/>
              <w:rPr>
                <w:sz w:val="16"/>
              </w:rPr>
            </w:pPr>
            <w:r>
              <w:rPr>
                <w:sz w:val="16"/>
              </w:rPr>
              <w:t>655</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EC9A2F4" w14:textId="77777777" w:rsidR="00FC4888" w:rsidRDefault="000804A8">
            <w:pPr>
              <w:pStyle w:val="TableParagraph"/>
              <w:ind w:left="35"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687D1F3D"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32454A2" w14:textId="77777777" w:rsidR="00FC4888" w:rsidRDefault="000804A8">
            <w:pPr>
              <w:pStyle w:val="TableParagraph"/>
              <w:rPr>
                <w:sz w:val="16"/>
              </w:rPr>
            </w:pPr>
            <w:r>
              <w:rPr>
                <w:sz w:val="16"/>
              </w:rPr>
              <w:t>WESTERN</w:t>
            </w:r>
          </w:p>
        </w:tc>
      </w:tr>
      <w:tr w:rsidR="00FC4888" w14:paraId="3E037C4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0C58F53B" w14:textId="77777777" w:rsidR="00FC4888" w:rsidRDefault="000804A8">
            <w:pPr>
              <w:pStyle w:val="TableParagraph"/>
              <w:rPr>
                <w:sz w:val="16"/>
              </w:rPr>
            </w:pPr>
            <w:r>
              <w:rPr>
                <w:sz w:val="16"/>
              </w:rPr>
              <w:t>UINTAH &amp; OURAY (W/UNCOMPAGHRE)</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4BC495B9" w14:textId="77777777" w:rsidR="00FC4888" w:rsidRDefault="000804A8">
            <w:pPr>
              <w:pStyle w:val="TableParagraph"/>
              <w:ind w:left="106" w:right="101"/>
              <w:jc w:val="center"/>
              <w:rPr>
                <w:sz w:val="16"/>
              </w:rPr>
            </w:pPr>
            <w:r>
              <w:rPr>
                <w:sz w:val="16"/>
              </w:rPr>
              <w:t>687</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4FB0CA60" w14:textId="77777777" w:rsidR="00FC4888" w:rsidRDefault="000804A8">
            <w:pPr>
              <w:pStyle w:val="TableParagraph"/>
              <w:ind w:left="36" w:right="34"/>
              <w:jc w:val="center"/>
              <w:rPr>
                <w:sz w:val="16"/>
              </w:rPr>
            </w:pPr>
            <w:r>
              <w:rPr>
                <w:sz w:val="16"/>
              </w:rPr>
              <w:t>H 62</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4C509B7E" w14:textId="77777777" w:rsidR="00FC4888" w:rsidRDefault="000804A8">
            <w:pPr>
              <w:pStyle w:val="TableParagraph"/>
              <w:ind w:left="22"/>
              <w:rPr>
                <w:sz w:val="16"/>
              </w:rPr>
            </w:pPr>
            <w:r>
              <w:rPr>
                <w:sz w:val="16"/>
              </w:rPr>
              <w:t>UINTAH &amp; OURAY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4B6A09B7" w14:textId="77777777" w:rsidR="00FC4888" w:rsidRDefault="000804A8">
            <w:pPr>
              <w:pStyle w:val="TableParagraph"/>
              <w:ind w:left="22"/>
              <w:rPr>
                <w:sz w:val="16"/>
              </w:rPr>
            </w:pPr>
            <w:r>
              <w:rPr>
                <w:sz w:val="16"/>
              </w:rPr>
              <w:t>WESTERN</w:t>
            </w:r>
          </w:p>
        </w:tc>
      </w:tr>
      <w:tr w:rsidR="00FC4888" w14:paraId="31AD6435"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26C2D475" w14:textId="77777777" w:rsidR="00FC4888" w:rsidRDefault="000804A8">
            <w:pPr>
              <w:pStyle w:val="TableParagraph"/>
              <w:rPr>
                <w:sz w:val="16"/>
              </w:rPr>
            </w:pPr>
            <w:r>
              <w:rPr>
                <w:sz w:val="16"/>
              </w:rPr>
              <w:t>UTAH MISCELLANEOUS (SLM‐NE)</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1B5D563C" w14:textId="77777777" w:rsidR="00FC4888" w:rsidRDefault="000804A8">
            <w:pPr>
              <w:pStyle w:val="TableParagraph"/>
              <w:ind w:left="106" w:right="105"/>
              <w:jc w:val="center"/>
              <w:rPr>
                <w:sz w:val="16"/>
              </w:rPr>
            </w:pPr>
            <w:r>
              <w:rPr>
                <w:sz w:val="16"/>
              </w:rPr>
              <w:t>60I</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66C20B72" w14:textId="77777777" w:rsidR="00FC4888" w:rsidRDefault="000804A8">
            <w:pPr>
              <w:pStyle w:val="TableParagraph"/>
              <w:ind w:left="35" w:right="34"/>
              <w:jc w:val="center"/>
              <w:rPr>
                <w:sz w:val="16"/>
              </w:rPr>
            </w:pPr>
            <w:r>
              <w:rPr>
                <w:sz w:val="16"/>
              </w:rPr>
              <w:t>H 50</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3D3DF17A" w14:textId="77777777" w:rsidR="00FC4888" w:rsidRDefault="000804A8">
            <w:pPr>
              <w:pStyle w:val="TableParagraph"/>
              <w:rPr>
                <w:sz w:val="16"/>
              </w:rPr>
            </w:pPr>
            <w:r>
              <w:rPr>
                <w:sz w:val="16"/>
              </w:rPr>
              <w:t>PHOENIX AREA OFFICE</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0C659FBA" w14:textId="77777777" w:rsidR="00FC4888" w:rsidRDefault="000804A8">
            <w:pPr>
              <w:pStyle w:val="TableParagraph"/>
              <w:rPr>
                <w:sz w:val="16"/>
              </w:rPr>
            </w:pPr>
            <w:r>
              <w:rPr>
                <w:sz w:val="16"/>
              </w:rPr>
              <w:t>WESTERN</w:t>
            </w:r>
          </w:p>
        </w:tc>
      </w:tr>
      <w:tr w:rsidR="00FC4888" w14:paraId="7E380C9B"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63EA2396" w14:textId="77777777" w:rsidR="00FC4888" w:rsidRDefault="000804A8">
            <w:pPr>
              <w:pStyle w:val="TableParagraph"/>
              <w:rPr>
                <w:sz w:val="16"/>
              </w:rPr>
            </w:pPr>
            <w:r>
              <w:rPr>
                <w:sz w:val="16"/>
              </w:rPr>
              <w:t>UTAH MISCELLANEOUS (SLM‐NW)</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286425A2" w14:textId="77777777" w:rsidR="00FC4888" w:rsidRDefault="000804A8">
            <w:pPr>
              <w:pStyle w:val="TableParagraph"/>
              <w:ind w:left="106" w:right="102"/>
              <w:jc w:val="center"/>
              <w:rPr>
                <w:sz w:val="16"/>
              </w:rPr>
            </w:pPr>
            <w:r>
              <w:rPr>
                <w:sz w:val="16"/>
              </w:rPr>
              <w:t>60G</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25048029" w14:textId="77777777" w:rsidR="00FC4888" w:rsidRDefault="000804A8">
            <w:pPr>
              <w:pStyle w:val="TableParagraph"/>
              <w:ind w:left="35" w:right="34"/>
              <w:jc w:val="center"/>
              <w:rPr>
                <w:sz w:val="16"/>
              </w:rPr>
            </w:pPr>
            <w:r>
              <w:rPr>
                <w:sz w:val="16"/>
              </w:rPr>
              <w:t>H 50</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38B5633C" w14:textId="77777777" w:rsidR="00FC4888" w:rsidRDefault="000804A8">
            <w:pPr>
              <w:pStyle w:val="TableParagraph"/>
              <w:rPr>
                <w:sz w:val="16"/>
              </w:rPr>
            </w:pPr>
            <w:r>
              <w:rPr>
                <w:sz w:val="16"/>
              </w:rPr>
              <w:t>PHOENIX AREA OFFICE</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1ACD36F" w14:textId="77777777" w:rsidR="00FC4888" w:rsidRDefault="000804A8">
            <w:pPr>
              <w:pStyle w:val="TableParagraph"/>
              <w:rPr>
                <w:sz w:val="16"/>
              </w:rPr>
            </w:pPr>
            <w:r>
              <w:rPr>
                <w:sz w:val="16"/>
              </w:rPr>
              <w:t>WESTERN</w:t>
            </w:r>
          </w:p>
        </w:tc>
      </w:tr>
      <w:tr w:rsidR="00FC4888" w14:paraId="27ED803A"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47489ADB" w14:textId="77777777" w:rsidR="00FC4888" w:rsidRDefault="000804A8">
            <w:pPr>
              <w:pStyle w:val="TableParagraph"/>
              <w:rPr>
                <w:sz w:val="16"/>
              </w:rPr>
            </w:pPr>
            <w:r>
              <w:rPr>
                <w:sz w:val="16"/>
              </w:rPr>
              <w:t>UTAH MISCELLANEOUS (SLM‐SE)</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4769A9D6" w14:textId="77777777" w:rsidR="00FC4888" w:rsidRDefault="000804A8">
            <w:pPr>
              <w:pStyle w:val="TableParagraph"/>
              <w:ind w:left="106" w:right="104"/>
              <w:jc w:val="center"/>
              <w:rPr>
                <w:sz w:val="16"/>
              </w:rPr>
            </w:pPr>
            <w:r>
              <w:rPr>
                <w:sz w:val="16"/>
              </w:rPr>
              <w:t>60J</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3BA54E42" w14:textId="77777777" w:rsidR="00FC4888" w:rsidRDefault="000804A8">
            <w:pPr>
              <w:pStyle w:val="TableParagraph"/>
              <w:ind w:left="35" w:right="34"/>
              <w:jc w:val="center"/>
              <w:rPr>
                <w:sz w:val="16"/>
              </w:rPr>
            </w:pPr>
            <w:r>
              <w:rPr>
                <w:sz w:val="16"/>
              </w:rPr>
              <w:t>H 50</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4FB819CF" w14:textId="77777777" w:rsidR="00FC4888" w:rsidRDefault="000804A8">
            <w:pPr>
              <w:pStyle w:val="TableParagraph"/>
              <w:rPr>
                <w:sz w:val="16"/>
              </w:rPr>
            </w:pPr>
            <w:r>
              <w:rPr>
                <w:sz w:val="16"/>
              </w:rPr>
              <w:t>PHOENIX AREA OFFICE</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64C30040" w14:textId="77777777" w:rsidR="00FC4888" w:rsidRDefault="000804A8">
            <w:pPr>
              <w:pStyle w:val="TableParagraph"/>
              <w:rPr>
                <w:sz w:val="16"/>
              </w:rPr>
            </w:pPr>
            <w:r>
              <w:rPr>
                <w:sz w:val="16"/>
              </w:rPr>
              <w:t>WESTERN</w:t>
            </w:r>
          </w:p>
        </w:tc>
      </w:tr>
      <w:tr w:rsidR="00FC4888" w14:paraId="313879B2"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5D5CF6E7" w14:textId="77777777" w:rsidR="00FC4888" w:rsidRDefault="000804A8">
            <w:pPr>
              <w:pStyle w:val="TableParagraph"/>
              <w:rPr>
                <w:sz w:val="16"/>
              </w:rPr>
            </w:pPr>
            <w:r>
              <w:rPr>
                <w:sz w:val="16"/>
              </w:rPr>
              <w:t>UTAH MISCELLANEOUS (SLM‐SW)</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5278E0D8" w14:textId="77777777" w:rsidR="00FC4888" w:rsidRDefault="000804A8">
            <w:pPr>
              <w:pStyle w:val="TableParagraph"/>
              <w:ind w:left="106" w:right="103"/>
              <w:jc w:val="center"/>
              <w:rPr>
                <w:sz w:val="16"/>
              </w:rPr>
            </w:pPr>
            <w:r>
              <w:rPr>
                <w:sz w:val="16"/>
              </w:rPr>
              <w:t>60H</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256B203" w14:textId="77777777" w:rsidR="00FC4888" w:rsidRDefault="000804A8">
            <w:pPr>
              <w:pStyle w:val="TableParagraph"/>
              <w:ind w:left="35" w:right="34"/>
              <w:jc w:val="center"/>
              <w:rPr>
                <w:sz w:val="16"/>
              </w:rPr>
            </w:pPr>
            <w:r>
              <w:rPr>
                <w:sz w:val="16"/>
              </w:rPr>
              <w:t>H 50</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52F7D403" w14:textId="77777777" w:rsidR="00FC4888" w:rsidRDefault="000804A8">
            <w:pPr>
              <w:pStyle w:val="TableParagraph"/>
              <w:rPr>
                <w:sz w:val="16"/>
              </w:rPr>
            </w:pPr>
            <w:r>
              <w:rPr>
                <w:sz w:val="16"/>
              </w:rPr>
              <w:t>PHOENIX AREA OFFICE</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088D5668" w14:textId="77777777" w:rsidR="00FC4888" w:rsidRDefault="000804A8">
            <w:pPr>
              <w:pStyle w:val="TableParagraph"/>
              <w:rPr>
                <w:sz w:val="16"/>
              </w:rPr>
            </w:pPr>
            <w:r>
              <w:rPr>
                <w:sz w:val="16"/>
              </w:rPr>
              <w:t>WESTERN</w:t>
            </w:r>
          </w:p>
        </w:tc>
      </w:tr>
      <w:tr w:rsidR="00FC4888" w14:paraId="2E226BA0"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5EA1780E" w14:textId="77777777" w:rsidR="00FC4888" w:rsidRDefault="000804A8">
            <w:pPr>
              <w:pStyle w:val="TableParagraph"/>
              <w:rPr>
                <w:sz w:val="16"/>
              </w:rPr>
            </w:pPr>
            <w:r>
              <w:rPr>
                <w:sz w:val="16"/>
              </w:rPr>
              <w:t>WALKER RIVER</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73879B7B" w14:textId="77777777" w:rsidR="00FC4888" w:rsidRDefault="000804A8">
            <w:pPr>
              <w:pStyle w:val="TableParagraph"/>
              <w:ind w:left="106" w:right="102"/>
              <w:jc w:val="center"/>
              <w:rPr>
                <w:sz w:val="16"/>
              </w:rPr>
            </w:pPr>
            <w:r>
              <w:rPr>
                <w:sz w:val="16"/>
              </w:rPr>
              <w:t>656</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3464BB31" w14:textId="77777777" w:rsidR="00FC4888" w:rsidRDefault="000804A8">
            <w:pPr>
              <w:pStyle w:val="TableParagraph"/>
              <w:ind w:left="36"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176E03DF"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729736E9" w14:textId="77777777" w:rsidR="00FC4888" w:rsidRDefault="000804A8">
            <w:pPr>
              <w:pStyle w:val="TableParagraph"/>
              <w:rPr>
                <w:sz w:val="16"/>
              </w:rPr>
            </w:pPr>
            <w:r>
              <w:rPr>
                <w:sz w:val="16"/>
              </w:rPr>
              <w:t>WESTERN</w:t>
            </w:r>
          </w:p>
        </w:tc>
      </w:tr>
      <w:tr w:rsidR="00FC4888" w14:paraId="07E93C2F"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7987B103" w14:textId="77777777" w:rsidR="00FC4888" w:rsidRDefault="000804A8">
            <w:pPr>
              <w:pStyle w:val="TableParagraph"/>
              <w:rPr>
                <w:sz w:val="16"/>
              </w:rPr>
            </w:pPr>
            <w:r>
              <w:rPr>
                <w:sz w:val="16"/>
              </w:rPr>
              <w:t>WASHOE</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659EC2C3" w14:textId="77777777" w:rsidR="00FC4888" w:rsidRDefault="000804A8">
            <w:pPr>
              <w:pStyle w:val="TableParagraph"/>
              <w:ind w:left="106" w:right="102"/>
              <w:jc w:val="center"/>
              <w:rPr>
                <w:sz w:val="16"/>
              </w:rPr>
            </w:pPr>
            <w:r>
              <w:rPr>
                <w:sz w:val="16"/>
              </w:rPr>
              <w:t>672</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16A2AAA7" w14:textId="77777777" w:rsidR="00FC4888" w:rsidRDefault="000804A8">
            <w:pPr>
              <w:pStyle w:val="TableParagraph"/>
              <w:ind w:left="36"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79798D26"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4728EBC2" w14:textId="77777777" w:rsidR="00FC4888" w:rsidRDefault="000804A8">
            <w:pPr>
              <w:pStyle w:val="TableParagraph"/>
              <w:rPr>
                <w:sz w:val="16"/>
              </w:rPr>
            </w:pPr>
            <w:r>
              <w:rPr>
                <w:sz w:val="16"/>
              </w:rPr>
              <w:t>WESTERN</w:t>
            </w:r>
          </w:p>
        </w:tc>
      </w:tr>
      <w:tr w:rsidR="00FC4888" w14:paraId="0D8293F5"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19B68E39" w14:textId="77777777" w:rsidR="00FC4888" w:rsidRDefault="000804A8">
            <w:pPr>
              <w:pStyle w:val="TableParagraph"/>
              <w:rPr>
                <w:sz w:val="16"/>
              </w:rPr>
            </w:pPr>
            <w:r>
              <w:rPr>
                <w:sz w:val="16"/>
              </w:rPr>
              <w:t>WINNEMUCCA COLONY &amp; PUBLIC DOM</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B7AEE90" w14:textId="77777777" w:rsidR="00FC4888" w:rsidRDefault="000804A8">
            <w:pPr>
              <w:pStyle w:val="TableParagraph"/>
              <w:ind w:left="106" w:right="102"/>
              <w:jc w:val="center"/>
              <w:rPr>
                <w:sz w:val="16"/>
              </w:rPr>
            </w:pPr>
            <w:r>
              <w:rPr>
                <w:sz w:val="16"/>
              </w:rPr>
              <w:t>659</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61EB33A" w14:textId="77777777" w:rsidR="00FC4888" w:rsidRDefault="000804A8">
            <w:pPr>
              <w:pStyle w:val="TableParagraph"/>
              <w:ind w:left="36"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62CE724A"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25035FE5" w14:textId="77777777" w:rsidR="00FC4888" w:rsidRDefault="000804A8">
            <w:pPr>
              <w:pStyle w:val="TableParagraph"/>
              <w:rPr>
                <w:sz w:val="16"/>
              </w:rPr>
            </w:pPr>
            <w:r>
              <w:rPr>
                <w:sz w:val="16"/>
              </w:rPr>
              <w:t>WESTERN</w:t>
            </w:r>
          </w:p>
        </w:tc>
      </w:tr>
      <w:tr w:rsidR="00FC4888" w14:paraId="24EF5147"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6572E795" w14:textId="77777777" w:rsidR="00FC4888" w:rsidRDefault="000804A8">
            <w:pPr>
              <w:pStyle w:val="TableParagraph"/>
              <w:rPr>
                <w:sz w:val="16"/>
              </w:rPr>
            </w:pPr>
            <w:r>
              <w:rPr>
                <w:sz w:val="16"/>
              </w:rPr>
              <w:t>WINTERHAVEN ‐ CA</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42B2735" w14:textId="77777777" w:rsidR="00FC4888" w:rsidRDefault="000804A8">
            <w:pPr>
              <w:pStyle w:val="TableParagraph"/>
              <w:ind w:left="106" w:right="105"/>
              <w:jc w:val="center"/>
              <w:rPr>
                <w:sz w:val="16"/>
              </w:rPr>
            </w:pPr>
            <w:r>
              <w:rPr>
                <w:sz w:val="16"/>
              </w:rPr>
              <w:t>6X3</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068BDB33" w14:textId="77777777" w:rsidR="00FC4888" w:rsidRDefault="000804A8">
            <w:pPr>
              <w:pStyle w:val="TableParagraph"/>
              <w:ind w:left="36" w:right="34"/>
              <w:jc w:val="center"/>
              <w:rPr>
                <w:sz w:val="16"/>
              </w:rPr>
            </w:pPr>
            <w:r>
              <w:rPr>
                <w:sz w:val="16"/>
              </w:rPr>
              <w:t>H 63</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3E64D6D2" w14:textId="77777777" w:rsidR="00FC4888" w:rsidRDefault="000804A8">
            <w:pPr>
              <w:pStyle w:val="TableParagraph"/>
              <w:rPr>
                <w:sz w:val="16"/>
              </w:rPr>
            </w:pPr>
            <w:r>
              <w:rPr>
                <w:sz w:val="16"/>
              </w:rPr>
              <w:t>FORT YUM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3D91FEF8" w14:textId="77777777" w:rsidR="00FC4888" w:rsidRDefault="000804A8">
            <w:pPr>
              <w:pStyle w:val="TableParagraph"/>
              <w:rPr>
                <w:sz w:val="16"/>
              </w:rPr>
            </w:pPr>
            <w:r>
              <w:rPr>
                <w:sz w:val="16"/>
              </w:rPr>
              <w:t>WESTERN</w:t>
            </w:r>
          </w:p>
        </w:tc>
      </w:tr>
      <w:tr w:rsidR="00FC4888" w14:paraId="2E5FFFB9"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0C0DDAD3" w14:textId="77777777" w:rsidR="00FC4888" w:rsidRDefault="000804A8">
            <w:pPr>
              <w:pStyle w:val="TableParagraph"/>
              <w:rPr>
                <w:sz w:val="16"/>
              </w:rPr>
            </w:pPr>
            <w:r>
              <w:rPr>
                <w:sz w:val="16"/>
              </w:rPr>
              <w:t>YAVAPAI</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A9095D1" w14:textId="77777777" w:rsidR="00FC4888" w:rsidRDefault="000804A8">
            <w:pPr>
              <w:pStyle w:val="TableParagraph"/>
              <w:ind w:left="106" w:right="102"/>
              <w:jc w:val="center"/>
              <w:rPr>
                <w:sz w:val="16"/>
              </w:rPr>
            </w:pPr>
            <w:r>
              <w:rPr>
                <w:sz w:val="16"/>
              </w:rPr>
              <w:t>618</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67D01923" w14:textId="77777777" w:rsidR="00FC4888" w:rsidRDefault="000804A8">
            <w:pPr>
              <w:pStyle w:val="TableParagraph"/>
              <w:ind w:left="36" w:right="34"/>
              <w:jc w:val="center"/>
              <w:rPr>
                <w:sz w:val="16"/>
              </w:rPr>
            </w:pPr>
            <w:r>
              <w:rPr>
                <w:sz w:val="16"/>
              </w:rPr>
              <w:t>H 68</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356145FB" w14:textId="77777777" w:rsidR="00FC4888" w:rsidRDefault="000804A8">
            <w:pPr>
              <w:pStyle w:val="TableParagraph"/>
              <w:rPr>
                <w:sz w:val="16"/>
              </w:rPr>
            </w:pPr>
            <w:r>
              <w:rPr>
                <w:sz w:val="16"/>
              </w:rPr>
              <w:t>TRUXTON CANON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6FC68818" w14:textId="77777777" w:rsidR="00FC4888" w:rsidRDefault="000804A8">
            <w:pPr>
              <w:pStyle w:val="TableParagraph"/>
              <w:ind w:left="22"/>
              <w:rPr>
                <w:sz w:val="16"/>
              </w:rPr>
            </w:pPr>
            <w:r>
              <w:rPr>
                <w:sz w:val="16"/>
              </w:rPr>
              <w:t>WESTERN</w:t>
            </w:r>
          </w:p>
        </w:tc>
      </w:tr>
      <w:tr w:rsidR="00FC4888" w14:paraId="55A91FBA"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33E2318D" w14:textId="77777777" w:rsidR="00FC4888" w:rsidRDefault="000804A8">
            <w:pPr>
              <w:pStyle w:val="TableParagraph"/>
              <w:rPr>
                <w:sz w:val="16"/>
              </w:rPr>
            </w:pPr>
            <w:r>
              <w:rPr>
                <w:sz w:val="16"/>
              </w:rPr>
              <w:t>YAVAPAI APACHE, PAYSON RES.</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0793C3CB" w14:textId="77777777" w:rsidR="00FC4888" w:rsidRDefault="000804A8">
            <w:pPr>
              <w:pStyle w:val="TableParagraph"/>
              <w:ind w:left="106" w:right="102"/>
              <w:jc w:val="center"/>
              <w:rPr>
                <w:sz w:val="16"/>
              </w:rPr>
            </w:pPr>
            <w:r>
              <w:rPr>
                <w:sz w:val="16"/>
              </w:rPr>
              <w:t>674</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4ACB06DB" w14:textId="77777777" w:rsidR="00FC4888" w:rsidRDefault="000804A8">
            <w:pPr>
              <w:pStyle w:val="TableParagraph"/>
              <w:ind w:left="36" w:right="34"/>
              <w:jc w:val="center"/>
              <w:rPr>
                <w:sz w:val="16"/>
              </w:rPr>
            </w:pPr>
            <w:r>
              <w:rPr>
                <w:sz w:val="16"/>
              </w:rPr>
              <w:t>H 68</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69D2DDAB" w14:textId="77777777" w:rsidR="00FC4888" w:rsidRDefault="000804A8">
            <w:pPr>
              <w:pStyle w:val="TableParagraph"/>
              <w:rPr>
                <w:sz w:val="16"/>
              </w:rPr>
            </w:pPr>
            <w:r>
              <w:rPr>
                <w:sz w:val="16"/>
              </w:rPr>
              <w:t>TRUXTON CANON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598EC85B" w14:textId="77777777" w:rsidR="00FC4888" w:rsidRDefault="000804A8">
            <w:pPr>
              <w:pStyle w:val="TableParagraph"/>
              <w:ind w:left="22"/>
              <w:rPr>
                <w:sz w:val="16"/>
              </w:rPr>
            </w:pPr>
            <w:r>
              <w:rPr>
                <w:sz w:val="16"/>
              </w:rPr>
              <w:t>WESTERN</w:t>
            </w:r>
          </w:p>
        </w:tc>
      </w:tr>
      <w:tr w:rsidR="00FC4888" w14:paraId="3E3E77DE" w14:textId="77777777">
        <w:trPr>
          <w:trHeight w:hRule="exact" w:val="221"/>
        </w:trPr>
        <w:tc>
          <w:tcPr>
            <w:tcW w:w="4217" w:type="dxa"/>
            <w:tcBorders>
              <w:top w:val="single" w:sz="8" w:space="0" w:color="00724C"/>
              <w:left w:val="single" w:sz="8" w:space="0" w:color="00724C"/>
              <w:bottom w:val="single" w:sz="8" w:space="0" w:color="00724C"/>
              <w:right w:val="single" w:sz="8" w:space="0" w:color="00724C"/>
            </w:tcBorders>
            <w:shd w:val="clear" w:color="auto" w:fill="D6D6D6"/>
          </w:tcPr>
          <w:p w14:paraId="54330626" w14:textId="77777777" w:rsidR="00FC4888" w:rsidRDefault="000804A8">
            <w:pPr>
              <w:pStyle w:val="TableParagraph"/>
              <w:rPr>
                <w:sz w:val="16"/>
              </w:rPr>
            </w:pPr>
            <w:r>
              <w:rPr>
                <w:sz w:val="16"/>
              </w:rPr>
              <w:t>YERINGTON</w:t>
            </w:r>
          </w:p>
        </w:tc>
        <w:tc>
          <w:tcPr>
            <w:tcW w:w="1042" w:type="dxa"/>
            <w:tcBorders>
              <w:top w:val="single" w:sz="8" w:space="0" w:color="00724C"/>
              <w:left w:val="single" w:sz="8" w:space="0" w:color="00724C"/>
              <w:bottom w:val="single" w:sz="8" w:space="0" w:color="00724C"/>
              <w:right w:val="single" w:sz="8" w:space="0" w:color="00724C"/>
            </w:tcBorders>
            <w:shd w:val="clear" w:color="auto" w:fill="D6D6D6"/>
          </w:tcPr>
          <w:p w14:paraId="447FC901" w14:textId="77777777" w:rsidR="00FC4888" w:rsidRDefault="000804A8">
            <w:pPr>
              <w:pStyle w:val="TableParagraph"/>
              <w:ind w:left="106" w:right="102"/>
              <w:jc w:val="center"/>
              <w:rPr>
                <w:sz w:val="16"/>
              </w:rPr>
            </w:pPr>
            <w:r>
              <w:rPr>
                <w:sz w:val="16"/>
              </w:rPr>
              <w:t>660</w:t>
            </w:r>
          </w:p>
        </w:tc>
        <w:tc>
          <w:tcPr>
            <w:tcW w:w="1411" w:type="dxa"/>
            <w:tcBorders>
              <w:top w:val="single" w:sz="8" w:space="0" w:color="00724C"/>
              <w:left w:val="single" w:sz="8" w:space="0" w:color="00724C"/>
              <w:bottom w:val="single" w:sz="8" w:space="0" w:color="00724C"/>
              <w:right w:val="single" w:sz="8" w:space="0" w:color="00724C"/>
            </w:tcBorders>
            <w:shd w:val="clear" w:color="auto" w:fill="D6D6D6"/>
          </w:tcPr>
          <w:p w14:paraId="754F0619" w14:textId="77777777" w:rsidR="00FC4888" w:rsidRDefault="000804A8">
            <w:pPr>
              <w:pStyle w:val="TableParagraph"/>
              <w:ind w:left="36" w:right="34"/>
              <w:jc w:val="center"/>
              <w:rPr>
                <w:sz w:val="16"/>
              </w:rPr>
            </w:pPr>
            <w:r>
              <w:rPr>
                <w:sz w:val="16"/>
              </w:rPr>
              <w:t>H 61</w:t>
            </w:r>
          </w:p>
        </w:tc>
        <w:tc>
          <w:tcPr>
            <w:tcW w:w="3998" w:type="dxa"/>
            <w:tcBorders>
              <w:top w:val="single" w:sz="8" w:space="0" w:color="00724C"/>
              <w:left w:val="single" w:sz="8" w:space="0" w:color="00724C"/>
              <w:bottom w:val="single" w:sz="8" w:space="0" w:color="00724C"/>
              <w:right w:val="single" w:sz="8" w:space="0" w:color="00724C"/>
            </w:tcBorders>
            <w:shd w:val="clear" w:color="auto" w:fill="D6D6D6"/>
          </w:tcPr>
          <w:p w14:paraId="73A9EC02"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00724C"/>
              <w:right w:val="single" w:sz="8" w:space="0" w:color="00724C"/>
            </w:tcBorders>
            <w:shd w:val="clear" w:color="auto" w:fill="D6D6D6"/>
          </w:tcPr>
          <w:p w14:paraId="58CFFD8A" w14:textId="77777777" w:rsidR="00FC4888" w:rsidRDefault="000804A8">
            <w:pPr>
              <w:pStyle w:val="TableParagraph"/>
              <w:rPr>
                <w:sz w:val="16"/>
              </w:rPr>
            </w:pPr>
            <w:r>
              <w:rPr>
                <w:sz w:val="16"/>
              </w:rPr>
              <w:t>WESTERN</w:t>
            </w:r>
          </w:p>
        </w:tc>
      </w:tr>
      <w:tr w:rsidR="00FC4888" w14:paraId="57D4BEF9" w14:textId="77777777">
        <w:trPr>
          <w:trHeight w:hRule="exact" w:val="221"/>
        </w:trPr>
        <w:tc>
          <w:tcPr>
            <w:tcW w:w="4217" w:type="dxa"/>
            <w:tcBorders>
              <w:top w:val="single" w:sz="8" w:space="0" w:color="00724C"/>
              <w:left w:val="single" w:sz="8" w:space="0" w:color="00724C"/>
              <w:bottom w:val="single" w:sz="8" w:space="0" w:color="D0D7E5"/>
              <w:right w:val="single" w:sz="8" w:space="0" w:color="00724C"/>
            </w:tcBorders>
            <w:shd w:val="clear" w:color="auto" w:fill="D6D6D6"/>
          </w:tcPr>
          <w:p w14:paraId="7D89463A" w14:textId="77777777" w:rsidR="00FC4888" w:rsidRDefault="000804A8">
            <w:pPr>
              <w:pStyle w:val="TableParagraph"/>
              <w:rPr>
                <w:sz w:val="16"/>
              </w:rPr>
            </w:pPr>
            <w:r>
              <w:rPr>
                <w:sz w:val="16"/>
              </w:rPr>
              <w:t>YOMBA</w:t>
            </w:r>
          </w:p>
        </w:tc>
        <w:tc>
          <w:tcPr>
            <w:tcW w:w="1042" w:type="dxa"/>
            <w:tcBorders>
              <w:top w:val="single" w:sz="8" w:space="0" w:color="00724C"/>
              <w:left w:val="single" w:sz="8" w:space="0" w:color="00724C"/>
              <w:bottom w:val="single" w:sz="8" w:space="0" w:color="D0D7E5"/>
              <w:right w:val="single" w:sz="8" w:space="0" w:color="00724C"/>
            </w:tcBorders>
            <w:shd w:val="clear" w:color="auto" w:fill="D6D6D6"/>
          </w:tcPr>
          <w:p w14:paraId="16582352" w14:textId="77777777" w:rsidR="00FC4888" w:rsidRDefault="000804A8">
            <w:pPr>
              <w:pStyle w:val="TableParagraph"/>
              <w:ind w:left="106" w:right="102"/>
              <w:jc w:val="center"/>
              <w:rPr>
                <w:sz w:val="16"/>
              </w:rPr>
            </w:pPr>
            <w:r>
              <w:rPr>
                <w:sz w:val="16"/>
              </w:rPr>
              <w:t>661</w:t>
            </w:r>
          </w:p>
        </w:tc>
        <w:tc>
          <w:tcPr>
            <w:tcW w:w="1411" w:type="dxa"/>
            <w:tcBorders>
              <w:top w:val="single" w:sz="8" w:space="0" w:color="00724C"/>
              <w:left w:val="single" w:sz="8" w:space="0" w:color="00724C"/>
              <w:bottom w:val="single" w:sz="8" w:space="0" w:color="D0D7E5"/>
              <w:right w:val="single" w:sz="8" w:space="0" w:color="00724C"/>
            </w:tcBorders>
            <w:shd w:val="clear" w:color="auto" w:fill="D6D6D6"/>
          </w:tcPr>
          <w:p w14:paraId="4E4FCB31" w14:textId="77777777" w:rsidR="00FC4888" w:rsidRDefault="000804A8">
            <w:pPr>
              <w:pStyle w:val="TableParagraph"/>
              <w:ind w:left="36" w:right="34"/>
              <w:jc w:val="center"/>
              <w:rPr>
                <w:sz w:val="16"/>
              </w:rPr>
            </w:pPr>
            <w:r>
              <w:rPr>
                <w:sz w:val="16"/>
              </w:rPr>
              <w:t>H 61</w:t>
            </w:r>
          </w:p>
        </w:tc>
        <w:tc>
          <w:tcPr>
            <w:tcW w:w="3998" w:type="dxa"/>
            <w:tcBorders>
              <w:top w:val="single" w:sz="8" w:space="0" w:color="00724C"/>
              <w:left w:val="single" w:sz="8" w:space="0" w:color="00724C"/>
              <w:bottom w:val="single" w:sz="8" w:space="0" w:color="D0D7E5"/>
              <w:right w:val="single" w:sz="8" w:space="0" w:color="00724C"/>
            </w:tcBorders>
            <w:shd w:val="clear" w:color="auto" w:fill="D6D6D6"/>
          </w:tcPr>
          <w:p w14:paraId="6632FECD" w14:textId="77777777" w:rsidR="00FC4888" w:rsidRDefault="000804A8">
            <w:pPr>
              <w:pStyle w:val="TableParagraph"/>
              <w:rPr>
                <w:sz w:val="16"/>
              </w:rPr>
            </w:pPr>
            <w:r>
              <w:rPr>
                <w:sz w:val="16"/>
              </w:rPr>
              <w:t>WESTERN NEVADA AGENCY</w:t>
            </w:r>
          </w:p>
        </w:tc>
        <w:tc>
          <w:tcPr>
            <w:tcW w:w="2638" w:type="dxa"/>
            <w:tcBorders>
              <w:top w:val="single" w:sz="8" w:space="0" w:color="00724C"/>
              <w:left w:val="single" w:sz="8" w:space="0" w:color="00724C"/>
              <w:bottom w:val="single" w:sz="8" w:space="0" w:color="D0D7E5"/>
              <w:right w:val="single" w:sz="8" w:space="0" w:color="00724C"/>
            </w:tcBorders>
            <w:shd w:val="clear" w:color="auto" w:fill="D6D6D6"/>
          </w:tcPr>
          <w:p w14:paraId="4D65DCCF" w14:textId="77777777" w:rsidR="00FC4888" w:rsidRDefault="000804A8">
            <w:pPr>
              <w:pStyle w:val="TableParagraph"/>
              <w:rPr>
                <w:sz w:val="16"/>
              </w:rPr>
            </w:pPr>
            <w:r>
              <w:rPr>
                <w:sz w:val="16"/>
              </w:rPr>
              <w:t>WESTERN</w:t>
            </w:r>
          </w:p>
        </w:tc>
      </w:tr>
    </w:tbl>
    <w:p w14:paraId="17AF4521" w14:textId="77777777" w:rsidR="00FC4888" w:rsidRDefault="00FC4888">
      <w:pPr>
        <w:rPr>
          <w:sz w:val="16"/>
        </w:rPr>
        <w:sectPr w:rsidR="00FC4888">
          <w:headerReference w:type="default" r:id="rId362"/>
          <w:footerReference w:type="default" r:id="rId363"/>
          <w:pgSz w:w="15840" w:h="12240" w:orient="landscape"/>
          <w:pgMar w:top="900" w:right="1380" w:bottom="280" w:left="900" w:header="442" w:footer="0" w:gutter="0"/>
          <w:cols w:space="720"/>
        </w:sectPr>
      </w:pPr>
    </w:p>
    <w:p w14:paraId="39FBC154" w14:textId="77777777" w:rsidR="00FC4888" w:rsidRDefault="000804A8">
      <w:pPr>
        <w:spacing w:before="93" w:line="271" w:lineRule="auto"/>
        <w:ind w:left="4586" w:right="4323" w:firstLine="349"/>
        <w:rPr>
          <w:rFonts w:ascii="Microsoft Sans Serif"/>
          <w:sz w:val="15"/>
        </w:rPr>
      </w:pPr>
      <w:r>
        <w:rPr>
          <w:rFonts w:ascii="Microsoft Sans Serif"/>
          <w:sz w:val="15"/>
        </w:rPr>
        <w:lastRenderedPageBreak/>
        <w:t>Department of Interior BUREAU OF INDIAN AFFAIRS OFFICE OF TRUST SERVICES</w:t>
      </w:r>
    </w:p>
    <w:p w14:paraId="0A349227" w14:textId="77777777" w:rsidR="00FC4888" w:rsidRDefault="00FC4888">
      <w:pPr>
        <w:pStyle w:val="BodyText"/>
        <w:spacing w:before="11"/>
        <w:rPr>
          <w:rFonts w:ascii="Microsoft Sans Serif"/>
          <w:sz w:val="16"/>
        </w:rPr>
      </w:pPr>
    </w:p>
    <w:p w14:paraId="1DD7A575" w14:textId="77777777" w:rsidR="00FC4888" w:rsidRDefault="000804A8">
      <w:pPr>
        <w:spacing w:line="271" w:lineRule="auto"/>
        <w:ind w:left="3977" w:right="3895"/>
        <w:jc w:val="center"/>
        <w:rPr>
          <w:rFonts w:ascii="Microsoft Sans Serif"/>
          <w:sz w:val="15"/>
        </w:rPr>
      </w:pPr>
      <w:r>
        <w:rPr>
          <w:rFonts w:ascii="Microsoft Sans Serif"/>
          <w:sz w:val="15"/>
        </w:rPr>
        <w:t>CONTACT GUIDE FOR MORTGAGE LENDING IN INDIAN COUNTRY</w:t>
      </w:r>
    </w:p>
    <w:p w14:paraId="74F33153" w14:textId="77777777" w:rsidR="00FC4888" w:rsidRDefault="00FC4888">
      <w:pPr>
        <w:pStyle w:val="BodyText"/>
        <w:spacing w:before="10"/>
        <w:rPr>
          <w:rFonts w:ascii="Microsoft Sans Serif"/>
          <w:sz w:val="16"/>
        </w:rPr>
      </w:pPr>
    </w:p>
    <w:p w14:paraId="30B8235B" w14:textId="77777777" w:rsidR="00FC4888" w:rsidRDefault="000804A8">
      <w:pPr>
        <w:spacing w:before="1"/>
        <w:ind w:left="3934" w:right="3895"/>
        <w:jc w:val="center"/>
        <w:rPr>
          <w:rFonts w:ascii="Microsoft Sans Serif"/>
          <w:sz w:val="15"/>
        </w:rPr>
      </w:pPr>
      <w:r>
        <w:rPr>
          <w:rFonts w:ascii="Microsoft Sans Serif"/>
          <w:sz w:val="15"/>
        </w:rPr>
        <w:t>END OF DOCUMENT</w:t>
      </w:r>
    </w:p>
    <w:sectPr w:rsidR="00FC4888">
      <w:headerReference w:type="even" r:id="rId364"/>
      <w:footerReference w:type="even" r:id="rId365"/>
      <w:pgSz w:w="15840" w:h="12240" w:orient="landscape"/>
      <w:pgMar w:top="340" w:right="2260" w:bottom="280" w:left="226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9E5068" w14:textId="77777777" w:rsidR="00796B56" w:rsidRDefault="00796B56">
      <w:r>
        <w:separator/>
      </w:r>
    </w:p>
  </w:endnote>
  <w:endnote w:type="continuationSeparator" w:id="0">
    <w:p w14:paraId="424BB811" w14:textId="77777777" w:rsidR="00796B56" w:rsidRDefault="00796B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Microsoft Sans Serif">
    <w:altName w:val="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0556DE"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19752" behindDoc="1" locked="0" layoutInCell="1" allowOverlap="1" wp14:anchorId="795703F7" wp14:editId="1A400C06">
              <wp:simplePos x="0" y="0"/>
              <wp:positionH relativeFrom="page">
                <wp:posOffset>547370</wp:posOffset>
              </wp:positionH>
              <wp:positionV relativeFrom="page">
                <wp:posOffset>8827135</wp:posOffset>
              </wp:positionV>
              <wp:extent cx="6677025" cy="260985"/>
              <wp:effectExtent l="4445" t="6985" r="5080" b="8255"/>
              <wp:wrapNone/>
              <wp:docPr id="221" name="Group 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260985"/>
                        <a:chOff x="862" y="13901"/>
                        <a:chExt cx="10515" cy="411"/>
                      </a:xfrm>
                    </wpg:grpSpPr>
                    <wps:wsp>
                      <wps:cNvPr id="222" name="Freeform 231"/>
                      <wps:cNvSpPr>
                        <a:spLocks/>
                      </wps:cNvSpPr>
                      <wps:spPr bwMode="auto">
                        <a:xfrm>
                          <a:off x="883" y="13932"/>
                          <a:ext cx="10474" cy="360"/>
                        </a:xfrm>
                        <a:custGeom>
                          <a:avLst/>
                          <a:gdLst>
                            <a:gd name="T0" fmla="+- 0 11357 883"/>
                            <a:gd name="T1" fmla="*/ T0 w 10474"/>
                            <a:gd name="T2" fmla="+- 0 13932 13932"/>
                            <a:gd name="T3" fmla="*/ 13932 h 360"/>
                            <a:gd name="T4" fmla="+- 0 11357 883"/>
                            <a:gd name="T5" fmla="*/ T4 w 10474"/>
                            <a:gd name="T6" fmla="+- 0 13932 13932"/>
                            <a:gd name="T7" fmla="*/ 13932 h 360"/>
                            <a:gd name="T8" fmla="+- 0 883 883"/>
                            <a:gd name="T9" fmla="*/ T8 w 10474"/>
                            <a:gd name="T10" fmla="+- 0 13932 13932"/>
                            <a:gd name="T11" fmla="*/ 13932 h 360"/>
                            <a:gd name="T12" fmla="+- 0 883 883"/>
                            <a:gd name="T13" fmla="*/ T12 w 10474"/>
                            <a:gd name="T14" fmla="+- 0 14292 13932"/>
                            <a:gd name="T15" fmla="*/ 14292 h 360"/>
                            <a:gd name="T16" fmla="+- 0 8220 883"/>
                            <a:gd name="T17" fmla="*/ T16 w 10474"/>
                            <a:gd name="T18" fmla="+- 0 14292 13932"/>
                            <a:gd name="T19" fmla="*/ 14292 h 360"/>
                            <a:gd name="T20" fmla="+- 0 11357 883"/>
                            <a:gd name="T21" fmla="*/ T20 w 10474"/>
                            <a:gd name="T22" fmla="+- 0 14292 13932"/>
                            <a:gd name="T23" fmla="*/ 14292 h 360"/>
                            <a:gd name="T24" fmla="+- 0 11357 883"/>
                            <a:gd name="T25" fmla="*/ T24 w 10474"/>
                            <a:gd name="T26" fmla="+- 0 13932 13932"/>
                            <a:gd name="T27" fmla="*/ 13932 h 360"/>
                          </a:gdLst>
                          <a:ahLst/>
                          <a:cxnLst>
                            <a:cxn ang="0">
                              <a:pos x="T1" y="T3"/>
                            </a:cxn>
                            <a:cxn ang="0">
                              <a:pos x="T5" y="T7"/>
                            </a:cxn>
                            <a:cxn ang="0">
                              <a:pos x="T9" y="T11"/>
                            </a:cxn>
                            <a:cxn ang="0">
                              <a:pos x="T13" y="T15"/>
                            </a:cxn>
                            <a:cxn ang="0">
                              <a:pos x="T17" y="T19"/>
                            </a:cxn>
                            <a:cxn ang="0">
                              <a:pos x="T21" y="T23"/>
                            </a:cxn>
                            <a:cxn ang="0">
                              <a:pos x="T25" y="T27"/>
                            </a:cxn>
                          </a:cxnLst>
                          <a:rect l="0" t="0" r="r" b="b"/>
                          <a:pathLst>
                            <a:path w="10474" h="360">
                              <a:moveTo>
                                <a:pt x="10474" y="0"/>
                              </a:moveTo>
                              <a:lnTo>
                                <a:pt x="10474" y="0"/>
                              </a:lnTo>
                              <a:lnTo>
                                <a:pt x="0" y="0"/>
                              </a:lnTo>
                              <a:lnTo>
                                <a:pt x="0" y="360"/>
                              </a:lnTo>
                              <a:lnTo>
                                <a:pt x="7337" y="360"/>
                              </a:lnTo>
                              <a:lnTo>
                                <a:pt x="10474" y="360"/>
                              </a:lnTo>
                              <a:lnTo>
                                <a:pt x="10474" y="0"/>
                              </a:lnTo>
                            </a:path>
                          </a:pathLst>
                        </a:custGeom>
                        <a:solidFill>
                          <a:srgbClr val="FF946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Rectangle 230"/>
                      <wps:cNvSpPr>
                        <a:spLocks noChangeArrowheads="1"/>
                      </wps:cNvSpPr>
                      <wps:spPr bwMode="auto">
                        <a:xfrm>
                          <a:off x="881" y="13910"/>
                          <a:ext cx="7337"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 name="Line 229"/>
                      <wps:cNvCnPr>
                        <a:cxnSpLocks noChangeShapeType="1"/>
                      </wps:cNvCnPr>
                      <wps:spPr bwMode="auto">
                        <a:xfrm>
                          <a:off x="8218" y="13920"/>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25" name="Rectangle 228"/>
                      <wps:cNvSpPr>
                        <a:spLocks noChangeArrowheads="1"/>
                      </wps:cNvSpPr>
                      <wps:spPr bwMode="auto">
                        <a:xfrm>
                          <a:off x="8237" y="13910"/>
                          <a:ext cx="3120"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Line 227"/>
                      <wps:cNvCnPr>
                        <a:cxnSpLocks noChangeShapeType="1"/>
                      </wps:cNvCnPr>
                      <wps:spPr bwMode="auto">
                        <a:xfrm>
                          <a:off x="871" y="13910"/>
                          <a:ext cx="0" cy="382"/>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27" name="AutoShape 226"/>
                      <wps:cNvSpPr>
                        <a:spLocks/>
                      </wps:cNvSpPr>
                      <wps:spPr bwMode="auto">
                        <a:xfrm>
                          <a:off x="862" y="14292"/>
                          <a:ext cx="7356" cy="20"/>
                        </a:xfrm>
                        <a:custGeom>
                          <a:avLst/>
                          <a:gdLst>
                            <a:gd name="T0" fmla="+- 0 881 862"/>
                            <a:gd name="T1" fmla="*/ T0 w 7356"/>
                            <a:gd name="T2" fmla="+- 0 14292 14292"/>
                            <a:gd name="T3" fmla="*/ 14292 h 20"/>
                            <a:gd name="T4" fmla="+- 0 862 862"/>
                            <a:gd name="T5" fmla="*/ T4 w 7356"/>
                            <a:gd name="T6" fmla="+- 0 14292 14292"/>
                            <a:gd name="T7" fmla="*/ 14292 h 20"/>
                            <a:gd name="T8" fmla="+- 0 862 862"/>
                            <a:gd name="T9" fmla="*/ T8 w 7356"/>
                            <a:gd name="T10" fmla="+- 0 14311 14292"/>
                            <a:gd name="T11" fmla="*/ 14311 h 20"/>
                            <a:gd name="T12" fmla="+- 0 881 862"/>
                            <a:gd name="T13" fmla="*/ T12 w 7356"/>
                            <a:gd name="T14" fmla="+- 0 14311 14292"/>
                            <a:gd name="T15" fmla="*/ 14311 h 20"/>
                            <a:gd name="T16" fmla="+- 0 881 862"/>
                            <a:gd name="T17" fmla="*/ T16 w 7356"/>
                            <a:gd name="T18" fmla="+- 0 14292 14292"/>
                            <a:gd name="T19" fmla="*/ 14292 h 20"/>
                            <a:gd name="T20" fmla="+- 0 8218 862"/>
                            <a:gd name="T21" fmla="*/ T20 w 7356"/>
                            <a:gd name="T22" fmla="+- 0 14292 14292"/>
                            <a:gd name="T23" fmla="*/ 14292 h 20"/>
                            <a:gd name="T24" fmla="+- 0 881 862"/>
                            <a:gd name="T25" fmla="*/ T24 w 7356"/>
                            <a:gd name="T26" fmla="+- 0 14292 14292"/>
                            <a:gd name="T27" fmla="*/ 14292 h 20"/>
                            <a:gd name="T28" fmla="+- 0 881 862"/>
                            <a:gd name="T29" fmla="*/ T28 w 7356"/>
                            <a:gd name="T30" fmla="+- 0 14311 14292"/>
                            <a:gd name="T31" fmla="*/ 14311 h 20"/>
                            <a:gd name="T32" fmla="+- 0 8218 862"/>
                            <a:gd name="T33" fmla="*/ T32 w 7356"/>
                            <a:gd name="T34" fmla="+- 0 14311 14292"/>
                            <a:gd name="T35" fmla="*/ 14311 h 20"/>
                            <a:gd name="T36" fmla="+- 0 8218 862"/>
                            <a:gd name="T37" fmla="*/ T36 w 7356"/>
                            <a:gd name="T38" fmla="+- 0 14292 14292"/>
                            <a:gd name="T39" fmla="*/ 14292 h 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356" h="20">
                              <a:moveTo>
                                <a:pt x="19" y="0"/>
                              </a:moveTo>
                              <a:lnTo>
                                <a:pt x="0" y="0"/>
                              </a:lnTo>
                              <a:lnTo>
                                <a:pt x="0" y="19"/>
                              </a:lnTo>
                              <a:lnTo>
                                <a:pt x="19" y="19"/>
                              </a:lnTo>
                              <a:lnTo>
                                <a:pt x="19" y="0"/>
                              </a:lnTo>
                              <a:moveTo>
                                <a:pt x="7356" y="0"/>
                              </a:moveTo>
                              <a:lnTo>
                                <a:pt x="19" y="0"/>
                              </a:lnTo>
                              <a:lnTo>
                                <a:pt x="19" y="19"/>
                              </a:lnTo>
                              <a:lnTo>
                                <a:pt x="7356" y="19"/>
                              </a:lnTo>
                              <a:lnTo>
                                <a:pt x="7356" y="0"/>
                              </a:lnTo>
                            </a:path>
                          </a:pathLst>
                        </a:custGeom>
                        <a:solidFill>
                          <a:srgbClr val="F9B07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Line 225"/>
                      <wps:cNvCnPr>
                        <a:cxnSpLocks noChangeShapeType="1"/>
                      </wps:cNvCnPr>
                      <wps:spPr bwMode="auto">
                        <a:xfrm>
                          <a:off x="8203" y="14302"/>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29" name="Rectangle 224"/>
                      <wps:cNvSpPr>
                        <a:spLocks noChangeArrowheads="1"/>
                      </wps:cNvSpPr>
                      <wps:spPr bwMode="auto">
                        <a:xfrm>
                          <a:off x="8222" y="14292"/>
                          <a:ext cx="313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Line 223"/>
                      <wps:cNvCnPr>
                        <a:cxnSpLocks noChangeShapeType="1"/>
                      </wps:cNvCnPr>
                      <wps:spPr bwMode="auto">
                        <a:xfrm>
                          <a:off x="11366" y="13910"/>
                          <a:ext cx="0" cy="382"/>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31" name="Rectangle 222"/>
                      <wps:cNvSpPr>
                        <a:spLocks noChangeArrowheads="1"/>
                      </wps:cNvSpPr>
                      <wps:spPr bwMode="auto">
                        <a:xfrm>
                          <a:off x="11357" y="14292"/>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E6608D" id="Group 221" o:spid="_x0000_s1026" style="position:absolute;margin-left:43.1pt;margin-top:695.05pt;width:525.75pt;height:20.55pt;z-index:-296728;mso-position-horizontal-relative:page;mso-position-vertical-relative:page" coordorigin="862,13901" coordsize="10515,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">
              <v:shape id="Freeform 231" o:spid="_x0000_s1027" style="position:absolute;left:883;top:13932;width:10474;height:360;visibility:visible;mso-wrap-style:square;v-text-anchor:top" coordsize="10474,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" path="m10474,r,l,,,360r7337,l10474,360r,-360e" fillcolor="#ff946e" stroked="f">
                <v:path arrowok="t" o:connecttype="custom" o:connectlocs="10474,13932;10474,13932;0,13932;0,14292;7337,14292;10474,14292;10474,13932" o:connectangles="0,0,0,0,0,0,0"/>
              </v:shape>
              <v:rect id="Rectangle 230" o:spid="_x0000_s1028" style="position:absolute;left:881;top:13910;width:733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" fillcolor="#f9b074" stroked="f"/>
              <v:line id="Line 229" o:spid="_x0000_s1029" style="position:absolute;visibility:visible;mso-wrap-style:square" from="8218,13920" to="8237,13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" strokecolor="#f9b074" strokeweight=".96pt"/>
              <v:rect id="Rectangle 228" o:spid="_x0000_s1030" style="position:absolute;left:8237;top:13910;width:3120;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" fillcolor="#f9b074" stroked="f"/>
              <v:line id="Line 227" o:spid="_x0000_s1031" style="position:absolute;visibility:visible;mso-wrap-style:square" from="871,13910" to="871,14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" strokecolor="#f9b074" strokeweight=".33831mm"/>
              <v:shape id="AutoShape 226" o:spid="_x0000_s1032" style="position:absolute;left:862;top:14292;width:7356;height:20;visibility:visible;mso-wrap-style:square;v-text-anchor:top" coordsize="735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" path="m19,l,,,19r19,l19,m7356,l19,r,19l7356,19r,-19e" fillcolor="#f9b074" stroked="f">
                <v:path arrowok="t" o:connecttype="custom" o:connectlocs="19,14292;0,14292;0,14311;19,14311;19,14292;7356,14292;19,14292;19,14311;7356,14311;7356,14292" o:connectangles="0,0,0,0,0,0,0,0,0,0"/>
              </v:shape>
              <v:line id="Line 225" o:spid="_x0000_s1033" style="position:absolute;visibility:visible;mso-wrap-style:square" from="8203,14302" to="8222,14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" strokecolor="#f9b074" strokeweight=".96pt"/>
              <v:rect id="Rectangle 224" o:spid="_x0000_s1034" style="position:absolute;left:8222;top:14292;width:313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" fillcolor="#f9b074" stroked="f"/>
              <v:line id="Line 223" o:spid="_x0000_s1035" style="position:absolute;visibility:visible;mso-wrap-style:square" from="11366,13910" to="11366,14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" strokecolor="#f9b074" strokeweight=".96pt"/>
              <v:rect id="Rectangle 222" o:spid="_x0000_s1036" style="position:absolute;left:11357;top:14292;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" fillcolor="#f9b074" stroked="f"/>
              <w10:wrap anchorx="page" anchory="page"/>
            </v:group>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D1BBC7"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952" behindDoc="1" locked="0" layoutInCell="1" allowOverlap="1" wp14:anchorId="616AF53B" wp14:editId="5F4ED483">
              <wp:simplePos x="0" y="0"/>
              <wp:positionH relativeFrom="page">
                <wp:posOffset>547370</wp:posOffset>
              </wp:positionH>
              <wp:positionV relativeFrom="page">
                <wp:posOffset>8827135</wp:posOffset>
              </wp:positionV>
              <wp:extent cx="6677025" cy="260985"/>
              <wp:effectExtent l="4445" t="6985" r="5080" b="8255"/>
              <wp:wrapNone/>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260985"/>
                        <a:chOff x="862" y="13901"/>
                        <a:chExt cx="10515" cy="411"/>
                      </a:xfrm>
                    </wpg:grpSpPr>
                    <wps:wsp>
                      <wps:cNvPr id="29" name="Freeform 38"/>
                      <wps:cNvSpPr>
                        <a:spLocks/>
                      </wps:cNvSpPr>
                      <wps:spPr bwMode="auto">
                        <a:xfrm>
                          <a:off x="883" y="13932"/>
                          <a:ext cx="10474" cy="360"/>
                        </a:xfrm>
                        <a:custGeom>
                          <a:avLst/>
                          <a:gdLst>
                            <a:gd name="T0" fmla="+- 0 11357 883"/>
                            <a:gd name="T1" fmla="*/ T0 w 10474"/>
                            <a:gd name="T2" fmla="+- 0 13932 13932"/>
                            <a:gd name="T3" fmla="*/ 13932 h 360"/>
                            <a:gd name="T4" fmla="+- 0 11357 883"/>
                            <a:gd name="T5" fmla="*/ T4 w 10474"/>
                            <a:gd name="T6" fmla="+- 0 13932 13932"/>
                            <a:gd name="T7" fmla="*/ 13932 h 360"/>
                            <a:gd name="T8" fmla="+- 0 883 883"/>
                            <a:gd name="T9" fmla="*/ T8 w 10474"/>
                            <a:gd name="T10" fmla="+- 0 13932 13932"/>
                            <a:gd name="T11" fmla="*/ 13932 h 360"/>
                            <a:gd name="T12" fmla="+- 0 883 883"/>
                            <a:gd name="T13" fmla="*/ T12 w 10474"/>
                            <a:gd name="T14" fmla="+- 0 14292 13932"/>
                            <a:gd name="T15" fmla="*/ 14292 h 360"/>
                            <a:gd name="T16" fmla="+- 0 8220 883"/>
                            <a:gd name="T17" fmla="*/ T16 w 10474"/>
                            <a:gd name="T18" fmla="+- 0 14292 13932"/>
                            <a:gd name="T19" fmla="*/ 14292 h 360"/>
                            <a:gd name="T20" fmla="+- 0 11357 883"/>
                            <a:gd name="T21" fmla="*/ T20 w 10474"/>
                            <a:gd name="T22" fmla="+- 0 14292 13932"/>
                            <a:gd name="T23" fmla="*/ 14292 h 360"/>
                            <a:gd name="T24" fmla="+- 0 11357 883"/>
                            <a:gd name="T25" fmla="*/ T24 w 10474"/>
                            <a:gd name="T26" fmla="+- 0 13932 13932"/>
                            <a:gd name="T27" fmla="*/ 13932 h 360"/>
                          </a:gdLst>
                          <a:ahLst/>
                          <a:cxnLst>
                            <a:cxn ang="0">
                              <a:pos x="T1" y="T3"/>
                            </a:cxn>
                            <a:cxn ang="0">
                              <a:pos x="T5" y="T7"/>
                            </a:cxn>
                            <a:cxn ang="0">
                              <a:pos x="T9" y="T11"/>
                            </a:cxn>
                            <a:cxn ang="0">
                              <a:pos x="T13" y="T15"/>
                            </a:cxn>
                            <a:cxn ang="0">
                              <a:pos x="T17" y="T19"/>
                            </a:cxn>
                            <a:cxn ang="0">
                              <a:pos x="T21" y="T23"/>
                            </a:cxn>
                            <a:cxn ang="0">
                              <a:pos x="T25" y="T27"/>
                            </a:cxn>
                          </a:cxnLst>
                          <a:rect l="0" t="0" r="r" b="b"/>
                          <a:pathLst>
                            <a:path w="10474" h="360">
                              <a:moveTo>
                                <a:pt x="10474" y="0"/>
                              </a:moveTo>
                              <a:lnTo>
                                <a:pt x="10474" y="0"/>
                              </a:lnTo>
                              <a:lnTo>
                                <a:pt x="0" y="0"/>
                              </a:lnTo>
                              <a:lnTo>
                                <a:pt x="0" y="360"/>
                              </a:lnTo>
                              <a:lnTo>
                                <a:pt x="7337" y="360"/>
                              </a:lnTo>
                              <a:lnTo>
                                <a:pt x="10474" y="360"/>
                              </a:lnTo>
                              <a:lnTo>
                                <a:pt x="10474" y="0"/>
                              </a:lnTo>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Rectangle 37"/>
                      <wps:cNvSpPr>
                        <a:spLocks noChangeArrowheads="1"/>
                      </wps:cNvSpPr>
                      <wps:spPr bwMode="auto">
                        <a:xfrm>
                          <a:off x="881" y="13910"/>
                          <a:ext cx="7337"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Line 36"/>
                      <wps:cNvCnPr>
                        <a:cxnSpLocks noChangeShapeType="1"/>
                      </wps:cNvCnPr>
                      <wps:spPr bwMode="auto">
                        <a:xfrm>
                          <a:off x="8218" y="13920"/>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32" name="Rectangle 35"/>
                      <wps:cNvSpPr>
                        <a:spLocks noChangeArrowheads="1"/>
                      </wps:cNvSpPr>
                      <wps:spPr bwMode="auto">
                        <a:xfrm>
                          <a:off x="8237" y="13910"/>
                          <a:ext cx="3120"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Line 34"/>
                      <wps:cNvCnPr>
                        <a:cxnSpLocks noChangeShapeType="1"/>
                      </wps:cNvCnPr>
                      <wps:spPr bwMode="auto">
                        <a:xfrm>
                          <a:off x="871" y="13910"/>
                          <a:ext cx="0" cy="382"/>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34" name="AutoShape 33"/>
                      <wps:cNvSpPr>
                        <a:spLocks/>
                      </wps:cNvSpPr>
                      <wps:spPr bwMode="auto">
                        <a:xfrm>
                          <a:off x="862" y="14292"/>
                          <a:ext cx="7356" cy="20"/>
                        </a:xfrm>
                        <a:custGeom>
                          <a:avLst/>
                          <a:gdLst>
                            <a:gd name="T0" fmla="+- 0 881 862"/>
                            <a:gd name="T1" fmla="*/ T0 w 7356"/>
                            <a:gd name="T2" fmla="+- 0 14292 14292"/>
                            <a:gd name="T3" fmla="*/ 14292 h 20"/>
                            <a:gd name="T4" fmla="+- 0 862 862"/>
                            <a:gd name="T5" fmla="*/ T4 w 7356"/>
                            <a:gd name="T6" fmla="+- 0 14292 14292"/>
                            <a:gd name="T7" fmla="*/ 14292 h 20"/>
                            <a:gd name="T8" fmla="+- 0 862 862"/>
                            <a:gd name="T9" fmla="*/ T8 w 7356"/>
                            <a:gd name="T10" fmla="+- 0 14311 14292"/>
                            <a:gd name="T11" fmla="*/ 14311 h 20"/>
                            <a:gd name="T12" fmla="+- 0 881 862"/>
                            <a:gd name="T13" fmla="*/ T12 w 7356"/>
                            <a:gd name="T14" fmla="+- 0 14311 14292"/>
                            <a:gd name="T15" fmla="*/ 14311 h 20"/>
                            <a:gd name="T16" fmla="+- 0 881 862"/>
                            <a:gd name="T17" fmla="*/ T16 w 7356"/>
                            <a:gd name="T18" fmla="+- 0 14292 14292"/>
                            <a:gd name="T19" fmla="*/ 14292 h 20"/>
                            <a:gd name="T20" fmla="+- 0 8218 862"/>
                            <a:gd name="T21" fmla="*/ T20 w 7356"/>
                            <a:gd name="T22" fmla="+- 0 14292 14292"/>
                            <a:gd name="T23" fmla="*/ 14292 h 20"/>
                            <a:gd name="T24" fmla="+- 0 881 862"/>
                            <a:gd name="T25" fmla="*/ T24 w 7356"/>
                            <a:gd name="T26" fmla="+- 0 14292 14292"/>
                            <a:gd name="T27" fmla="*/ 14292 h 20"/>
                            <a:gd name="T28" fmla="+- 0 881 862"/>
                            <a:gd name="T29" fmla="*/ T28 w 7356"/>
                            <a:gd name="T30" fmla="+- 0 14311 14292"/>
                            <a:gd name="T31" fmla="*/ 14311 h 20"/>
                            <a:gd name="T32" fmla="+- 0 8218 862"/>
                            <a:gd name="T33" fmla="*/ T32 w 7356"/>
                            <a:gd name="T34" fmla="+- 0 14311 14292"/>
                            <a:gd name="T35" fmla="*/ 14311 h 20"/>
                            <a:gd name="T36" fmla="+- 0 8218 862"/>
                            <a:gd name="T37" fmla="*/ T36 w 7356"/>
                            <a:gd name="T38" fmla="+- 0 14292 14292"/>
                            <a:gd name="T39" fmla="*/ 14292 h 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356" h="20">
                              <a:moveTo>
                                <a:pt x="19" y="0"/>
                              </a:moveTo>
                              <a:lnTo>
                                <a:pt x="0" y="0"/>
                              </a:lnTo>
                              <a:lnTo>
                                <a:pt x="0" y="19"/>
                              </a:lnTo>
                              <a:lnTo>
                                <a:pt x="19" y="19"/>
                              </a:lnTo>
                              <a:lnTo>
                                <a:pt x="19" y="0"/>
                              </a:lnTo>
                              <a:moveTo>
                                <a:pt x="7356" y="0"/>
                              </a:moveTo>
                              <a:lnTo>
                                <a:pt x="19" y="0"/>
                              </a:lnTo>
                              <a:lnTo>
                                <a:pt x="19" y="19"/>
                              </a:lnTo>
                              <a:lnTo>
                                <a:pt x="7356" y="19"/>
                              </a:lnTo>
                              <a:lnTo>
                                <a:pt x="7356" y="0"/>
                              </a:lnTo>
                            </a:path>
                          </a:pathLst>
                        </a:custGeom>
                        <a:solidFill>
                          <a:srgbClr val="F9B07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Line 32"/>
                      <wps:cNvCnPr>
                        <a:cxnSpLocks noChangeShapeType="1"/>
                      </wps:cNvCnPr>
                      <wps:spPr bwMode="auto">
                        <a:xfrm>
                          <a:off x="8203" y="14302"/>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36" name="Rectangle 31"/>
                      <wps:cNvSpPr>
                        <a:spLocks noChangeArrowheads="1"/>
                      </wps:cNvSpPr>
                      <wps:spPr bwMode="auto">
                        <a:xfrm>
                          <a:off x="8222" y="14292"/>
                          <a:ext cx="313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Line 30"/>
                      <wps:cNvCnPr>
                        <a:cxnSpLocks noChangeShapeType="1"/>
                      </wps:cNvCnPr>
                      <wps:spPr bwMode="auto">
                        <a:xfrm>
                          <a:off x="11366" y="13910"/>
                          <a:ext cx="0" cy="382"/>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38" name="Rectangle 29"/>
                      <wps:cNvSpPr>
                        <a:spLocks noChangeArrowheads="1"/>
                      </wps:cNvSpPr>
                      <wps:spPr bwMode="auto">
                        <a:xfrm>
                          <a:off x="11357" y="14292"/>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824B3A" id="Group 28" o:spid="_x0000_s1026" style="position:absolute;margin-left:43.1pt;margin-top:695.05pt;width:525.75pt;height:20.55pt;z-index:-295528;mso-position-horizontal-relative:page;mso-position-vertical-relative:page" coordorigin="862,13901" coordsize="10515,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">
              <v:shape id="Freeform 38" o:spid="_x0000_s1027" style="position:absolute;left:883;top:13932;width:10474;height:360;visibility:visible;mso-wrap-style:square;v-text-anchor:top" coordsize="10474,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" path="m10474,r,l,,,360r7337,l10474,360r,-360e" fillcolor="#4e4e4e" stroked="f">
                <v:path arrowok="t" o:connecttype="custom" o:connectlocs="10474,13932;10474,13932;0,13932;0,14292;7337,14292;10474,14292;10474,13932" o:connectangles="0,0,0,0,0,0,0"/>
              </v:shape>
              <v:rect id="Rectangle 37" o:spid="_x0000_s1028" style="position:absolute;left:881;top:13910;width:733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" fillcolor="#f9b074" stroked="f"/>
              <v:line id="Line 36" o:spid="_x0000_s1029" style="position:absolute;visibility:visible;mso-wrap-style:square" from="8218,13920" to="8237,13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" strokecolor="#f9b074" strokeweight=".96pt"/>
              <v:rect id="Rectangle 35" o:spid="_x0000_s1030" style="position:absolute;left:8237;top:13910;width:3120;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" fillcolor="#f9b074" stroked="f"/>
              <v:line id="Line 34" o:spid="_x0000_s1031" style="position:absolute;visibility:visible;mso-wrap-style:square" from="871,13910" to="871,14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" strokecolor="#f9b074" strokeweight=".33831mm"/>
              <v:shape id="AutoShape 33" o:spid="_x0000_s1032" style="position:absolute;left:862;top:14292;width:7356;height:20;visibility:visible;mso-wrap-style:square;v-text-anchor:top" coordsize="735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" path="m19,l,,,19r19,l19,m7356,l19,r,19l7356,19r,-19e" fillcolor="#f9b074" stroked="f">
                <v:path arrowok="t" o:connecttype="custom" o:connectlocs="19,14292;0,14292;0,14311;19,14311;19,14292;7356,14292;19,14292;19,14311;7356,14311;7356,14292" o:connectangles="0,0,0,0,0,0,0,0,0,0"/>
              </v:shape>
              <v:line id="Line 32" o:spid="_x0000_s1033" style="position:absolute;visibility:visible;mso-wrap-style:square" from="8203,14302" to="8222,14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" strokecolor="#f9b074" strokeweight=".96pt"/>
              <v:rect id="Rectangle 31" o:spid="_x0000_s1034" style="position:absolute;left:8222;top:14292;width:313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" fillcolor="#f9b074" stroked="f"/>
              <v:line id="Line 30" o:spid="_x0000_s1035" style="position:absolute;visibility:visible;mso-wrap-style:square" from="11366,13910" to="11366,14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" strokecolor="#f9b074" strokeweight=".96pt"/>
              <v:rect id="Rectangle 29" o:spid="_x0000_s1036" style="position:absolute;left:11357;top:14292;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" fillcolor="#f9b074" stroked="f"/>
              <w10:wrap anchorx="page" anchory="page"/>
            </v:group>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DD561C" w14:textId="77777777" w:rsidR="00796B56" w:rsidRDefault="00796B56">
    <w:pPr>
      <w:pStyle w:val="BodyText"/>
      <w:spacing w:line="14" w:lineRule="auto"/>
      <w:rPr>
        <w:sz w:val="2"/>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5E66D6" w14:textId="77777777" w:rsidR="00796B56" w:rsidRDefault="00796B56">
    <w:pPr>
      <w:pStyle w:val="BodyText"/>
      <w:spacing w:line="14" w:lineRule="auto"/>
      <w:rPr>
        <w:sz w:val="2"/>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F2FAC2" w14:textId="77777777" w:rsidR="00796B56" w:rsidRDefault="00796B56">
    <w:pPr>
      <w:pStyle w:val="BodyText"/>
      <w:spacing w:line="14" w:lineRule="auto"/>
      <w:rPr>
        <w:sz w:val="2"/>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95BFE1" w14:textId="77777777" w:rsidR="00796B56" w:rsidRDefault="00796B56">
    <w:pPr>
      <w:pStyle w:val="BodyText"/>
      <w:spacing w:line="14" w:lineRule="auto"/>
      <w:rPr>
        <w:sz w:val="2"/>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C2BFEC" w14:textId="77777777" w:rsidR="00796B56" w:rsidRDefault="00796B56">
    <w:pPr>
      <w:pStyle w:val="BodyText"/>
      <w:spacing w:line="14" w:lineRule="auto"/>
      <w:rPr>
        <w:sz w:val="2"/>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A8279A" w14:textId="77777777" w:rsidR="00796B56" w:rsidRDefault="00796B56">
    <w:pPr>
      <w:pStyle w:val="BodyText"/>
      <w:spacing w:line="14" w:lineRule="auto"/>
      <w:rPr>
        <w:sz w:val="2"/>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01DF56" w14:textId="77777777" w:rsidR="00796B56" w:rsidRDefault="00796B56">
    <w:pPr>
      <w:pStyle w:val="BodyText"/>
      <w:spacing w:line="14" w:lineRule="auto"/>
      <w:rPr>
        <w:sz w:val="2"/>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B50EB9" w14:textId="77777777" w:rsidR="00796B56" w:rsidRDefault="00796B56">
    <w:pPr>
      <w:pStyle w:val="BodyText"/>
      <w:spacing w:line="14" w:lineRule="auto"/>
      <w:rPr>
        <w:sz w:val="2"/>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ADD727" w14:textId="77777777" w:rsidR="00796B56" w:rsidRDefault="00796B56">
    <w:pPr>
      <w:pStyle w:val="BodyText"/>
      <w:spacing w:line="14" w:lineRule="auto"/>
      <w:rPr>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A9DD17" w14:textId="77777777" w:rsidR="00796B56" w:rsidRDefault="00796B56">
    <w:pPr>
      <w:pStyle w:val="BodyText"/>
      <w:spacing w:line="14" w:lineRule="auto"/>
      <w:rPr>
        <w:sz w:val="2"/>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6E60A9" w14:textId="77777777" w:rsidR="00796B56" w:rsidRDefault="00796B56">
    <w:pPr>
      <w:pStyle w:val="BodyText"/>
      <w:spacing w:line="14" w:lineRule="auto"/>
      <w:rPr>
        <w:sz w:val="2"/>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C4A7F" w14:textId="77777777" w:rsidR="00796B56" w:rsidRDefault="00796B56">
    <w:pPr>
      <w:pStyle w:val="BodyText"/>
      <w:spacing w:line="14" w:lineRule="auto"/>
      <w:rPr>
        <w:sz w:val="2"/>
      </w:rP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B7FF0F" w14:textId="77777777" w:rsidR="00796B56" w:rsidRDefault="00796B56">
    <w:pPr>
      <w:pStyle w:val="BodyText"/>
      <w:spacing w:line="14" w:lineRule="auto"/>
      <w:rPr>
        <w:sz w:val="2"/>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E2B2C" w14:textId="77777777" w:rsidR="00796B56" w:rsidRDefault="00796B56">
    <w:pPr>
      <w:pStyle w:val="BodyText"/>
      <w:spacing w:line="14" w:lineRule="auto"/>
      <w:rPr>
        <w:sz w:val="2"/>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3C6D09" w14:textId="77777777" w:rsidR="00796B56" w:rsidRDefault="00796B56">
    <w:pPr>
      <w:pStyle w:val="BodyText"/>
      <w:spacing w:line="14" w:lineRule="auto"/>
      <w:rPr>
        <w:sz w:val="2"/>
      </w:rP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9C7F1" w14:textId="77777777" w:rsidR="00796B56" w:rsidRDefault="00796B56">
    <w:pPr>
      <w:pStyle w:val="BodyText"/>
      <w:spacing w:line="14" w:lineRule="auto"/>
      <w:rPr>
        <w:sz w:val="2"/>
      </w:rP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8E2C8" w14:textId="77777777" w:rsidR="00796B56" w:rsidRDefault="00796B56">
    <w:pPr>
      <w:pStyle w:val="BodyText"/>
      <w:spacing w:line="14" w:lineRule="auto"/>
      <w:rPr>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6B46A1" w14:textId="77777777" w:rsidR="00796B56" w:rsidRDefault="00796B56">
    <w:pPr>
      <w:pStyle w:val="BodyText"/>
      <w:spacing w:line="14" w:lineRule="auto"/>
      <w:rPr>
        <w:sz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10F2F9"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19872" behindDoc="1" locked="0" layoutInCell="1" allowOverlap="1" wp14:anchorId="33A52ADD" wp14:editId="626A2B36">
              <wp:simplePos x="0" y="0"/>
              <wp:positionH relativeFrom="page">
                <wp:posOffset>446405</wp:posOffset>
              </wp:positionH>
              <wp:positionV relativeFrom="page">
                <wp:posOffset>8503920</wp:posOffset>
              </wp:positionV>
              <wp:extent cx="6791325" cy="260985"/>
              <wp:effectExtent l="8255" t="7620" r="1270" b="7620"/>
              <wp:wrapNone/>
              <wp:docPr id="199" name="Group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91325" cy="260985"/>
                        <a:chOff x="703" y="13392"/>
                        <a:chExt cx="10695" cy="411"/>
                      </a:xfrm>
                    </wpg:grpSpPr>
                    <wps:wsp>
                      <wps:cNvPr id="200" name="Freeform 208"/>
                      <wps:cNvSpPr>
                        <a:spLocks/>
                      </wps:cNvSpPr>
                      <wps:spPr bwMode="auto">
                        <a:xfrm>
                          <a:off x="722" y="13423"/>
                          <a:ext cx="10656" cy="360"/>
                        </a:xfrm>
                        <a:custGeom>
                          <a:avLst/>
                          <a:gdLst>
                            <a:gd name="T0" fmla="+- 0 11378 722"/>
                            <a:gd name="T1" fmla="*/ T0 w 10656"/>
                            <a:gd name="T2" fmla="+- 0 13423 13423"/>
                            <a:gd name="T3" fmla="*/ 13423 h 360"/>
                            <a:gd name="T4" fmla="+- 0 11378 722"/>
                            <a:gd name="T5" fmla="*/ T4 w 10656"/>
                            <a:gd name="T6" fmla="+- 0 13423 13423"/>
                            <a:gd name="T7" fmla="*/ 13423 h 360"/>
                            <a:gd name="T8" fmla="+- 0 722 722"/>
                            <a:gd name="T9" fmla="*/ T8 w 10656"/>
                            <a:gd name="T10" fmla="+- 0 13423 13423"/>
                            <a:gd name="T11" fmla="*/ 13423 h 360"/>
                            <a:gd name="T12" fmla="+- 0 722 722"/>
                            <a:gd name="T13" fmla="*/ T12 w 10656"/>
                            <a:gd name="T14" fmla="+- 0 13783 13423"/>
                            <a:gd name="T15" fmla="*/ 13783 h 360"/>
                            <a:gd name="T16" fmla="+- 0 8184 722"/>
                            <a:gd name="T17" fmla="*/ T16 w 10656"/>
                            <a:gd name="T18" fmla="+- 0 13783 13423"/>
                            <a:gd name="T19" fmla="*/ 13783 h 360"/>
                            <a:gd name="T20" fmla="+- 0 11378 722"/>
                            <a:gd name="T21" fmla="*/ T20 w 10656"/>
                            <a:gd name="T22" fmla="+- 0 13783 13423"/>
                            <a:gd name="T23" fmla="*/ 13783 h 360"/>
                            <a:gd name="T24" fmla="+- 0 11378 722"/>
                            <a:gd name="T25" fmla="*/ T24 w 10656"/>
                            <a:gd name="T26" fmla="+- 0 13423 13423"/>
                            <a:gd name="T27" fmla="*/ 13423 h 360"/>
                          </a:gdLst>
                          <a:ahLst/>
                          <a:cxnLst>
                            <a:cxn ang="0">
                              <a:pos x="T1" y="T3"/>
                            </a:cxn>
                            <a:cxn ang="0">
                              <a:pos x="T5" y="T7"/>
                            </a:cxn>
                            <a:cxn ang="0">
                              <a:pos x="T9" y="T11"/>
                            </a:cxn>
                            <a:cxn ang="0">
                              <a:pos x="T13" y="T15"/>
                            </a:cxn>
                            <a:cxn ang="0">
                              <a:pos x="T17" y="T19"/>
                            </a:cxn>
                            <a:cxn ang="0">
                              <a:pos x="T21" y="T23"/>
                            </a:cxn>
                            <a:cxn ang="0">
                              <a:pos x="T25" y="T27"/>
                            </a:cxn>
                          </a:cxnLst>
                          <a:rect l="0" t="0" r="r" b="b"/>
                          <a:pathLst>
                            <a:path w="10656" h="360">
                              <a:moveTo>
                                <a:pt x="10656" y="0"/>
                              </a:moveTo>
                              <a:lnTo>
                                <a:pt x="10656" y="0"/>
                              </a:lnTo>
                              <a:lnTo>
                                <a:pt x="0" y="0"/>
                              </a:lnTo>
                              <a:lnTo>
                                <a:pt x="0" y="360"/>
                              </a:lnTo>
                              <a:lnTo>
                                <a:pt x="7462" y="360"/>
                              </a:lnTo>
                              <a:lnTo>
                                <a:pt x="10656" y="360"/>
                              </a:lnTo>
                              <a:lnTo>
                                <a:pt x="10656" y="0"/>
                              </a:lnTo>
                            </a:path>
                          </a:pathLst>
                        </a:custGeom>
                        <a:solidFill>
                          <a:srgbClr val="4D007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Rectangle 207"/>
                      <wps:cNvSpPr>
                        <a:spLocks noChangeArrowheads="1"/>
                      </wps:cNvSpPr>
                      <wps:spPr bwMode="auto">
                        <a:xfrm>
                          <a:off x="722" y="13402"/>
                          <a:ext cx="746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AutoShape 206"/>
                      <wps:cNvSpPr>
                        <a:spLocks/>
                      </wps:cNvSpPr>
                      <wps:spPr bwMode="auto">
                        <a:xfrm>
                          <a:off x="8186" y="13411"/>
                          <a:ext cx="3192" cy="2"/>
                        </a:xfrm>
                        <a:custGeom>
                          <a:avLst/>
                          <a:gdLst>
                            <a:gd name="T0" fmla="+- 0 8186 8186"/>
                            <a:gd name="T1" fmla="*/ T0 w 3192"/>
                            <a:gd name="T2" fmla="+- 0 8206 8186"/>
                            <a:gd name="T3" fmla="*/ T2 w 3192"/>
                            <a:gd name="T4" fmla="+- 0 8206 8186"/>
                            <a:gd name="T5" fmla="*/ T4 w 3192"/>
                            <a:gd name="T6" fmla="+- 0 11378 8186"/>
                            <a:gd name="T7" fmla="*/ T6 w 3192"/>
                          </a:gdLst>
                          <a:ahLst/>
                          <a:cxnLst>
                            <a:cxn ang="0">
                              <a:pos x="T1" y="0"/>
                            </a:cxn>
                            <a:cxn ang="0">
                              <a:pos x="T3" y="0"/>
                            </a:cxn>
                            <a:cxn ang="0">
                              <a:pos x="T5" y="0"/>
                            </a:cxn>
                            <a:cxn ang="0">
                              <a:pos x="T7" y="0"/>
                            </a:cxn>
                          </a:cxnLst>
                          <a:rect l="0" t="0" r="r" b="b"/>
                          <a:pathLst>
                            <a:path w="3192">
                              <a:moveTo>
                                <a:pt x="0" y="0"/>
                              </a:moveTo>
                              <a:lnTo>
                                <a:pt x="20" y="0"/>
                              </a:lnTo>
                              <a:moveTo>
                                <a:pt x="20" y="0"/>
                              </a:moveTo>
                              <a:lnTo>
                                <a:pt x="3192" y="0"/>
                              </a:lnTo>
                            </a:path>
                          </a:pathLst>
                        </a:custGeom>
                        <a:noFill/>
                        <a:ln w="12192">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Line 205"/>
                      <wps:cNvCnPr>
                        <a:cxnSpLocks noChangeShapeType="1"/>
                      </wps:cNvCnPr>
                      <wps:spPr bwMode="auto">
                        <a:xfrm>
                          <a:off x="713" y="13402"/>
                          <a:ext cx="0" cy="381"/>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04" name="AutoShape 204"/>
                      <wps:cNvSpPr>
                        <a:spLocks/>
                      </wps:cNvSpPr>
                      <wps:spPr bwMode="auto">
                        <a:xfrm>
                          <a:off x="703" y="13783"/>
                          <a:ext cx="7484" cy="20"/>
                        </a:xfrm>
                        <a:custGeom>
                          <a:avLst/>
                          <a:gdLst>
                            <a:gd name="T0" fmla="+- 0 722 703"/>
                            <a:gd name="T1" fmla="*/ T0 w 7484"/>
                            <a:gd name="T2" fmla="+- 0 13783 13783"/>
                            <a:gd name="T3" fmla="*/ 13783 h 20"/>
                            <a:gd name="T4" fmla="+- 0 703 703"/>
                            <a:gd name="T5" fmla="*/ T4 w 7484"/>
                            <a:gd name="T6" fmla="+- 0 13783 13783"/>
                            <a:gd name="T7" fmla="*/ 13783 h 20"/>
                            <a:gd name="T8" fmla="+- 0 703 703"/>
                            <a:gd name="T9" fmla="*/ T8 w 7484"/>
                            <a:gd name="T10" fmla="+- 0 13802 13783"/>
                            <a:gd name="T11" fmla="*/ 13802 h 20"/>
                            <a:gd name="T12" fmla="+- 0 722 703"/>
                            <a:gd name="T13" fmla="*/ T12 w 7484"/>
                            <a:gd name="T14" fmla="+- 0 13802 13783"/>
                            <a:gd name="T15" fmla="*/ 13802 h 20"/>
                            <a:gd name="T16" fmla="+- 0 722 703"/>
                            <a:gd name="T17" fmla="*/ T16 w 7484"/>
                            <a:gd name="T18" fmla="+- 0 13783 13783"/>
                            <a:gd name="T19" fmla="*/ 13783 h 20"/>
                            <a:gd name="T20" fmla="+- 0 8186 703"/>
                            <a:gd name="T21" fmla="*/ T20 w 7484"/>
                            <a:gd name="T22" fmla="+- 0 13783 13783"/>
                            <a:gd name="T23" fmla="*/ 13783 h 20"/>
                            <a:gd name="T24" fmla="+- 0 722 703"/>
                            <a:gd name="T25" fmla="*/ T24 w 7484"/>
                            <a:gd name="T26" fmla="+- 0 13783 13783"/>
                            <a:gd name="T27" fmla="*/ 13783 h 20"/>
                            <a:gd name="T28" fmla="+- 0 722 703"/>
                            <a:gd name="T29" fmla="*/ T28 w 7484"/>
                            <a:gd name="T30" fmla="+- 0 13802 13783"/>
                            <a:gd name="T31" fmla="*/ 13802 h 20"/>
                            <a:gd name="T32" fmla="+- 0 8186 703"/>
                            <a:gd name="T33" fmla="*/ T32 w 7484"/>
                            <a:gd name="T34" fmla="+- 0 13802 13783"/>
                            <a:gd name="T35" fmla="*/ 13802 h 20"/>
                            <a:gd name="T36" fmla="+- 0 8186 703"/>
                            <a:gd name="T37" fmla="*/ T36 w 7484"/>
                            <a:gd name="T38" fmla="+- 0 13783 13783"/>
                            <a:gd name="T39" fmla="*/ 13783 h 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484" h="20">
                              <a:moveTo>
                                <a:pt x="19" y="0"/>
                              </a:moveTo>
                              <a:lnTo>
                                <a:pt x="0" y="0"/>
                              </a:lnTo>
                              <a:lnTo>
                                <a:pt x="0" y="19"/>
                              </a:lnTo>
                              <a:lnTo>
                                <a:pt x="19" y="19"/>
                              </a:lnTo>
                              <a:lnTo>
                                <a:pt x="19" y="0"/>
                              </a:lnTo>
                              <a:moveTo>
                                <a:pt x="7483" y="0"/>
                              </a:moveTo>
                              <a:lnTo>
                                <a:pt x="19" y="0"/>
                              </a:lnTo>
                              <a:lnTo>
                                <a:pt x="19" y="19"/>
                              </a:lnTo>
                              <a:lnTo>
                                <a:pt x="7483" y="19"/>
                              </a:lnTo>
                              <a:lnTo>
                                <a:pt x="7483" y="0"/>
                              </a:lnTo>
                            </a:path>
                          </a:pathLst>
                        </a:custGeom>
                        <a:solidFill>
                          <a:srgbClr val="F9B07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Line 203"/>
                      <wps:cNvCnPr>
                        <a:cxnSpLocks noChangeShapeType="1"/>
                      </wps:cNvCnPr>
                      <wps:spPr bwMode="auto">
                        <a:xfrm>
                          <a:off x="8172" y="13793"/>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06" name="Rectangle 202"/>
                      <wps:cNvSpPr>
                        <a:spLocks noChangeArrowheads="1"/>
                      </wps:cNvSpPr>
                      <wps:spPr bwMode="auto">
                        <a:xfrm>
                          <a:off x="8191" y="13783"/>
                          <a:ext cx="3187"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7" name="Line 201"/>
                      <wps:cNvCnPr>
                        <a:cxnSpLocks noChangeShapeType="1"/>
                      </wps:cNvCnPr>
                      <wps:spPr bwMode="auto">
                        <a:xfrm>
                          <a:off x="11388" y="13402"/>
                          <a:ext cx="0" cy="381"/>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08" name="Rectangle 200"/>
                      <wps:cNvSpPr>
                        <a:spLocks noChangeArrowheads="1"/>
                      </wps:cNvSpPr>
                      <wps:spPr bwMode="auto">
                        <a:xfrm>
                          <a:off x="11378" y="13783"/>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37B52F" id="Group 199" o:spid="_x0000_s1026" style="position:absolute;margin-left:35.15pt;margin-top:669.6pt;width:534.75pt;height:20.55pt;z-index:-296608;mso-position-horizontal-relative:page;mso-position-vertical-relative:page" coordorigin="703,13392" coordsize="10695,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">
              <v:shape id="Freeform 208" o:spid="_x0000_s1027" style="position:absolute;left:722;top:13423;width:10656;height:360;visibility:visible;mso-wrap-style:square;v-text-anchor:top" coordsize="10656,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" path="m10656,r,l,,,360r7462,l10656,360r,-360e" fillcolor="#4d0073" stroked="f">
                <v:path arrowok="t" o:connecttype="custom" o:connectlocs="10656,13423;10656,13423;0,13423;0,13783;7462,13783;10656,13783;10656,13423" o:connectangles="0,0,0,0,0,0,0"/>
              </v:shape>
              <v:rect id="Rectangle 207" o:spid="_x0000_s1028" style="position:absolute;left:722;top:13402;width:746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" fillcolor="#f9b074" stroked="f"/>
              <v:shape id="AutoShape 206" o:spid="_x0000_s1029" style="position:absolute;left:8186;top:13411;width:3192;height:2;visibility:visible;mso-wrap-style:square;v-text-anchor:top" coordsize="31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" path="m,l20,t,l3192,e" filled="f" strokecolor="#f9b074" strokeweight=".96pt">
                <v:path arrowok="t" o:connecttype="custom" o:connectlocs="0,0;20,0;20,0;3192,0" o:connectangles="0,0,0,0"/>
              </v:shape>
              <v:line id="Line 205" o:spid="_x0000_s1030" style="position:absolute;visibility:visible;mso-wrap-style:square" from="713,13402" to="713,13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" strokecolor="#f9b074" strokeweight=".33831mm"/>
              <v:shape id="AutoShape 204" o:spid="_x0000_s1031" style="position:absolute;left:703;top:13783;width:7484;height:20;visibility:visible;mso-wrap-style:square;v-text-anchor:top" coordsize="74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" path="m19,l,,,19r19,l19,m7483,l19,r,19l7483,19r,-19e" fillcolor="#f9b074" stroked="f">
                <v:path arrowok="t" o:connecttype="custom" o:connectlocs="19,13783;0,13783;0,13802;19,13802;19,13783;7483,13783;19,13783;19,13802;7483,13802;7483,13783" o:connectangles="0,0,0,0,0,0,0,0,0,0"/>
              </v:shape>
              <v:line id="Line 203" o:spid="_x0000_s1032" style="position:absolute;visibility:visible;mso-wrap-style:square" from="8172,13793" to="8191,13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" strokecolor="#f9b074" strokeweight=".96pt"/>
              <v:rect id="Rectangle 202" o:spid="_x0000_s1033" style="position:absolute;left:8191;top:13783;width:31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" fillcolor="#f9b074" stroked="f"/>
              <v:line id="Line 201" o:spid="_x0000_s1034" style="position:absolute;visibility:visible;mso-wrap-style:square" from="11388,13402" to="11388,13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" strokecolor="#f9b074" strokeweight=".96pt"/>
              <v:rect id="Rectangle 200" o:spid="_x0000_s1035" style="position:absolute;left:11378;top:13783;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" fillcolor="#f9b074" stroked="f"/>
              <w10:wrap anchorx="page" anchory="page"/>
            </v:group>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5D0F96"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19896" behindDoc="1" locked="0" layoutInCell="1" allowOverlap="1" wp14:anchorId="1E08A909" wp14:editId="4D497FC2">
              <wp:simplePos x="0" y="0"/>
              <wp:positionH relativeFrom="page">
                <wp:posOffset>547370</wp:posOffset>
              </wp:positionH>
              <wp:positionV relativeFrom="page">
                <wp:posOffset>8784590</wp:posOffset>
              </wp:positionV>
              <wp:extent cx="6690360" cy="265430"/>
              <wp:effectExtent l="4445" t="2540" r="1270" b="8255"/>
              <wp:wrapNone/>
              <wp:docPr id="191"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90360" cy="265430"/>
                        <a:chOff x="862" y="13834"/>
                        <a:chExt cx="10536" cy="418"/>
                      </a:xfrm>
                    </wpg:grpSpPr>
                    <wps:wsp>
                      <wps:cNvPr id="192" name="Freeform 198"/>
                      <wps:cNvSpPr>
                        <a:spLocks/>
                      </wps:cNvSpPr>
                      <wps:spPr bwMode="auto">
                        <a:xfrm>
                          <a:off x="883" y="13862"/>
                          <a:ext cx="10496" cy="361"/>
                        </a:xfrm>
                        <a:custGeom>
                          <a:avLst/>
                          <a:gdLst>
                            <a:gd name="T0" fmla="+- 0 11378 883"/>
                            <a:gd name="T1" fmla="*/ T0 w 10496"/>
                            <a:gd name="T2" fmla="+- 0 13862 13862"/>
                            <a:gd name="T3" fmla="*/ 13862 h 361"/>
                            <a:gd name="T4" fmla="+- 0 11280 883"/>
                            <a:gd name="T5" fmla="*/ T4 w 10496"/>
                            <a:gd name="T6" fmla="+- 0 13862 13862"/>
                            <a:gd name="T7" fmla="*/ 13862 h 361"/>
                            <a:gd name="T8" fmla="+- 0 8340 883"/>
                            <a:gd name="T9" fmla="*/ T8 w 10496"/>
                            <a:gd name="T10" fmla="+- 0 13862 13862"/>
                            <a:gd name="T11" fmla="*/ 13862 h 361"/>
                            <a:gd name="T12" fmla="+- 0 8232 883"/>
                            <a:gd name="T13" fmla="*/ T12 w 10496"/>
                            <a:gd name="T14" fmla="+- 0 13862 13862"/>
                            <a:gd name="T15" fmla="*/ 13862 h 361"/>
                            <a:gd name="T16" fmla="+- 0 8124 883"/>
                            <a:gd name="T17" fmla="*/ T16 w 10496"/>
                            <a:gd name="T18" fmla="+- 0 13862 13862"/>
                            <a:gd name="T19" fmla="*/ 13862 h 361"/>
                            <a:gd name="T20" fmla="+- 0 979 883"/>
                            <a:gd name="T21" fmla="*/ T20 w 10496"/>
                            <a:gd name="T22" fmla="+- 0 13862 13862"/>
                            <a:gd name="T23" fmla="*/ 13862 h 361"/>
                            <a:gd name="T24" fmla="+- 0 883 883"/>
                            <a:gd name="T25" fmla="*/ T24 w 10496"/>
                            <a:gd name="T26" fmla="+- 0 13862 13862"/>
                            <a:gd name="T27" fmla="*/ 13862 h 361"/>
                            <a:gd name="T28" fmla="+- 0 883 883"/>
                            <a:gd name="T29" fmla="*/ T28 w 10496"/>
                            <a:gd name="T30" fmla="+- 0 14222 13862"/>
                            <a:gd name="T31" fmla="*/ 14222 h 361"/>
                            <a:gd name="T32" fmla="+- 0 8232 883"/>
                            <a:gd name="T33" fmla="*/ T32 w 10496"/>
                            <a:gd name="T34" fmla="+- 0 14222 13862"/>
                            <a:gd name="T35" fmla="*/ 14222 h 361"/>
                            <a:gd name="T36" fmla="+- 0 11378 883"/>
                            <a:gd name="T37" fmla="*/ T36 w 10496"/>
                            <a:gd name="T38" fmla="+- 0 14222 13862"/>
                            <a:gd name="T39" fmla="*/ 14222 h 361"/>
                            <a:gd name="T40" fmla="+- 0 11378 883"/>
                            <a:gd name="T41" fmla="*/ T40 w 10496"/>
                            <a:gd name="T42" fmla="+- 0 13862 13862"/>
                            <a:gd name="T43" fmla="*/ 13862 h 36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10496" h="361">
                              <a:moveTo>
                                <a:pt x="10495" y="0"/>
                              </a:moveTo>
                              <a:lnTo>
                                <a:pt x="10397" y="0"/>
                              </a:lnTo>
                              <a:lnTo>
                                <a:pt x="7457" y="0"/>
                              </a:lnTo>
                              <a:lnTo>
                                <a:pt x="7349" y="0"/>
                              </a:lnTo>
                              <a:lnTo>
                                <a:pt x="7241" y="0"/>
                              </a:lnTo>
                              <a:lnTo>
                                <a:pt x="96" y="0"/>
                              </a:lnTo>
                              <a:lnTo>
                                <a:pt x="0" y="0"/>
                              </a:lnTo>
                              <a:lnTo>
                                <a:pt x="0" y="360"/>
                              </a:lnTo>
                              <a:lnTo>
                                <a:pt x="7349" y="360"/>
                              </a:lnTo>
                              <a:lnTo>
                                <a:pt x="10495" y="360"/>
                              </a:lnTo>
                              <a:lnTo>
                                <a:pt x="10495" y="0"/>
                              </a:lnTo>
                            </a:path>
                          </a:pathLst>
                        </a:custGeom>
                        <a:solidFill>
                          <a:srgbClr val="4D007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Rectangle 197"/>
                      <wps:cNvSpPr>
                        <a:spLocks noChangeArrowheads="1"/>
                      </wps:cNvSpPr>
                      <wps:spPr bwMode="auto">
                        <a:xfrm>
                          <a:off x="881" y="13843"/>
                          <a:ext cx="7351"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AutoShape 196"/>
                      <wps:cNvSpPr>
                        <a:spLocks/>
                      </wps:cNvSpPr>
                      <wps:spPr bwMode="auto">
                        <a:xfrm>
                          <a:off x="871" y="13843"/>
                          <a:ext cx="10508" cy="399"/>
                        </a:xfrm>
                        <a:custGeom>
                          <a:avLst/>
                          <a:gdLst>
                            <a:gd name="T0" fmla="+- 0 8232 871"/>
                            <a:gd name="T1" fmla="*/ T0 w 10508"/>
                            <a:gd name="T2" fmla="+- 0 13853 13843"/>
                            <a:gd name="T3" fmla="*/ 13853 h 399"/>
                            <a:gd name="T4" fmla="+- 0 8251 871"/>
                            <a:gd name="T5" fmla="*/ T4 w 10508"/>
                            <a:gd name="T6" fmla="+- 0 13853 13843"/>
                            <a:gd name="T7" fmla="*/ 13853 h 399"/>
                            <a:gd name="T8" fmla="+- 0 8251 871"/>
                            <a:gd name="T9" fmla="*/ T8 w 10508"/>
                            <a:gd name="T10" fmla="+- 0 13853 13843"/>
                            <a:gd name="T11" fmla="*/ 13853 h 399"/>
                            <a:gd name="T12" fmla="+- 0 11378 871"/>
                            <a:gd name="T13" fmla="*/ T12 w 10508"/>
                            <a:gd name="T14" fmla="+- 0 13853 13843"/>
                            <a:gd name="T15" fmla="*/ 13853 h 399"/>
                            <a:gd name="T16" fmla="+- 0 871 871"/>
                            <a:gd name="T17" fmla="*/ T16 w 10508"/>
                            <a:gd name="T18" fmla="+- 0 13843 13843"/>
                            <a:gd name="T19" fmla="*/ 13843 h 399"/>
                            <a:gd name="T20" fmla="+- 0 871 871"/>
                            <a:gd name="T21" fmla="*/ T20 w 10508"/>
                            <a:gd name="T22" fmla="+- 0 14242 13843"/>
                            <a:gd name="T23" fmla="*/ 14242 h 399"/>
                          </a:gdLst>
                          <a:ahLst/>
                          <a:cxnLst>
                            <a:cxn ang="0">
                              <a:pos x="T1" y="T3"/>
                            </a:cxn>
                            <a:cxn ang="0">
                              <a:pos x="T5" y="T7"/>
                            </a:cxn>
                            <a:cxn ang="0">
                              <a:pos x="T9" y="T11"/>
                            </a:cxn>
                            <a:cxn ang="0">
                              <a:pos x="T13" y="T15"/>
                            </a:cxn>
                            <a:cxn ang="0">
                              <a:pos x="T17" y="T19"/>
                            </a:cxn>
                            <a:cxn ang="0">
                              <a:pos x="T21" y="T23"/>
                            </a:cxn>
                          </a:cxnLst>
                          <a:rect l="0" t="0" r="r" b="b"/>
                          <a:pathLst>
                            <a:path w="10508" h="399">
                              <a:moveTo>
                                <a:pt x="7361" y="10"/>
                              </a:moveTo>
                              <a:lnTo>
                                <a:pt x="7380" y="10"/>
                              </a:lnTo>
                              <a:moveTo>
                                <a:pt x="7380" y="10"/>
                              </a:moveTo>
                              <a:lnTo>
                                <a:pt x="10507" y="10"/>
                              </a:lnTo>
                              <a:moveTo>
                                <a:pt x="0" y="0"/>
                              </a:moveTo>
                              <a:lnTo>
                                <a:pt x="0" y="399"/>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 name="Rectangle 195"/>
                      <wps:cNvSpPr>
                        <a:spLocks noChangeArrowheads="1"/>
                      </wps:cNvSpPr>
                      <wps:spPr bwMode="auto">
                        <a:xfrm>
                          <a:off x="881" y="14222"/>
                          <a:ext cx="7351"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Line 194"/>
                      <wps:cNvCnPr>
                        <a:cxnSpLocks noChangeShapeType="1"/>
                      </wps:cNvCnPr>
                      <wps:spPr bwMode="auto">
                        <a:xfrm>
                          <a:off x="8218" y="14232"/>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97" name="Rectangle 193"/>
                      <wps:cNvSpPr>
                        <a:spLocks noChangeArrowheads="1"/>
                      </wps:cNvSpPr>
                      <wps:spPr bwMode="auto">
                        <a:xfrm>
                          <a:off x="8237" y="14222"/>
                          <a:ext cx="3142"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Line 192"/>
                      <wps:cNvCnPr>
                        <a:cxnSpLocks noChangeShapeType="1"/>
                      </wps:cNvCnPr>
                      <wps:spPr bwMode="auto">
                        <a:xfrm>
                          <a:off x="11388" y="13843"/>
                          <a:ext cx="0" cy="399"/>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151334E" id="Group 191" o:spid="_x0000_s1026" style="position:absolute;margin-left:43.1pt;margin-top:691.7pt;width:526.8pt;height:20.9pt;z-index:-296584;mso-position-horizontal-relative:page;mso-position-vertical-relative:page" coordorigin="862,13834" coordsize="10536,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">
              <v:shape id="Freeform 198" o:spid="_x0000_s1027" style="position:absolute;left:883;top:13862;width:10496;height:361;visibility:visible;mso-wrap-style:square;v-text-anchor:top" coordsize="10496,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" path="m10495,r-98,l7457,,7349,,7241,,96,,,,,360r7349,l10495,360r,-360e" fillcolor="#4d0073" stroked="f">
                <v:path arrowok="t" o:connecttype="custom" o:connectlocs="10495,13862;10397,13862;7457,13862;7349,13862;7241,13862;96,13862;0,13862;0,14222;7349,14222;10495,14222;10495,13862" o:connectangles="0,0,0,0,0,0,0,0,0,0,0"/>
              </v:shape>
              <v:rect id="Rectangle 197" o:spid="_x0000_s1028" style="position:absolute;left:881;top:13843;width:7351;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" fillcolor="#f9b074" stroked="f"/>
              <v:shape id="AutoShape 196" o:spid="_x0000_s1029" style="position:absolute;left:871;top:13843;width:10508;height:399;visibility:visible;mso-wrap-style:square;v-text-anchor:top" coordsize="10508,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" path="m7361,10r19,m7380,10r3127,m,l,399e" filled="f" strokecolor="#f9b074" strokeweight=".33831mm">
                <v:path arrowok="t" o:connecttype="custom" o:connectlocs="7361,13853;7380,13853;7380,13853;10507,13853;0,13843;0,14242" o:connectangles="0,0,0,0,0,0"/>
              </v:shape>
              <v:rect id="Rectangle 195" o:spid="_x0000_s1030" style="position:absolute;left:881;top:14222;width:7351;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" fillcolor="#f9b074" stroked="f"/>
              <v:line id="Line 194" o:spid="_x0000_s1031" style="position:absolute;visibility:visible;mso-wrap-style:square" from="8218,14232" to="8237,14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" strokecolor="#f9b074" strokeweight=".96pt"/>
              <v:rect id="Rectangle 193" o:spid="_x0000_s1032" style="position:absolute;left:8237;top:14222;width:3142;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" fillcolor="#f9b074" stroked="f"/>
              <v:line id="Line 192" o:spid="_x0000_s1033" style="position:absolute;visibility:visible;mso-wrap-style:square" from="11388,13843" to="11388,14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" strokecolor="#f9b074" strokeweight=".96pt"/>
              <w10:wrap anchorx="page" anchory="page"/>
            </v:group>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1BF25D"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112" behindDoc="1" locked="0" layoutInCell="1" allowOverlap="1" wp14:anchorId="4BF4DE02" wp14:editId="0BF5D4AA">
              <wp:simplePos x="0" y="0"/>
              <wp:positionH relativeFrom="page">
                <wp:posOffset>547370</wp:posOffset>
              </wp:positionH>
              <wp:positionV relativeFrom="page">
                <wp:posOffset>8827135</wp:posOffset>
              </wp:positionV>
              <wp:extent cx="6677025" cy="260985"/>
              <wp:effectExtent l="4445" t="6985" r="5080" b="8255"/>
              <wp:wrapNone/>
              <wp:docPr id="156"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260985"/>
                        <a:chOff x="862" y="13901"/>
                        <a:chExt cx="10515" cy="411"/>
                      </a:xfrm>
                    </wpg:grpSpPr>
                    <wps:wsp>
                      <wps:cNvPr id="157" name="Freeform 166"/>
                      <wps:cNvSpPr>
                        <a:spLocks/>
                      </wps:cNvSpPr>
                      <wps:spPr bwMode="auto">
                        <a:xfrm>
                          <a:off x="883" y="13932"/>
                          <a:ext cx="10474" cy="360"/>
                        </a:xfrm>
                        <a:custGeom>
                          <a:avLst/>
                          <a:gdLst>
                            <a:gd name="T0" fmla="+- 0 11357 883"/>
                            <a:gd name="T1" fmla="*/ T0 w 10474"/>
                            <a:gd name="T2" fmla="+- 0 13932 13932"/>
                            <a:gd name="T3" fmla="*/ 13932 h 360"/>
                            <a:gd name="T4" fmla="+- 0 11357 883"/>
                            <a:gd name="T5" fmla="*/ T4 w 10474"/>
                            <a:gd name="T6" fmla="+- 0 13932 13932"/>
                            <a:gd name="T7" fmla="*/ 13932 h 360"/>
                            <a:gd name="T8" fmla="+- 0 883 883"/>
                            <a:gd name="T9" fmla="*/ T8 w 10474"/>
                            <a:gd name="T10" fmla="+- 0 13932 13932"/>
                            <a:gd name="T11" fmla="*/ 13932 h 360"/>
                            <a:gd name="T12" fmla="+- 0 883 883"/>
                            <a:gd name="T13" fmla="*/ T12 w 10474"/>
                            <a:gd name="T14" fmla="+- 0 14292 13932"/>
                            <a:gd name="T15" fmla="*/ 14292 h 360"/>
                            <a:gd name="T16" fmla="+- 0 8220 883"/>
                            <a:gd name="T17" fmla="*/ T16 w 10474"/>
                            <a:gd name="T18" fmla="+- 0 14292 13932"/>
                            <a:gd name="T19" fmla="*/ 14292 h 360"/>
                            <a:gd name="T20" fmla="+- 0 11357 883"/>
                            <a:gd name="T21" fmla="*/ T20 w 10474"/>
                            <a:gd name="T22" fmla="+- 0 14292 13932"/>
                            <a:gd name="T23" fmla="*/ 14292 h 360"/>
                            <a:gd name="T24" fmla="+- 0 11357 883"/>
                            <a:gd name="T25" fmla="*/ T24 w 10474"/>
                            <a:gd name="T26" fmla="+- 0 13932 13932"/>
                            <a:gd name="T27" fmla="*/ 13932 h 360"/>
                          </a:gdLst>
                          <a:ahLst/>
                          <a:cxnLst>
                            <a:cxn ang="0">
                              <a:pos x="T1" y="T3"/>
                            </a:cxn>
                            <a:cxn ang="0">
                              <a:pos x="T5" y="T7"/>
                            </a:cxn>
                            <a:cxn ang="0">
                              <a:pos x="T9" y="T11"/>
                            </a:cxn>
                            <a:cxn ang="0">
                              <a:pos x="T13" y="T15"/>
                            </a:cxn>
                            <a:cxn ang="0">
                              <a:pos x="T17" y="T19"/>
                            </a:cxn>
                            <a:cxn ang="0">
                              <a:pos x="T21" y="T23"/>
                            </a:cxn>
                            <a:cxn ang="0">
                              <a:pos x="T25" y="T27"/>
                            </a:cxn>
                          </a:cxnLst>
                          <a:rect l="0" t="0" r="r" b="b"/>
                          <a:pathLst>
                            <a:path w="10474" h="360">
                              <a:moveTo>
                                <a:pt x="10474" y="0"/>
                              </a:moveTo>
                              <a:lnTo>
                                <a:pt x="10474" y="0"/>
                              </a:lnTo>
                              <a:lnTo>
                                <a:pt x="0" y="0"/>
                              </a:lnTo>
                              <a:lnTo>
                                <a:pt x="0" y="360"/>
                              </a:lnTo>
                              <a:lnTo>
                                <a:pt x="7337" y="360"/>
                              </a:lnTo>
                              <a:lnTo>
                                <a:pt x="10474" y="360"/>
                              </a:lnTo>
                              <a:lnTo>
                                <a:pt x="10474" y="0"/>
                              </a:lnTo>
                            </a:path>
                          </a:pathLst>
                        </a:custGeom>
                        <a:solidFill>
                          <a:srgbClr val="0084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Rectangle 165"/>
                      <wps:cNvSpPr>
                        <a:spLocks noChangeArrowheads="1"/>
                      </wps:cNvSpPr>
                      <wps:spPr bwMode="auto">
                        <a:xfrm>
                          <a:off x="881" y="13910"/>
                          <a:ext cx="7337"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Line 164"/>
                      <wps:cNvCnPr>
                        <a:cxnSpLocks noChangeShapeType="1"/>
                      </wps:cNvCnPr>
                      <wps:spPr bwMode="auto">
                        <a:xfrm>
                          <a:off x="8218" y="13920"/>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60" name="Rectangle 163"/>
                      <wps:cNvSpPr>
                        <a:spLocks noChangeArrowheads="1"/>
                      </wps:cNvSpPr>
                      <wps:spPr bwMode="auto">
                        <a:xfrm>
                          <a:off x="8237" y="13910"/>
                          <a:ext cx="3120"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Line 162"/>
                      <wps:cNvCnPr>
                        <a:cxnSpLocks noChangeShapeType="1"/>
                      </wps:cNvCnPr>
                      <wps:spPr bwMode="auto">
                        <a:xfrm>
                          <a:off x="871" y="13910"/>
                          <a:ext cx="0" cy="382"/>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62" name="AutoShape 161"/>
                      <wps:cNvSpPr>
                        <a:spLocks/>
                      </wps:cNvSpPr>
                      <wps:spPr bwMode="auto">
                        <a:xfrm>
                          <a:off x="862" y="14292"/>
                          <a:ext cx="7356" cy="20"/>
                        </a:xfrm>
                        <a:custGeom>
                          <a:avLst/>
                          <a:gdLst>
                            <a:gd name="T0" fmla="+- 0 881 862"/>
                            <a:gd name="T1" fmla="*/ T0 w 7356"/>
                            <a:gd name="T2" fmla="+- 0 14292 14292"/>
                            <a:gd name="T3" fmla="*/ 14292 h 20"/>
                            <a:gd name="T4" fmla="+- 0 862 862"/>
                            <a:gd name="T5" fmla="*/ T4 w 7356"/>
                            <a:gd name="T6" fmla="+- 0 14292 14292"/>
                            <a:gd name="T7" fmla="*/ 14292 h 20"/>
                            <a:gd name="T8" fmla="+- 0 862 862"/>
                            <a:gd name="T9" fmla="*/ T8 w 7356"/>
                            <a:gd name="T10" fmla="+- 0 14311 14292"/>
                            <a:gd name="T11" fmla="*/ 14311 h 20"/>
                            <a:gd name="T12" fmla="+- 0 881 862"/>
                            <a:gd name="T13" fmla="*/ T12 w 7356"/>
                            <a:gd name="T14" fmla="+- 0 14311 14292"/>
                            <a:gd name="T15" fmla="*/ 14311 h 20"/>
                            <a:gd name="T16" fmla="+- 0 881 862"/>
                            <a:gd name="T17" fmla="*/ T16 w 7356"/>
                            <a:gd name="T18" fmla="+- 0 14292 14292"/>
                            <a:gd name="T19" fmla="*/ 14292 h 20"/>
                            <a:gd name="T20" fmla="+- 0 8218 862"/>
                            <a:gd name="T21" fmla="*/ T20 w 7356"/>
                            <a:gd name="T22" fmla="+- 0 14292 14292"/>
                            <a:gd name="T23" fmla="*/ 14292 h 20"/>
                            <a:gd name="T24" fmla="+- 0 881 862"/>
                            <a:gd name="T25" fmla="*/ T24 w 7356"/>
                            <a:gd name="T26" fmla="+- 0 14292 14292"/>
                            <a:gd name="T27" fmla="*/ 14292 h 20"/>
                            <a:gd name="T28" fmla="+- 0 881 862"/>
                            <a:gd name="T29" fmla="*/ T28 w 7356"/>
                            <a:gd name="T30" fmla="+- 0 14311 14292"/>
                            <a:gd name="T31" fmla="*/ 14311 h 20"/>
                            <a:gd name="T32" fmla="+- 0 8218 862"/>
                            <a:gd name="T33" fmla="*/ T32 w 7356"/>
                            <a:gd name="T34" fmla="+- 0 14311 14292"/>
                            <a:gd name="T35" fmla="*/ 14311 h 20"/>
                            <a:gd name="T36" fmla="+- 0 8218 862"/>
                            <a:gd name="T37" fmla="*/ T36 w 7356"/>
                            <a:gd name="T38" fmla="+- 0 14292 14292"/>
                            <a:gd name="T39" fmla="*/ 14292 h 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356" h="20">
                              <a:moveTo>
                                <a:pt x="19" y="0"/>
                              </a:moveTo>
                              <a:lnTo>
                                <a:pt x="0" y="0"/>
                              </a:lnTo>
                              <a:lnTo>
                                <a:pt x="0" y="19"/>
                              </a:lnTo>
                              <a:lnTo>
                                <a:pt x="19" y="19"/>
                              </a:lnTo>
                              <a:lnTo>
                                <a:pt x="19" y="0"/>
                              </a:lnTo>
                              <a:moveTo>
                                <a:pt x="7356" y="0"/>
                              </a:moveTo>
                              <a:lnTo>
                                <a:pt x="19" y="0"/>
                              </a:lnTo>
                              <a:lnTo>
                                <a:pt x="19" y="19"/>
                              </a:lnTo>
                              <a:lnTo>
                                <a:pt x="7356" y="19"/>
                              </a:lnTo>
                              <a:lnTo>
                                <a:pt x="7356" y="0"/>
                              </a:lnTo>
                            </a:path>
                          </a:pathLst>
                        </a:custGeom>
                        <a:solidFill>
                          <a:srgbClr val="F9B07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 name="Line 160"/>
                      <wps:cNvCnPr>
                        <a:cxnSpLocks noChangeShapeType="1"/>
                      </wps:cNvCnPr>
                      <wps:spPr bwMode="auto">
                        <a:xfrm>
                          <a:off x="8203" y="14302"/>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64" name="Rectangle 159"/>
                      <wps:cNvSpPr>
                        <a:spLocks noChangeArrowheads="1"/>
                      </wps:cNvSpPr>
                      <wps:spPr bwMode="auto">
                        <a:xfrm>
                          <a:off x="8222" y="14292"/>
                          <a:ext cx="313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Line 158"/>
                      <wps:cNvCnPr>
                        <a:cxnSpLocks noChangeShapeType="1"/>
                      </wps:cNvCnPr>
                      <wps:spPr bwMode="auto">
                        <a:xfrm>
                          <a:off x="11366" y="13910"/>
                          <a:ext cx="0" cy="382"/>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66" name="Rectangle 157"/>
                      <wps:cNvSpPr>
                        <a:spLocks noChangeArrowheads="1"/>
                      </wps:cNvSpPr>
                      <wps:spPr bwMode="auto">
                        <a:xfrm>
                          <a:off x="11357" y="14292"/>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7B1500" id="Group 156" o:spid="_x0000_s1026" style="position:absolute;margin-left:43.1pt;margin-top:695.05pt;width:525.75pt;height:20.55pt;z-index:-296368;mso-position-horizontal-relative:page;mso-position-vertical-relative:page" coordorigin="862,13901" coordsize="10515,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">
              <v:shape id="Freeform 166" o:spid="_x0000_s1027" style="position:absolute;left:883;top:13932;width:10474;height:360;visibility:visible;mso-wrap-style:square;v-text-anchor:top" coordsize="10474,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" path="m10474,r,l,,,360r7337,l10474,360r,-360e" fillcolor="#0084a8" stroked="f">
                <v:path arrowok="t" o:connecttype="custom" o:connectlocs="10474,13932;10474,13932;0,13932;0,14292;7337,14292;10474,14292;10474,13932" o:connectangles="0,0,0,0,0,0,0"/>
              </v:shape>
              <v:rect id="Rectangle 165" o:spid="_x0000_s1028" style="position:absolute;left:881;top:13910;width:733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" fillcolor="#f9b074" stroked="f"/>
              <v:line id="Line 164" o:spid="_x0000_s1029" style="position:absolute;visibility:visible;mso-wrap-style:square" from="8218,13920" to="8237,13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" strokecolor="#f9b074" strokeweight=".96pt"/>
              <v:rect id="Rectangle 163" o:spid="_x0000_s1030" style="position:absolute;left:8237;top:13910;width:3120;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" fillcolor="#f9b074" stroked="f"/>
              <v:line id="Line 162" o:spid="_x0000_s1031" style="position:absolute;visibility:visible;mso-wrap-style:square" from="871,13910" to="871,14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" strokecolor="#f9b074" strokeweight=".33831mm"/>
              <v:shape id="AutoShape 161" o:spid="_x0000_s1032" style="position:absolute;left:862;top:14292;width:7356;height:20;visibility:visible;mso-wrap-style:square;v-text-anchor:top" coordsize="735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" path="m19,l,,,19r19,l19,m7356,l19,r,19l7356,19r,-19e" fillcolor="#f9b074" stroked="f">
                <v:path arrowok="t" o:connecttype="custom" o:connectlocs="19,14292;0,14292;0,14311;19,14311;19,14292;7356,14292;19,14292;19,14311;7356,14311;7356,14292" o:connectangles="0,0,0,0,0,0,0,0,0,0"/>
              </v:shape>
              <v:line id="Line 160" o:spid="_x0000_s1033" style="position:absolute;visibility:visible;mso-wrap-style:square" from="8203,14302" to="8222,14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" strokecolor="#f9b074" strokeweight=".96pt"/>
              <v:rect id="Rectangle 159" o:spid="_x0000_s1034" style="position:absolute;left:8222;top:14292;width:313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" fillcolor="#f9b074" stroked="f"/>
              <v:line id="Line 158" o:spid="_x0000_s1035" style="position:absolute;visibility:visible;mso-wrap-style:square" from="11366,13910" to="11366,14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" strokecolor="#f9b074" strokeweight=".96pt"/>
              <v:rect id="Rectangle 157" o:spid="_x0000_s1036" style="position:absolute;left:11357;top:14292;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" fillcolor="#f9b074" stroked="f"/>
              <w10:wrap anchorx="page" anchory="page"/>
            </v:group>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6059B"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136" behindDoc="1" locked="0" layoutInCell="1" allowOverlap="1" wp14:anchorId="70EC3161" wp14:editId="302F5C36">
              <wp:simplePos x="0" y="0"/>
              <wp:positionH relativeFrom="page">
                <wp:posOffset>547370</wp:posOffset>
              </wp:positionH>
              <wp:positionV relativeFrom="page">
                <wp:posOffset>8784590</wp:posOffset>
              </wp:positionV>
              <wp:extent cx="6677025" cy="265430"/>
              <wp:effectExtent l="4445" t="2540" r="5080" b="8255"/>
              <wp:wrapNone/>
              <wp:docPr id="146" name="Group 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265430"/>
                        <a:chOff x="862" y="13834"/>
                        <a:chExt cx="10515" cy="418"/>
                      </a:xfrm>
                    </wpg:grpSpPr>
                    <wps:wsp>
                      <wps:cNvPr id="147" name="Freeform 155"/>
                      <wps:cNvSpPr>
                        <a:spLocks/>
                      </wps:cNvSpPr>
                      <wps:spPr bwMode="auto">
                        <a:xfrm>
                          <a:off x="883" y="13862"/>
                          <a:ext cx="10474" cy="361"/>
                        </a:xfrm>
                        <a:custGeom>
                          <a:avLst/>
                          <a:gdLst>
                            <a:gd name="T0" fmla="+- 0 11357 883"/>
                            <a:gd name="T1" fmla="*/ T0 w 10474"/>
                            <a:gd name="T2" fmla="+- 0 13862 13862"/>
                            <a:gd name="T3" fmla="*/ 13862 h 361"/>
                            <a:gd name="T4" fmla="+- 0 11261 883"/>
                            <a:gd name="T5" fmla="*/ T4 w 10474"/>
                            <a:gd name="T6" fmla="+- 0 13862 13862"/>
                            <a:gd name="T7" fmla="*/ 13862 h 361"/>
                            <a:gd name="T8" fmla="+- 0 8328 883"/>
                            <a:gd name="T9" fmla="*/ T8 w 10474"/>
                            <a:gd name="T10" fmla="+- 0 13862 13862"/>
                            <a:gd name="T11" fmla="*/ 13862 h 361"/>
                            <a:gd name="T12" fmla="+- 0 8220 883"/>
                            <a:gd name="T13" fmla="*/ T12 w 10474"/>
                            <a:gd name="T14" fmla="+- 0 13862 13862"/>
                            <a:gd name="T15" fmla="*/ 13862 h 361"/>
                            <a:gd name="T16" fmla="+- 0 8112 883"/>
                            <a:gd name="T17" fmla="*/ T16 w 10474"/>
                            <a:gd name="T18" fmla="+- 0 13862 13862"/>
                            <a:gd name="T19" fmla="*/ 13862 h 361"/>
                            <a:gd name="T20" fmla="+- 0 979 883"/>
                            <a:gd name="T21" fmla="*/ T20 w 10474"/>
                            <a:gd name="T22" fmla="+- 0 13862 13862"/>
                            <a:gd name="T23" fmla="*/ 13862 h 361"/>
                            <a:gd name="T24" fmla="+- 0 883 883"/>
                            <a:gd name="T25" fmla="*/ T24 w 10474"/>
                            <a:gd name="T26" fmla="+- 0 13862 13862"/>
                            <a:gd name="T27" fmla="*/ 13862 h 361"/>
                            <a:gd name="T28" fmla="+- 0 883 883"/>
                            <a:gd name="T29" fmla="*/ T28 w 10474"/>
                            <a:gd name="T30" fmla="+- 0 14222 13862"/>
                            <a:gd name="T31" fmla="*/ 14222 h 361"/>
                            <a:gd name="T32" fmla="+- 0 8220 883"/>
                            <a:gd name="T33" fmla="*/ T32 w 10474"/>
                            <a:gd name="T34" fmla="+- 0 14222 13862"/>
                            <a:gd name="T35" fmla="*/ 14222 h 361"/>
                            <a:gd name="T36" fmla="+- 0 11357 883"/>
                            <a:gd name="T37" fmla="*/ T36 w 10474"/>
                            <a:gd name="T38" fmla="+- 0 14222 13862"/>
                            <a:gd name="T39" fmla="*/ 14222 h 361"/>
                            <a:gd name="T40" fmla="+- 0 11357 883"/>
                            <a:gd name="T41" fmla="*/ T40 w 10474"/>
                            <a:gd name="T42" fmla="+- 0 13862 13862"/>
                            <a:gd name="T43" fmla="*/ 13862 h 36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10474" h="361">
                              <a:moveTo>
                                <a:pt x="10474" y="0"/>
                              </a:moveTo>
                              <a:lnTo>
                                <a:pt x="10378" y="0"/>
                              </a:lnTo>
                              <a:lnTo>
                                <a:pt x="7445" y="0"/>
                              </a:lnTo>
                              <a:lnTo>
                                <a:pt x="7337" y="0"/>
                              </a:lnTo>
                              <a:lnTo>
                                <a:pt x="7229" y="0"/>
                              </a:lnTo>
                              <a:lnTo>
                                <a:pt x="96" y="0"/>
                              </a:lnTo>
                              <a:lnTo>
                                <a:pt x="0" y="0"/>
                              </a:lnTo>
                              <a:lnTo>
                                <a:pt x="0" y="360"/>
                              </a:lnTo>
                              <a:lnTo>
                                <a:pt x="7337" y="360"/>
                              </a:lnTo>
                              <a:lnTo>
                                <a:pt x="10474" y="360"/>
                              </a:lnTo>
                              <a:lnTo>
                                <a:pt x="10474" y="0"/>
                              </a:lnTo>
                            </a:path>
                          </a:pathLst>
                        </a:custGeom>
                        <a:solidFill>
                          <a:srgbClr val="730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Rectangle 154"/>
                      <wps:cNvSpPr>
                        <a:spLocks noChangeArrowheads="1"/>
                      </wps:cNvSpPr>
                      <wps:spPr bwMode="auto">
                        <a:xfrm>
                          <a:off x="881" y="13843"/>
                          <a:ext cx="7337"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Line 153"/>
                      <wps:cNvCnPr>
                        <a:cxnSpLocks noChangeShapeType="1"/>
                      </wps:cNvCnPr>
                      <wps:spPr bwMode="auto">
                        <a:xfrm>
                          <a:off x="8218" y="13853"/>
                          <a:ext cx="19" cy="0"/>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50" name="Rectangle 152"/>
                      <wps:cNvSpPr>
                        <a:spLocks noChangeArrowheads="1"/>
                      </wps:cNvSpPr>
                      <wps:spPr bwMode="auto">
                        <a:xfrm>
                          <a:off x="8237" y="13843"/>
                          <a:ext cx="3120"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Line 151"/>
                      <wps:cNvCnPr>
                        <a:cxnSpLocks noChangeShapeType="1"/>
                      </wps:cNvCnPr>
                      <wps:spPr bwMode="auto">
                        <a:xfrm>
                          <a:off x="871" y="13843"/>
                          <a:ext cx="0" cy="399"/>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52" name="Rectangle 150"/>
                      <wps:cNvSpPr>
                        <a:spLocks noChangeArrowheads="1"/>
                      </wps:cNvSpPr>
                      <wps:spPr bwMode="auto">
                        <a:xfrm>
                          <a:off x="881" y="14222"/>
                          <a:ext cx="7337"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 name="Line 149"/>
                      <wps:cNvCnPr>
                        <a:cxnSpLocks noChangeShapeType="1"/>
                      </wps:cNvCnPr>
                      <wps:spPr bwMode="auto">
                        <a:xfrm>
                          <a:off x="8203" y="14232"/>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54" name="Rectangle 148"/>
                      <wps:cNvSpPr>
                        <a:spLocks noChangeArrowheads="1"/>
                      </wps:cNvSpPr>
                      <wps:spPr bwMode="auto">
                        <a:xfrm>
                          <a:off x="8222" y="14222"/>
                          <a:ext cx="313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Line 147"/>
                      <wps:cNvCnPr>
                        <a:cxnSpLocks noChangeShapeType="1"/>
                      </wps:cNvCnPr>
                      <wps:spPr bwMode="auto">
                        <a:xfrm>
                          <a:off x="11366" y="13843"/>
                          <a:ext cx="0" cy="399"/>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073A2FB" id="Group 146" o:spid="_x0000_s1026" style="position:absolute;margin-left:43.1pt;margin-top:691.7pt;width:525.75pt;height:20.9pt;z-index:-296344;mso-position-horizontal-relative:page;mso-position-vertical-relative:page" coordorigin="862,13834" coordsize="10515,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">
              <v:shape id="Freeform 155" o:spid="_x0000_s1027" style="position:absolute;left:883;top:13862;width:10474;height:361;visibility:visible;mso-wrap-style:square;v-text-anchor:top" coordsize="10474,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" path="m10474,r-96,l7445,,7337,,7229,,96,,,,,360r7337,l10474,360r,-360e" fillcolor="#73004d" stroked="f">
                <v:path arrowok="t" o:connecttype="custom" o:connectlocs="10474,13862;10378,13862;7445,13862;7337,13862;7229,13862;96,13862;0,13862;0,14222;7337,14222;10474,14222;10474,13862" o:connectangles="0,0,0,0,0,0,0,0,0,0,0"/>
              </v:shape>
              <v:rect id="Rectangle 154" o:spid="_x0000_s1028" style="position:absolute;left:881;top:13843;width:733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" fillcolor="#f9b074" stroked="f"/>
              <v:line id="Line 153" o:spid="_x0000_s1029" style="position:absolute;visibility:visible;mso-wrap-style:square" from="8218,13853" to="8237,13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" strokecolor="#f9b074" strokeweight=".33831mm"/>
              <v:rect id="Rectangle 152" o:spid="_x0000_s1030" style="position:absolute;left:8237;top:13843;width:3120;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" fillcolor="#f9b074" stroked="f"/>
              <v:line id="Line 151" o:spid="_x0000_s1031" style="position:absolute;visibility:visible;mso-wrap-style:square" from="871,13843" to="871,14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" strokecolor="#f9b074" strokeweight=".33831mm"/>
              <v:rect id="Rectangle 150" o:spid="_x0000_s1032" style="position:absolute;left:881;top:14222;width:733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" fillcolor="#f9b074" stroked="f"/>
              <v:line id="Line 149" o:spid="_x0000_s1033" style="position:absolute;visibility:visible;mso-wrap-style:square" from="8203,14232" to="8222,14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" strokecolor="#f9b074" strokeweight=".96pt"/>
              <v:rect id="Rectangle 148" o:spid="_x0000_s1034" style="position:absolute;left:8222;top:14222;width:313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" fillcolor="#f9b074" stroked="f"/>
              <v:line id="Line 147" o:spid="_x0000_s1035" style="position:absolute;visibility:visible;mso-wrap-style:square" from="11366,13843" to="11366,14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" strokecolor="#f9b074" strokeweight=".96pt"/>
              <w10:wrap anchorx="page" anchory="page"/>
            </v:group>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E91ADB"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544" behindDoc="1" locked="0" layoutInCell="1" allowOverlap="1" wp14:anchorId="73041D55" wp14:editId="7FE64717">
              <wp:simplePos x="0" y="0"/>
              <wp:positionH relativeFrom="page">
                <wp:posOffset>547370</wp:posOffset>
              </wp:positionH>
              <wp:positionV relativeFrom="page">
                <wp:posOffset>8832850</wp:posOffset>
              </wp:positionV>
              <wp:extent cx="6677025" cy="259080"/>
              <wp:effectExtent l="4445" t="3175" r="5080" b="4445"/>
              <wp:wrapNone/>
              <wp:docPr id="87"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259080"/>
                        <a:chOff x="862" y="13910"/>
                        <a:chExt cx="10515" cy="408"/>
                      </a:xfrm>
                    </wpg:grpSpPr>
                    <wps:wsp>
                      <wps:cNvPr id="88" name="Freeform 97"/>
                      <wps:cNvSpPr>
                        <a:spLocks/>
                      </wps:cNvSpPr>
                      <wps:spPr bwMode="auto">
                        <a:xfrm>
                          <a:off x="883" y="13939"/>
                          <a:ext cx="10474" cy="360"/>
                        </a:xfrm>
                        <a:custGeom>
                          <a:avLst/>
                          <a:gdLst>
                            <a:gd name="T0" fmla="+- 0 11357 883"/>
                            <a:gd name="T1" fmla="*/ T0 w 10474"/>
                            <a:gd name="T2" fmla="+- 0 13939 13939"/>
                            <a:gd name="T3" fmla="*/ 13939 h 360"/>
                            <a:gd name="T4" fmla="+- 0 8220 883"/>
                            <a:gd name="T5" fmla="*/ T4 w 10474"/>
                            <a:gd name="T6" fmla="+- 0 13939 13939"/>
                            <a:gd name="T7" fmla="*/ 13939 h 360"/>
                            <a:gd name="T8" fmla="+- 0 883 883"/>
                            <a:gd name="T9" fmla="*/ T8 w 10474"/>
                            <a:gd name="T10" fmla="+- 0 13939 13939"/>
                            <a:gd name="T11" fmla="*/ 13939 h 360"/>
                            <a:gd name="T12" fmla="+- 0 883 883"/>
                            <a:gd name="T13" fmla="*/ T12 w 10474"/>
                            <a:gd name="T14" fmla="+- 0 14299 13939"/>
                            <a:gd name="T15" fmla="*/ 14299 h 360"/>
                            <a:gd name="T16" fmla="+- 0 8220 883"/>
                            <a:gd name="T17" fmla="*/ T16 w 10474"/>
                            <a:gd name="T18" fmla="+- 0 14299 13939"/>
                            <a:gd name="T19" fmla="*/ 14299 h 360"/>
                            <a:gd name="T20" fmla="+- 0 11357 883"/>
                            <a:gd name="T21" fmla="*/ T20 w 10474"/>
                            <a:gd name="T22" fmla="+- 0 14299 13939"/>
                            <a:gd name="T23" fmla="*/ 14299 h 360"/>
                            <a:gd name="T24" fmla="+- 0 11357 883"/>
                            <a:gd name="T25" fmla="*/ T24 w 10474"/>
                            <a:gd name="T26" fmla="+- 0 13939 13939"/>
                            <a:gd name="T27" fmla="*/ 13939 h 360"/>
                          </a:gdLst>
                          <a:ahLst/>
                          <a:cxnLst>
                            <a:cxn ang="0">
                              <a:pos x="T1" y="T3"/>
                            </a:cxn>
                            <a:cxn ang="0">
                              <a:pos x="T5" y="T7"/>
                            </a:cxn>
                            <a:cxn ang="0">
                              <a:pos x="T9" y="T11"/>
                            </a:cxn>
                            <a:cxn ang="0">
                              <a:pos x="T13" y="T15"/>
                            </a:cxn>
                            <a:cxn ang="0">
                              <a:pos x="T17" y="T19"/>
                            </a:cxn>
                            <a:cxn ang="0">
                              <a:pos x="T21" y="T23"/>
                            </a:cxn>
                            <a:cxn ang="0">
                              <a:pos x="T25" y="T27"/>
                            </a:cxn>
                          </a:cxnLst>
                          <a:rect l="0" t="0" r="r" b="b"/>
                          <a:pathLst>
                            <a:path w="10474" h="360">
                              <a:moveTo>
                                <a:pt x="10474" y="0"/>
                              </a:moveTo>
                              <a:lnTo>
                                <a:pt x="7337" y="0"/>
                              </a:lnTo>
                              <a:lnTo>
                                <a:pt x="0" y="0"/>
                              </a:lnTo>
                              <a:lnTo>
                                <a:pt x="0" y="360"/>
                              </a:lnTo>
                              <a:lnTo>
                                <a:pt x="7337" y="360"/>
                              </a:lnTo>
                              <a:lnTo>
                                <a:pt x="10474" y="360"/>
                              </a:lnTo>
                              <a:lnTo>
                                <a:pt x="10474" y="0"/>
                              </a:lnTo>
                            </a:path>
                          </a:pathLst>
                        </a:custGeom>
                        <a:solidFill>
                          <a:srgbClr val="8A6F4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Rectangle 96"/>
                      <wps:cNvSpPr>
                        <a:spLocks noChangeArrowheads="1"/>
                      </wps:cNvSpPr>
                      <wps:spPr bwMode="auto">
                        <a:xfrm>
                          <a:off x="881" y="13920"/>
                          <a:ext cx="7337"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Line 95"/>
                      <wps:cNvCnPr>
                        <a:cxnSpLocks noChangeShapeType="1"/>
                      </wps:cNvCnPr>
                      <wps:spPr bwMode="auto">
                        <a:xfrm>
                          <a:off x="8218" y="13930"/>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91" name="Rectangle 94"/>
                      <wps:cNvSpPr>
                        <a:spLocks noChangeArrowheads="1"/>
                      </wps:cNvSpPr>
                      <wps:spPr bwMode="auto">
                        <a:xfrm>
                          <a:off x="8237" y="13920"/>
                          <a:ext cx="3120"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Line 93"/>
                      <wps:cNvCnPr>
                        <a:cxnSpLocks noChangeShapeType="1"/>
                      </wps:cNvCnPr>
                      <wps:spPr bwMode="auto">
                        <a:xfrm>
                          <a:off x="871" y="13920"/>
                          <a:ext cx="0" cy="379"/>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93" name="AutoShape 92"/>
                      <wps:cNvSpPr>
                        <a:spLocks/>
                      </wps:cNvSpPr>
                      <wps:spPr bwMode="auto">
                        <a:xfrm>
                          <a:off x="862" y="14299"/>
                          <a:ext cx="7356" cy="20"/>
                        </a:xfrm>
                        <a:custGeom>
                          <a:avLst/>
                          <a:gdLst>
                            <a:gd name="T0" fmla="+- 0 881 862"/>
                            <a:gd name="T1" fmla="*/ T0 w 7356"/>
                            <a:gd name="T2" fmla="+- 0 14299 14299"/>
                            <a:gd name="T3" fmla="*/ 14299 h 20"/>
                            <a:gd name="T4" fmla="+- 0 862 862"/>
                            <a:gd name="T5" fmla="*/ T4 w 7356"/>
                            <a:gd name="T6" fmla="+- 0 14299 14299"/>
                            <a:gd name="T7" fmla="*/ 14299 h 20"/>
                            <a:gd name="T8" fmla="+- 0 862 862"/>
                            <a:gd name="T9" fmla="*/ T8 w 7356"/>
                            <a:gd name="T10" fmla="+- 0 14318 14299"/>
                            <a:gd name="T11" fmla="*/ 14318 h 20"/>
                            <a:gd name="T12" fmla="+- 0 881 862"/>
                            <a:gd name="T13" fmla="*/ T12 w 7356"/>
                            <a:gd name="T14" fmla="+- 0 14318 14299"/>
                            <a:gd name="T15" fmla="*/ 14318 h 20"/>
                            <a:gd name="T16" fmla="+- 0 881 862"/>
                            <a:gd name="T17" fmla="*/ T16 w 7356"/>
                            <a:gd name="T18" fmla="+- 0 14299 14299"/>
                            <a:gd name="T19" fmla="*/ 14299 h 20"/>
                            <a:gd name="T20" fmla="+- 0 8218 862"/>
                            <a:gd name="T21" fmla="*/ T20 w 7356"/>
                            <a:gd name="T22" fmla="+- 0 14299 14299"/>
                            <a:gd name="T23" fmla="*/ 14299 h 20"/>
                            <a:gd name="T24" fmla="+- 0 881 862"/>
                            <a:gd name="T25" fmla="*/ T24 w 7356"/>
                            <a:gd name="T26" fmla="+- 0 14299 14299"/>
                            <a:gd name="T27" fmla="*/ 14299 h 20"/>
                            <a:gd name="T28" fmla="+- 0 881 862"/>
                            <a:gd name="T29" fmla="*/ T28 w 7356"/>
                            <a:gd name="T30" fmla="+- 0 14318 14299"/>
                            <a:gd name="T31" fmla="*/ 14318 h 20"/>
                            <a:gd name="T32" fmla="+- 0 8218 862"/>
                            <a:gd name="T33" fmla="*/ T32 w 7356"/>
                            <a:gd name="T34" fmla="+- 0 14318 14299"/>
                            <a:gd name="T35" fmla="*/ 14318 h 20"/>
                            <a:gd name="T36" fmla="+- 0 8218 862"/>
                            <a:gd name="T37" fmla="*/ T36 w 7356"/>
                            <a:gd name="T38" fmla="+- 0 14299 14299"/>
                            <a:gd name="T39" fmla="*/ 14299 h 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356" h="20">
                              <a:moveTo>
                                <a:pt x="19" y="0"/>
                              </a:moveTo>
                              <a:lnTo>
                                <a:pt x="0" y="0"/>
                              </a:lnTo>
                              <a:lnTo>
                                <a:pt x="0" y="19"/>
                              </a:lnTo>
                              <a:lnTo>
                                <a:pt x="19" y="19"/>
                              </a:lnTo>
                              <a:lnTo>
                                <a:pt x="19" y="0"/>
                              </a:lnTo>
                              <a:moveTo>
                                <a:pt x="7356" y="0"/>
                              </a:moveTo>
                              <a:lnTo>
                                <a:pt x="19" y="0"/>
                              </a:lnTo>
                              <a:lnTo>
                                <a:pt x="19" y="19"/>
                              </a:lnTo>
                              <a:lnTo>
                                <a:pt x="7356" y="19"/>
                              </a:lnTo>
                              <a:lnTo>
                                <a:pt x="7356" y="0"/>
                              </a:lnTo>
                            </a:path>
                          </a:pathLst>
                        </a:custGeom>
                        <a:solidFill>
                          <a:srgbClr val="F9B07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Line 91"/>
                      <wps:cNvCnPr>
                        <a:cxnSpLocks noChangeShapeType="1"/>
                      </wps:cNvCnPr>
                      <wps:spPr bwMode="auto">
                        <a:xfrm>
                          <a:off x="8203" y="14309"/>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95" name="Rectangle 90"/>
                      <wps:cNvSpPr>
                        <a:spLocks noChangeArrowheads="1"/>
                      </wps:cNvSpPr>
                      <wps:spPr bwMode="auto">
                        <a:xfrm>
                          <a:off x="8222" y="14299"/>
                          <a:ext cx="313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Line 89"/>
                      <wps:cNvCnPr>
                        <a:cxnSpLocks noChangeShapeType="1"/>
                      </wps:cNvCnPr>
                      <wps:spPr bwMode="auto">
                        <a:xfrm>
                          <a:off x="11366" y="13920"/>
                          <a:ext cx="0" cy="379"/>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97" name="Rectangle 88"/>
                      <wps:cNvSpPr>
                        <a:spLocks noChangeArrowheads="1"/>
                      </wps:cNvSpPr>
                      <wps:spPr bwMode="auto">
                        <a:xfrm>
                          <a:off x="11357" y="14299"/>
                          <a:ext cx="19"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58B8D1" id="Group 87" o:spid="_x0000_s1026" style="position:absolute;margin-left:43.1pt;margin-top:695.5pt;width:525.75pt;height:20.4pt;z-index:-295936;mso-position-horizontal-relative:page;mso-position-vertical-relative:page" coordorigin="862,13910" coordsize="10515,4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">
              <v:shape id="Freeform 97" o:spid="_x0000_s1027" style="position:absolute;left:883;top:13939;width:10474;height:360;visibility:visible;mso-wrap-style:square;v-text-anchor:top" coordsize="10474,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" path="m10474,l7337,,,,,360r7337,l10474,360r,-360e" fillcolor="#8a6f45" stroked="f">
                <v:path arrowok="t" o:connecttype="custom" o:connectlocs="10474,13939;7337,13939;0,13939;0,14299;7337,14299;10474,14299;10474,13939" o:connectangles="0,0,0,0,0,0,0"/>
              </v:shape>
              <v:rect id="Rectangle 96" o:spid="_x0000_s1028" style="position:absolute;left:881;top:13920;width:733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" fillcolor="#f9b074" stroked="f"/>
              <v:line id="Line 95" o:spid="_x0000_s1029" style="position:absolute;visibility:visible;mso-wrap-style:square" from="8218,13930" to="8237,13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" strokecolor="#f9b074" strokeweight=".96pt"/>
              <v:rect id="Rectangle 94" o:spid="_x0000_s1030" style="position:absolute;left:8237;top:13920;width:3120;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" fillcolor="#f9b074" stroked="f"/>
              <v:line id="Line 93" o:spid="_x0000_s1031" style="position:absolute;visibility:visible;mso-wrap-style:square" from="871,13920" to="871,14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" strokecolor="#f9b074" strokeweight=".33831mm"/>
              <v:shape id="AutoShape 92" o:spid="_x0000_s1032" style="position:absolute;left:862;top:14299;width:7356;height:20;visibility:visible;mso-wrap-style:square;v-text-anchor:top" coordsize="735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" path="m19,l,,,19r19,l19,m7356,l19,r,19l7356,19r,-19e" fillcolor="#f9b074" stroked="f">
                <v:path arrowok="t" o:connecttype="custom" o:connectlocs="19,14299;0,14299;0,14318;19,14318;19,14299;7356,14299;19,14299;19,14318;7356,14318;7356,14299" o:connectangles="0,0,0,0,0,0,0,0,0,0"/>
              </v:shape>
              <v:line id="Line 91" o:spid="_x0000_s1033" style="position:absolute;visibility:visible;mso-wrap-style:square" from="8203,14309" to="8222,14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" strokecolor="#f9b074" strokeweight=".96pt"/>
              <v:rect id="Rectangle 90" o:spid="_x0000_s1034" style="position:absolute;left:8222;top:14299;width:313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" fillcolor="#f9b074" stroked="f"/>
              <v:line id="Line 89" o:spid="_x0000_s1035" style="position:absolute;visibility:visible;mso-wrap-style:square" from="11366,13920" to="11366,14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" strokecolor="#f9b074" strokeweight=".96pt"/>
              <v:rect id="Rectangle 88" o:spid="_x0000_s1036" style="position:absolute;left:11357;top:14299;width:1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" fillcolor="#f9b074" stroked="f"/>
              <w10:wrap anchorx="page" anchory="page"/>
            </v:group>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04D4B4" w14:textId="77777777" w:rsidR="00796B56" w:rsidRDefault="00796B56">
    <w:pPr>
      <w:pStyle w:val="BodyText"/>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EC531E" w14:textId="77777777" w:rsidR="00796B56" w:rsidRDefault="00796B56">
      <w:r>
        <w:separator/>
      </w:r>
    </w:p>
  </w:footnote>
  <w:footnote w:type="continuationSeparator" w:id="0">
    <w:p w14:paraId="04972726" w14:textId="77777777" w:rsidR="00796B56" w:rsidRDefault="00796B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1D39B7"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19656" behindDoc="1" locked="0" layoutInCell="1" allowOverlap="1" wp14:anchorId="78693D50" wp14:editId="78621614">
              <wp:simplePos x="0" y="0"/>
              <wp:positionH relativeFrom="page">
                <wp:posOffset>547370</wp:posOffset>
              </wp:positionH>
              <wp:positionV relativeFrom="page">
                <wp:posOffset>381000</wp:posOffset>
              </wp:positionV>
              <wp:extent cx="6677025" cy="378460"/>
              <wp:effectExtent l="4445" t="0" r="5080" b="2540"/>
              <wp:wrapNone/>
              <wp:docPr id="246"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8460"/>
                        <a:chOff x="862" y="600"/>
                        <a:chExt cx="10515" cy="596"/>
                      </a:xfrm>
                    </wpg:grpSpPr>
                    <wps:wsp>
                      <wps:cNvPr id="247" name="Freeform 243"/>
                      <wps:cNvSpPr>
                        <a:spLocks/>
                      </wps:cNvSpPr>
                      <wps:spPr bwMode="auto">
                        <a:xfrm>
                          <a:off x="883" y="629"/>
                          <a:ext cx="10474" cy="538"/>
                        </a:xfrm>
                        <a:custGeom>
                          <a:avLst/>
                          <a:gdLst>
                            <a:gd name="T0" fmla="+- 0 11357 883"/>
                            <a:gd name="T1" fmla="*/ T0 w 10474"/>
                            <a:gd name="T2" fmla="+- 0 629 629"/>
                            <a:gd name="T3" fmla="*/ 629 h 538"/>
                            <a:gd name="T4" fmla="+- 0 11261 883"/>
                            <a:gd name="T5" fmla="*/ T4 w 10474"/>
                            <a:gd name="T6" fmla="+- 0 629 629"/>
                            <a:gd name="T7" fmla="*/ 629 h 538"/>
                            <a:gd name="T8" fmla="+- 0 9902 883"/>
                            <a:gd name="T9" fmla="*/ T8 w 10474"/>
                            <a:gd name="T10" fmla="+- 0 629 629"/>
                            <a:gd name="T11" fmla="*/ 629 h 538"/>
                            <a:gd name="T12" fmla="+- 0 9794 883"/>
                            <a:gd name="T13" fmla="*/ T12 w 10474"/>
                            <a:gd name="T14" fmla="+- 0 629 629"/>
                            <a:gd name="T15" fmla="*/ 629 h 538"/>
                            <a:gd name="T16" fmla="+- 0 9686 883"/>
                            <a:gd name="T17" fmla="*/ T16 w 10474"/>
                            <a:gd name="T18" fmla="+- 0 629 629"/>
                            <a:gd name="T19" fmla="*/ 629 h 538"/>
                            <a:gd name="T20" fmla="+- 0 979 883"/>
                            <a:gd name="T21" fmla="*/ T20 w 10474"/>
                            <a:gd name="T22" fmla="+- 0 629 629"/>
                            <a:gd name="T23" fmla="*/ 629 h 538"/>
                            <a:gd name="T24" fmla="+- 0 883 883"/>
                            <a:gd name="T25" fmla="*/ T24 w 10474"/>
                            <a:gd name="T26" fmla="+- 0 629 629"/>
                            <a:gd name="T27" fmla="*/ 629 h 538"/>
                            <a:gd name="T28" fmla="+- 0 883 883"/>
                            <a:gd name="T29" fmla="*/ T28 w 10474"/>
                            <a:gd name="T30" fmla="+- 0 1166 629"/>
                            <a:gd name="T31" fmla="*/ 1166 h 538"/>
                            <a:gd name="T32" fmla="+- 0 979 883"/>
                            <a:gd name="T33" fmla="*/ T32 w 10474"/>
                            <a:gd name="T34" fmla="+- 0 1166 629"/>
                            <a:gd name="T35" fmla="*/ 1166 h 538"/>
                            <a:gd name="T36" fmla="+- 0 9686 883"/>
                            <a:gd name="T37" fmla="*/ T36 w 10474"/>
                            <a:gd name="T38" fmla="+- 0 1166 629"/>
                            <a:gd name="T39" fmla="*/ 1166 h 538"/>
                            <a:gd name="T40" fmla="+- 0 9794 883"/>
                            <a:gd name="T41" fmla="*/ T40 w 10474"/>
                            <a:gd name="T42" fmla="+- 0 1166 629"/>
                            <a:gd name="T43" fmla="*/ 1166 h 538"/>
                            <a:gd name="T44" fmla="+- 0 11357 883"/>
                            <a:gd name="T45" fmla="*/ T44 w 10474"/>
                            <a:gd name="T46" fmla="+- 0 1166 629"/>
                            <a:gd name="T47" fmla="*/ 1166 h 538"/>
                            <a:gd name="T48" fmla="+- 0 11357 883"/>
                            <a:gd name="T49" fmla="*/ T48 w 10474"/>
                            <a:gd name="T50" fmla="+- 0 629 629"/>
                            <a:gd name="T51" fmla="*/ 629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474" h="538">
                              <a:moveTo>
                                <a:pt x="10474" y="0"/>
                              </a:moveTo>
                              <a:lnTo>
                                <a:pt x="10378" y="0"/>
                              </a:lnTo>
                              <a:lnTo>
                                <a:pt x="9019" y="0"/>
                              </a:lnTo>
                              <a:lnTo>
                                <a:pt x="8911" y="0"/>
                              </a:lnTo>
                              <a:lnTo>
                                <a:pt x="8803" y="0"/>
                              </a:lnTo>
                              <a:lnTo>
                                <a:pt x="96" y="0"/>
                              </a:lnTo>
                              <a:lnTo>
                                <a:pt x="0" y="0"/>
                              </a:lnTo>
                              <a:lnTo>
                                <a:pt x="0" y="537"/>
                              </a:lnTo>
                              <a:lnTo>
                                <a:pt x="96" y="537"/>
                              </a:lnTo>
                              <a:lnTo>
                                <a:pt x="8803" y="537"/>
                              </a:lnTo>
                              <a:lnTo>
                                <a:pt x="8911" y="537"/>
                              </a:lnTo>
                              <a:lnTo>
                                <a:pt x="10474" y="537"/>
                              </a:lnTo>
                              <a:lnTo>
                                <a:pt x="10474" y="0"/>
                              </a:lnTo>
                            </a:path>
                          </a:pathLst>
                        </a:custGeom>
                        <a:solidFill>
                          <a:srgbClr val="01267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 name="Rectangle 242"/>
                      <wps:cNvSpPr>
                        <a:spLocks noChangeArrowheads="1"/>
                      </wps:cNvSpPr>
                      <wps:spPr bwMode="auto">
                        <a:xfrm>
                          <a:off x="881" y="610"/>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AutoShape 241"/>
                      <wps:cNvSpPr>
                        <a:spLocks/>
                      </wps:cNvSpPr>
                      <wps:spPr bwMode="auto">
                        <a:xfrm>
                          <a:off x="9794" y="619"/>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Line 240"/>
                      <wps:cNvCnPr>
                        <a:cxnSpLocks noChangeShapeType="1"/>
                      </wps:cNvCnPr>
                      <wps:spPr bwMode="auto">
                        <a:xfrm>
                          <a:off x="871" y="6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51" name="Rectangle 239"/>
                      <wps:cNvSpPr>
                        <a:spLocks noChangeArrowheads="1"/>
                      </wps:cNvSpPr>
                      <wps:spPr bwMode="auto">
                        <a:xfrm>
                          <a:off x="881" y="1166"/>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Line 238"/>
                      <wps:cNvCnPr>
                        <a:cxnSpLocks noChangeShapeType="1"/>
                      </wps:cNvCnPr>
                      <wps:spPr bwMode="auto">
                        <a:xfrm>
                          <a:off x="9780" y="11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53" name="Rectangle 237"/>
                      <wps:cNvSpPr>
                        <a:spLocks noChangeArrowheads="1"/>
                      </wps:cNvSpPr>
                      <wps:spPr bwMode="auto">
                        <a:xfrm>
                          <a:off x="9799" y="1166"/>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Line 236"/>
                      <wps:cNvCnPr>
                        <a:cxnSpLocks noChangeShapeType="1"/>
                      </wps:cNvCnPr>
                      <wps:spPr bwMode="auto">
                        <a:xfrm>
                          <a:off x="11366" y="6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2C1328D" id="Group 235" o:spid="_x0000_s1026" style="position:absolute;margin-left:43.1pt;margin-top:30pt;width:525.75pt;height:29.8pt;z-index:-296824;mso-position-horizontal-relative:page;mso-position-vertical-relative:page" coordorigin="862,600" coordsize="10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">
              <v:shape id="Freeform 243" o:spid="_x0000_s1027" style="position:absolute;left:883;top:629;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" path="m10474,r-96,l9019,,8911,,8803,,96,,,,,537r96,l8803,537r108,l10474,537r,-537e" fillcolor="#012673" stroked="f">
                <v:path arrowok="t" o:connecttype="custom" o:connectlocs="10474,629;10378,629;9019,629;8911,629;8803,629;96,629;0,629;0,1166;96,1166;8803,1166;8911,1166;10474,1166;10474,629" o:connectangles="0,0,0,0,0,0,0,0,0,0,0,0,0"/>
              </v:shape>
              <v:rect id="Rectangle 242" o:spid="_x0000_s1028" style="position:absolute;left:881;top:610;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" fillcolor="#f9b074" stroked="f"/>
              <v:shape id="AutoShape 241" o:spid="_x0000_s1029" style="position:absolute;left:9794;top:619;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" path="m,l20,t,l1563,e" filled="f" strokecolor="#f9b074" strokeweight=".33831mm">
                <v:path arrowok="t" o:connecttype="custom" o:connectlocs="0,0;20,0;20,0;1563,0" o:connectangles="0,0,0,0"/>
              </v:shape>
              <v:line id="Line 240" o:spid="_x0000_s1030" style="position:absolute;visibility:visible;mso-wrap-style:square" from="871,610" to="8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" strokecolor="#f9b074" strokeweight=".33831mm"/>
              <v:rect id="Rectangle 239" o:spid="_x0000_s1031" style="position:absolute;left:881;top:1166;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" fillcolor="#f9b074" stroked="f"/>
              <v:line id="Line 238" o:spid="_x0000_s1032" style="position:absolute;visibility:visible;mso-wrap-style:square" from="9780,1176" to="9799,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" strokecolor="#f9b074" strokeweight=".96pt"/>
              <v:rect id="Rectangle 237" o:spid="_x0000_s1033" style="position:absolute;left:9799;top:1166;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" fillcolor="#f9b074" stroked="f"/>
              <v:line id="Line 236" o:spid="_x0000_s1034" style="position:absolute;visibility:visible;mso-wrap-style:square" from="11366,610" to="11366,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" strokecolor="#f9b074" strokeweight=".96pt"/>
              <w10:wrap anchorx="page" anchory="page"/>
            </v:group>
          </w:pict>
        </mc:Fallback>
      </mc:AlternateContent>
    </w:r>
    <w:r>
      <w:rPr>
        <w:noProof/>
      </w:rPr>
      <mc:AlternateContent>
        <mc:Choice Requires="wps">
          <w:drawing>
            <wp:anchor distT="0" distB="0" distL="114300" distR="114300" simplePos="0" relativeHeight="503019680" behindDoc="1" locked="0" layoutInCell="1" allowOverlap="1" wp14:anchorId="65F5EC62" wp14:editId="267A53D4">
              <wp:simplePos x="0" y="0"/>
              <wp:positionH relativeFrom="page">
                <wp:posOffset>1491615</wp:posOffset>
              </wp:positionH>
              <wp:positionV relativeFrom="page">
                <wp:posOffset>412750</wp:posOffset>
              </wp:positionV>
              <wp:extent cx="1682750" cy="165735"/>
              <wp:effectExtent l="0" t="3175" r="0" b="2540"/>
              <wp:wrapNone/>
              <wp:docPr id="245" name="Text Box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3FF59"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F5EC62" id="_x0000_t202" coordsize="21600,21600" o:spt="202" path="m,l,21600r21600,l21600,xe">
              <v:stroke joinstyle="miter"/>
              <v:path gradientshapeok="t" o:connecttype="rect"/>
            </v:shapetype>
            <v:shape id="Text Box 234" o:spid="_x0000_s1097" type="#_x0000_t202" style="position:absolute;margin-left:117.45pt;margin-top:32.5pt;width:132.5pt;height:13.05pt;z-index:-296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" filled="f" stroked="f">
              <v:textbox inset="0,0,0,0">
                <w:txbxContent>
                  <w:p w14:paraId="4E93FF59"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19704" behindDoc="1" locked="0" layoutInCell="1" allowOverlap="1" wp14:anchorId="3DEEB8E4" wp14:editId="0A37EA9B">
              <wp:simplePos x="0" y="0"/>
              <wp:positionH relativeFrom="page">
                <wp:posOffset>3748405</wp:posOffset>
              </wp:positionH>
              <wp:positionV relativeFrom="page">
                <wp:posOffset>412750</wp:posOffset>
              </wp:positionV>
              <wp:extent cx="2416175" cy="336550"/>
              <wp:effectExtent l="0" t="3175" r="0" b="3175"/>
              <wp:wrapNone/>
              <wp:docPr id="244" name="Text Box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76179" w14:textId="77777777" w:rsidR="00796B56" w:rsidRDefault="00796B56">
                          <w:pPr>
                            <w:spacing w:line="245" w:lineRule="exact"/>
                            <w:ind w:left="20"/>
                            <w:rPr>
                              <w:b/>
                            </w:rPr>
                          </w:pPr>
                          <w:r>
                            <w:rPr>
                              <w:b/>
                              <w:color w:val="FFFFFF"/>
                            </w:rPr>
                            <w:t>REAL ESTATE SERVICE OFFICE LOCATIONS</w:t>
                          </w:r>
                        </w:p>
                        <w:p w14:paraId="152310A3" w14:textId="77777777" w:rsidR="00796B56" w:rsidRDefault="00796B56">
                          <w:pPr>
                            <w:ind w:left="1251"/>
                            <w:rPr>
                              <w:b/>
                            </w:rPr>
                          </w:pPr>
                          <w:r>
                            <w:rPr>
                              <w:b/>
                              <w:color w:val="FFFFFF"/>
                            </w:rPr>
                            <w:t>FOR MORTGAGE PURPOS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EEB8E4" id="Text Box 233" o:spid="_x0000_s1098" type="#_x0000_t202" style="position:absolute;margin-left:295.15pt;margin-top:32.5pt;width:190.25pt;height:26.5pt;z-index:-296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" filled="f" stroked="f">
              <v:textbox inset="0,0,0,0">
                <w:txbxContent>
                  <w:p w14:paraId="0BB76179" w14:textId="77777777" w:rsidR="00796B56" w:rsidRDefault="00796B56">
                    <w:pPr>
                      <w:spacing w:line="245" w:lineRule="exact"/>
                      <w:ind w:left="20"/>
                      <w:rPr>
                        <w:b/>
                      </w:rPr>
                    </w:pPr>
                    <w:r>
                      <w:rPr>
                        <w:b/>
                        <w:color w:val="FFFFFF"/>
                      </w:rPr>
                      <w:t>REAL ESTATE SERVICE OFFICE LOCATIONS</w:t>
                    </w:r>
                  </w:p>
                  <w:p w14:paraId="152310A3" w14:textId="77777777" w:rsidR="00796B56" w:rsidRDefault="00796B56">
                    <w:pPr>
                      <w:ind w:left="1251"/>
                      <w:rPr>
                        <w:b/>
                      </w:rPr>
                    </w:pPr>
                    <w:r>
                      <w:rPr>
                        <w:b/>
                        <w:color w:val="FFFFFF"/>
                      </w:rPr>
                      <w:t>FOR MORTGAGE PURPOSES</w:t>
                    </w:r>
                  </w:p>
                </w:txbxContent>
              </v:textbox>
              <w10:wrap anchorx="page" anchory="page"/>
            </v:shape>
          </w:pict>
        </mc:Fallback>
      </mc:AlternateContent>
    </w:r>
    <w:r>
      <w:rPr>
        <w:noProof/>
      </w:rPr>
      <mc:AlternateContent>
        <mc:Choice Requires="wps">
          <w:drawing>
            <wp:anchor distT="0" distB="0" distL="114300" distR="114300" simplePos="0" relativeHeight="503019728" behindDoc="1" locked="0" layoutInCell="1" allowOverlap="1" wp14:anchorId="1E3005BE" wp14:editId="3358FDCD">
              <wp:simplePos x="0" y="0"/>
              <wp:positionH relativeFrom="page">
                <wp:posOffset>6418580</wp:posOffset>
              </wp:positionH>
              <wp:positionV relativeFrom="page">
                <wp:posOffset>412750</wp:posOffset>
              </wp:positionV>
              <wp:extent cx="558800" cy="165735"/>
              <wp:effectExtent l="0" t="3175" r="4445" b="2540"/>
              <wp:wrapNone/>
              <wp:docPr id="243"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310BA6" w14:textId="7CDE0BC8" w:rsidR="00796B56" w:rsidRDefault="00A534BB">
                          <w:pPr>
                            <w:spacing w:line="245" w:lineRule="exact"/>
                            <w:ind w:left="20"/>
                            <w:rPr>
                              <w:b/>
                            </w:rPr>
                          </w:pPr>
                          <w:r>
                            <w:rPr>
                              <w:b/>
                              <w:color w:val="FFFFFF"/>
                            </w:rPr>
                            <w:t>Dec 20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3005BE" id="Text Box 232" o:spid="_x0000_s1099" type="#_x0000_t202" style="position:absolute;margin-left:505.4pt;margin-top:32.5pt;width:44pt;height:13.05pt;z-index:-296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" filled="f" stroked="f">
              <v:textbox inset="0,0,0,0">
                <w:txbxContent>
                  <w:p w14:paraId="68310BA6" w14:textId="7CDE0BC8" w:rsidR="00796B56" w:rsidRDefault="00A534BB">
                    <w:pPr>
                      <w:spacing w:line="245" w:lineRule="exact"/>
                      <w:ind w:left="20"/>
                      <w:rPr>
                        <w:b/>
                      </w:rPr>
                    </w:pPr>
                    <w:r>
                      <w:rPr>
                        <w:b/>
                        <w:color w:val="FFFFFF"/>
                      </w:rPr>
                      <w:t>Dec 2020</w:t>
                    </w:r>
                  </w:p>
                </w:txbxContent>
              </v:textbox>
              <w10:wrap anchorx="page" anchory="page"/>
            </v:shap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D2FC2"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448" behindDoc="1" locked="0" layoutInCell="1" allowOverlap="1" wp14:anchorId="2CF7BB64" wp14:editId="36DCBF8C">
              <wp:simplePos x="0" y="0"/>
              <wp:positionH relativeFrom="page">
                <wp:posOffset>547370</wp:posOffset>
              </wp:positionH>
              <wp:positionV relativeFrom="page">
                <wp:posOffset>381000</wp:posOffset>
              </wp:positionV>
              <wp:extent cx="6677025" cy="378460"/>
              <wp:effectExtent l="4445" t="0" r="5080" b="2540"/>
              <wp:wrapNone/>
              <wp:docPr id="113"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8460"/>
                        <a:chOff x="862" y="600"/>
                        <a:chExt cx="10515" cy="596"/>
                      </a:xfrm>
                    </wpg:grpSpPr>
                    <wps:wsp>
                      <wps:cNvPr id="114" name="Freeform 109"/>
                      <wps:cNvSpPr>
                        <a:spLocks/>
                      </wps:cNvSpPr>
                      <wps:spPr bwMode="auto">
                        <a:xfrm>
                          <a:off x="883" y="629"/>
                          <a:ext cx="10474" cy="538"/>
                        </a:xfrm>
                        <a:custGeom>
                          <a:avLst/>
                          <a:gdLst>
                            <a:gd name="T0" fmla="+- 0 11357 883"/>
                            <a:gd name="T1" fmla="*/ T0 w 10474"/>
                            <a:gd name="T2" fmla="+- 0 629 629"/>
                            <a:gd name="T3" fmla="*/ 629 h 538"/>
                            <a:gd name="T4" fmla="+- 0 11261 883"/>
                            <a:gd name="T5" fmla="*/ T4 w 10474"/>
                            <a:gd name="T6" fmla="+- 0 629 629"/>
                            <a:gd name="T7" fmla="*/ 629 h 538"/>
                            <a:gd name="T8" fmla="+- 0 9902 883"/>
                            <a:gd name="T9" fmla="*/ T8 w 10474"/>
                            <a:gd name="T10" fmla="+- 0 629 629"/>
                            <a:gd name="T11" fmla="*/ 629 h 538"/>
                            <a:gd name="T12" fmla="+- 0 9794 883"/>
                            <a:gd name="T13" fmla="*/ T12 w 10474"/>
                            <a:gd name="T14" fmla="+- 0 629 629"/>
                            <a:gd name="T15" fmla="*/ 629 h 538"/>
                            <a:gd name="T16" fmla="+- 0 9686 883"/>
                            <a:gd name="T17" fmla="*/ T16 w 10474"/>
                            <a:gd name="T18" fmla="+- 0 629 629"/>
                            <a:gd name="T19" fmla="*/ 629 h 538"/>
                            <a:gd name="T20" fmla="+- 0 979 883"/>
                            <a:gd name="T21" fmla="*/ T20 w 10474"/>
                            <a:gd name="T22" fmla="+- 0 629 629"/>
                            <a:gd name="T23" fmla="*/ 629 h 538"/>
                            <a:gd name="T24" fmla="+- 0 883 883"/>
                            <a:gd name="T25" fmla="*/ T24 w 10474"/>
                            <a:gd name="T26" fmla="+- 0 629 629"/>
                            <a:gd name="T27" fmla="*/ 629 h 538"/>
                            <a:gd name="T28" fmla="+- 0 883 883"/>
                            <a:gd name="T29" fmla="*/ T28 w 10474"/>
                            <a:gd name="T30" fmla="+- 0 1166 629"/>
                            <a:gd name="T31" fmla="*/ 1166 h 538"/>
                            <a:gd name="T32" fmla="+- 0 979 883"/>
                            <a:gd name="T33" fmla="*/ T32 w 10474"/>
                            <a:gd name="T34" fmla="+- 0 1166 629"/>
                            <a:gd name="T35" fmla="*/ 1166 h 538"/>
                            <a:gd name="T36" fmla="+- 0 9686 883"/>
                            <a:gd name="T37" fmla="*/ T36 w 10474"/>
                            <a:gd name="T38" fmla="+- 0 1166 629"/>
                            <a:gd name="T39" fmla="*/ 1166 h 538"/>
                            <a:gd name="T40" fmla="+- 0 9794 883"/>
                            <a:gd name="T41" fmla="*/ T40 w 10474"/>
                            <a:gd name="T42" fmla="+- 0 1166 629"/>
                            <a:gd name="T43" fmla="*/ 1166 h 538"/>
                            <a:gd name="T44" fmla="+- 0 11357 883"/>
                            <a:gd name="T45" fmla="*/ T44 w 10474"/>
                            <a:gd name="T46" fmla="+- 0 1166 629"/>
                            <a:gd name="T47" fmla="*/ 1166 h 538"/>
                            <a:gd name="T48" fmla="+- 0 11357 883"/>
                            <a:gd name="T49" fmla="*/ T48 w 10474"/>
                            <a:gd name="T50" fmla="+- 0 629 629"/>
                            <a:gd name="T51" fmla="*/ 629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474" h="538">
                              <a:moveTo>
                                <a:pt x="10474" y="0"/>
                              </a:moveTo>
                              <a:lnTo>
                                <a:pt x="10378" y="0"/>
                              </a:lnTo>
                              <a:lnTo>
                                <a:pt x="9019" y="0"/>
                              </a:lnTo>
                              <a:lnTo>
                                <a:pt x="8911" y="0"/>
                              </a:lnTo>
                              <a:lnTo>
                                <a:pt x="8803" y="0"/>
                              </a:lnTo>
                              <a:lnTo>
                                <a:pt x="96" y="0"/>
                              </a:lnTo>
                              <a:lnTo>
                                <a:pt x="0" y="0"/>
                              </a:lnTo>
                              <a:lnTo>
                                <a:pt x="0" y="537"/>
                              </a:lnTo>
                              <a:lnTo>
                                <a:pt x="96" y="537"/>
                              </a:lnTo>
                              <a:lnTo>
                                <a:pt x="8803" y="537"/>
                              </a:lnTo>
                              <a:lnTo>
                                <a:pt x="8911" y="537"/>
                              </a:lnTo>
                              <a:lnTo>
                                <a:pt x="10474" y="537"/>
                              </a:lnTo>
                              <a:lnTo>
                                <a:pt x="10474" y="0"/>
                              </a:lnTo>
                            </a:path>
                          </a:pathLst>
                        </a:custGeom>
                        <a:solidFill>
                          <a:srgbClr val="8A6F4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Rectangle 108"/>
                      <wps:cNvSpPr>
                        <a:spLocks noChangeArrowheads="1"/>
                      </wps:cNvSpPr>
                      <wps:spPr bwMode="auto">
                        <a:xfrm>
                          <a:off x="881" y="610"/>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AutoShape 107"/>
                      <wps:cNvSpPr>
                        <a:spLocks/>
                      </wps:cNvSpPr>
                      <wps:spPr bwMode="auto">
                        <a:xfrm>
                          <a:off x="9794" y="619"/>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Line 106"/>
                      <wps:cNvCnPr>
                        <a:cxnSpLocks noChangeShapeType="1"/>
                      </wps:cNvCnPr>
                      <wps:spPr bwMode="auto">
                        <a:xfrm>
                          <a:off x="871" y="6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18" name="Rectangle 105"/>
                      <wps:cNvSpPr>
                        <a:spLocks noChangeArrowheads="1"/>
                      </wps:cNvSpPr>
                      <wps:spPr bwMode="auto">
                        <a:xfrm>
                          <a:off x="881" y="1166"/>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Line 104"/>
                      <wps:cNvCnPr>
                        <a:cxnSpLocks noChangeShapeType="1"/>
                      </wps:cNvCnPr>
                      <wps:spPr bwMode="auto">
                        <a:xfrm>
                          <a:off x="9780" y="11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20" name="Rectangle 103"/>
                      <wps:cNvSpPr>
                        <a:spLocks noChangeArrowheads="1"/>
                      </wps:cNvSpPr>
                      <wps:spPr bwMode="auto">
                        <a:xfrm>
                          <a:off x="9799" y="1166"/>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Line 102"/>
                      <wps:cNvCnPr>
                        <a:cxnSpLocks noChangeShapeType="1"/>
                      </wps:cNvCnPr>
                      <wps:spPr bwMode="auto">
                        <a:xfrm>
                          <a:off x="11366" y="6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FD543B6" id="Group 101" o:spid="_x0000_s1026" style="position:absolute;margin-left:43.1pt;margin-top:30pt;width:525.75pt;height:29.8pt;z-index:-296032;mso-position-horizontal-relative:page;mso-position-vertical-relative:page" coordorigin="862,600" coordsize="10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">
              <v:shape id="Freeform 109" o:spid="_x0000_s1027" style="position:absolute;left:883;top:629;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" path="m10474,r-96,l9019,,8911,,8803,,96,,,,,537r96,l8803,537r108,l10474,537r,-537e" fillcolor="#8a6f45" stroked="f">
                <v:path arrowok="t" o:connecttype="custom" o:connectlocs="10474,629;10378,629;9019,629;8911,629;8803,629;96,629;0,629;0,1166;96,1166;8803,1166;8911,1166;10474,1166;10474,629" o:connectangles="0,0,0,0,0,0,0,0,0,0,0,0,0"/>
              </v:shape>
              <v:rect id="Rectangle 108" o:spid="_x0000_s1028" style="position:absolute;left:881;top:610;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" fillcolor="#f9b074" stroked="f"/>
              <v:shape id="AutoShape 107" o:spid="_x0000_s1029" style="position:absolute;left:9794;top:619;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" path="m,l20,t,l1563,e" filled="f" strokecolor="#f9b074" strokeweight=".33831mm">
                <v:path arrowok="t" o:connecttype="custom" o:connectlocs="0,0;20,0;20,0;1563,0" o:connectangles="0,0,0,0"/>
              </v:shape>
              <v:line id="Line 106" o:spid="_x0000_s1030" style="position:absolute;visibility:visible;mso-wrap-style:square" from="871,610" to="8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" strokecolor="#f9b074" strokeweight=".33831mm"/>
              <v:rect id="Rectangle 105" o:spid="_x0000_s1031" style="position:absolute;left:881;top:1166;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" fillcolor="#f9b074" stroked="f"/>
              <v:line id="Line 104" o:spid="_x0000_s1032" style="position:absolute;visibility:visible;mso-wrap-style:square" from="9780,1176" to="9799,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" strokecolor="#f9b074" strokeweight=".96pt"/>
              <v:rect id="Rectangle 103" o:spid="_x0000_s1033" style="position:absolute;left:9799;top:1166;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" fillcolor="#f9b074" stroked="f"/>
              <v:line id="Line 102" o:spid="_x0000_s1034" style="position:absolute;visibility:visible;mso-wrap-style:square" from="11366,610" to="11366,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" strokecolor="#f9b074" strokeweight=".96pt"/>
              <w10:wrap anchorx="page" anchory="page"/>
            </v:group>
          </w:pict>
        </mc:Fallback>
      </mc:AlternateContent>
    </w:r>
    <w:r>
      <w:rPr>
        <w:noProof/>
      </w:rPr>
      <mc:AlternateContent>
        <mc:Choice Requires="wps">
          <w:drawing>
            <wp:anchor distT="0" distB="0" distL="114300" distR="114300" simplePos="0" relativeHeight="503020472" behindDoc="1" locked="0" layoutInCell="1" allowOverlap="1" wp14:anchorId="4DAD3DFE" wp14:editId="0A3014D7">
              <wp:simplePos x="0" y="0"/>
              <wp:positionH relativeFrom="page">
                <wp:posOffset>1491615</wp:posOffset>
              </wp:positionH>
              <wp:positionV relativeFrom="page">
                <wp:posOffset>412750</wp:posOffset>
              </wp:positionV>
              <wp:extent cx="1682750" cy="165735"/>
              <wp:effectExtent l="0" t="3175" r="0" b="2540"/>
              <wp:wrapNone/>
              <wp:docPr id="112"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DC4D04"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AD3DFE" id="_x0000_t202" coordsize="21600,21600" o:spt="202" path="m,l,21600r21600,l21600,xe">
              <v:stroke joinstyle="miter"/>
              <v:path gradientshapeok="t" o:connecttype="rect"/>
            </v:shapetype>
            <v:shape id="Text Box 100" o:spid="_x0000_s1117" type="#_x0000_t202" style="position:absolute;margin-left:117.45pt;margin-top:32.5pt;width:132.5pt;height:13.05pt;z-index:-296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" filled="f" stroked="f">
              <v:textbox inset="0,0,0,0">
                <w:txbxContent>
                  <w:p w14:paraId="44DC4D04"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20496" behindDoc="1" locked="0" layoutInCell="1" allowOverlap="1" wp14:anchorId="719C2E3B" wp14:editId="0FA67B22">
              <wp:simplePos x="0" y="0"/>
              <wp:positionH relativeFrom="page">
                <wp:posOffset>3748405</wp:posOffset>
              </wp:positionH>
              <wp:positionV relativeFrom="page">
                <wp:posOffset>412750</wp:posOffset>
              </wp:positionV>
              <wp:extent cx="2416175" cy="336550"/>
              <wp:effectExtent l="0" t="3175" r="0" b="3175"/>
              <wp:wrapNone/>
              <wp:docPr id="111"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E9163" w14:textId="77777777" w:rsidR="00796B56" w:rsidRDefault="00796B56">
                          <w:pPr>
                            <w:spacing w:line="245" w:lineRule="exact"/>
                            <w:ind w:left="20"/>
                            <w:rPr>
                              <w:b/>
                            </w:rPr>
                          </w:pPr>
                          <w:r>
                            <w:rPr>
                              <w:b/>
                              <w:color w:val="FFFFFF"/>
                            </w:rPr>
                            <w:t>REAL ESTATE SERVICE OFFICE LOCATIONS</w:t>
                          </w:r>
                        </w:p>
                        <w:p w14:paraId="5F2C443A" w14:textId="77777777" w:rsidR="00796B56" w:rsidRDefault="00796B56">
                          <w:pPr>
                            <w:ind w:left="1251"/>
                            <w:rPr>
                              <w:b/>
                            </w:rPr>
                          </w:pPr>
                          <w:r>
                            <w:rPr>
                              <w:b/>
                              <w:color w:val="FFFFFF"/>
                            </w:rPr>
                            <w:t>FOR MORTGAGE PURPOS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9C2E3B" id="Text Box 99" o:spid="_x0000_s1118" type="#_x0000_t202" style="position:absolute;margin-left:295.15pt;margin-top:32.5pt;width:190.25pt;height:26.5pt;z-index:-295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" filled="f" stroked="f">
              <v:textbox inset="0,0,0,0">
                <w:txbxContent>
                  <w:p w14:paraId="164E9163" w14:textId="77777777" w:rsidR="00796B56" w:rsidRDefault="00796B56">
                    <w:pPr>
                      <w:spacing w:line="245" w:lineRule="exact"/>
                      <w:ind w:left="20"/>
                      <w:rPr>
                        <w:b/>
                      </w:rPr>
                    </w:pPr>
                    <w:r>
                      <w:rPr>
                        <w:b/>
                        <w:color w:val="FFFFFF"/>
                      </w:rPr>
                      <w:t>REAL ESTATE SERVICE OFFICE LOCATIONS</w:t>
                    </w:r>
                  </w:p>
                  <w:p w14:paraId="5F2C443A" w14:textId="77777777" w:rsidR="00796B56" w:rsidRDefault="00796B56">
                    <w:pPr>
                      <w:ind w:left="1251"/>
                      <w:rPr>
                        <w:b/>
                      </w:rPr>
                    </w:pPr>
                    <w:r>
                      <w:rPr>
                        <w:b/>
                        <w:color w:val="FFFFFF"/>
                      </w:rPr>
                      <w:t>FOR MORTGAGE PURPOSES</w:t>
                    </w:r>
                  </w:p>
                </w:txbxContent>
              </v:textbox>
              <w10:wrap anchorx="page" anchory="page"/>
            </v:shape>
          </w:pict>
        </mc:Fallback>
      </mc:AlternateContent>
    </w:r>
    <w:r>
      <w:rPr>
        <w:noProof/>
      </w:rPr>
      <mc:AlternateContent>
        <mc:Choice Requires="wps">
          <w:drawing>
            <wp:anchor distT="0" distB="0" distL="114300" distR="114300" simplePos="0" relativeHeight="503020520" behindDoc="1" locked="0" layoutInCell="1" allowOverlap="1" wp14:anchorId="00CE77D6" wp14:editId="0BD7EDDD">
              <wp:simplePos x="0" y="0"/>
              <wp:positionH relativeFrom="page">
                <wp:posOffset>6418580</wp:posOffset>
              </wp:positionH>
              <wp:positionV relativeFrom="page">
                <wp:posOffset>412750</wp:posOffset>
              </wp:positionV>
              <wp:extent cx="559435" cy="165735"/>
              <wp:effectExtent l="0" t="3175" r="3810" b="2540"/>
              <wp:wrapNone/>
              <wp:docPr id="110"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43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A7D47A" w14:textId="5D5287CC" w:rsidR="00796B56" w:rsidRDefault="00A534BB">
                          <w:pPr>
                            <w:spacing w:line="245" w:lineRule="exact"/>
                            <w:ind w:left="20"/>
                            <w:rPr>
                              <w:b/>
                            </w:rPr>
                          </w:pPr>
                          <w:r>
                            <w:rPr>
                              <w:b/>
                              <w:color w:val="FFFFFF"/>
                            </w:rPr>
                            <w:t>Dec 20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CE77D6" id="Text Box 98" o:spid="_x0000_s1119" type="#_x0000_t202" style="position:absolute;margin-left:505.4pt;margin-top:32.5pt;width:44.05pt;height:13.05pt;z-index:-295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" filled="f" stroked="f">
              <v:textbox inset="0,0,0,0">
                <w:txbxContent>
                  <w:p w14:paraId="49A7D47A" w14:textId="5D5287CC" w:rsidR="00796B56" w:rsidRDefault="00A534BB">
                    <w:pPr>
                      <w:spacing w:line="245" w:lineRule="exact"/>
                      <w:ind w:left="20"/>
                      <w:rPr>
                        <w:b/>
                      </w:rPr>
                    </w:pPr>
                    <w:r>
                      <w:rPr>
                        <w:b/>
                        <w:color w:val="FFFFFF"/>
                      </w:rPr>
                      <w:t>Dec 2020</w:t>
                    </w:r>
                  </w:p>
                </w:txbxContent>
              </v:textbox>
              <w10:wrap anchorx="page" anchory="page"/>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CFEC56"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352" behindDoc="1" locked="0" layoutInCell="1" allowOverlap="1" wp14:anchorId="75CCF5B3" wp14:editId="52FAC521">
              <wp:simplePos x="0" y="0"/>
              <wp:positionH relativeFrom="page">
                <wp:posOffset>547370</wp:posOffset>
              </wp:positionH>
              <wp:positionV relativeFrom="page">
                <wp:posOffset>381000</wp:posOffset>
              </wp:positionV>
              <wp:extent cx="6677025" cy="378460"/>
              <wp:effectExtent l="4445" t="0" r="5080" b="2540"/>
              <wp:wrapNone/>
              <wp:docPr id="101"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8460"/>
                        <a:chOff x="862" y="600"/>
                        <a:chExt cx="10515" cy="596"/>
                      </a:xfrm>
                    </wpg:grpSpPr>
                    <wps:wsp>
                      <wps:cNvPr id="102" name="Freeform 121"/>
                      <wps:cNvSpPr>
                        <a:spLocks/>
                      </wps:cNvSpPr>
                      <wps:spPr bwMode="auto">
                        <a:xfrm>
                          <a:off x="883" y="629"/>
                          <a:ext cx="10474" cy="538"/>
                        </a:xfrm>
                        <a:custGeom>
                          <a:avLst/>
                          <a:gdLst>
                            <a:gd name="T0" fmla="+- 0 11357 883"/>
                            <a:gd name="T1" fmla="*/ T0 w 10474"/>
                            <a:gd name="T2" fmla="+- 0 629 629"/>
                            <a:gd name="T3" fmla="*/ 629 h 538"/>
                            <a:gd name="T4" fmla="+- 0 11261 883"/>
                            <a:gd name="T5" fmla="*/ T4 w 10474"/>
                            <a:gd name="T6" fmla="+- 0 629 629"/>
                            <a:gd name="T7" fmla="*/ 629 h 538"/>
                            <a:gd name="T8" fmla="+- 0 9902 883"/>
                            <a:gd name="T9" fmla="*/ T8 w 10474"/>
                            <a:gd name="T10" fmla="+- 0 629 629"/>
                            <a:gd name="T11" fmla="*/ 629 h 538"/>
                            <a:gd name="T12" fmla="+- 0 9794 883"/>
                            <a:gd name="T13" fmla="*/ T12 w 10474"/>
                            <a:gd name="T14" fmla="+- 0 629 629"/>
                            <a:gd name="T15" fmla="*/ 629 h 538"/>
                            <a:gd name="T16" fmla="+- 0 9686 883"/>
                            <a:gd name="T17" fmla="*/ T16 w 10474"/>
                            <a:gd name="T18" fmla="+- 0 629 629"/>
                            <a:gd name="T19" fmla="*/ 629 h 538"/>
                            <a:gd name="T20" fmla="+- 0 979 883"/>
                            <a:gd name="T21" fmla="*/ T20 w 10474"/>
                            <a:gd name="T22" fmla="+- 0 629 629"/>
                            <a:gd name="T23" fmla="*/ 629 h 538"/>
                            <a:gd name="T24" fmla="+- 0 883 883"/>
                            <a:gd name="T25" fmla="*/ T24 w 10474"/>
                            <a:gd name="T26" fmla="+- 0 629 629"/>
                            <a:gd name="T27" fmla="*/ 629 h 538"/>
                            <a:gd name="T28" fmla="+- 0 883 883"/>
                            <a:gd name="T29" fmla="*/ T28 w 10474"/>
                            <a:gd name="T30" fmla="+- 0 1166 629"/>
                            <a:gd name="T31" fmla="*/ 1166 h 538"/>
                            <a:gd name="T32" fmla="+- 0 979 883"/>
                            <a:gd name="T33" fmla="*/ T32 w 10474"/>
                            <a:gd name="T34" fmla="+- 0 1166 629"/>
                            <a:gd name="T35" fmla="*/ 1166 h 538"/>
                            <a:gd name="T36" fmla="+- 0 9686 883"/>
                            <a:gd name="T37" fmla="*/ T36 w 10474"/>
                            <a:gd name="T38" fmla="+- 0 1166 629"/>
                            <a:gd name="T39" fmla="*/ 1166 h 538"/>
                            <a:gd name="T40" fmla="+- 0 9794 883"/>
                            <a:gd name="T41" fmla="*/ T40 w 10474"/>
                            <a:gd name="T42" fmla="+- 0 1166 629"/>
                            <a:gd name="T43" fmla="*/ 1166 h 538"/>
                            <a:gd name="T44" fmla="+- 0 11357 883"/>
                            <a:gd name="T45" fmla="*/ T44 w 10474"/>
                            <a:gd name="T46" fmla="+- 0 1166 629"/>
                            <a:gd name="T47" fmla="*/ 1166 h 538"/>
                            <a:gd name="T48" fmla="+- 0 11357 883"/>
                            <a:gd name="T49" fmla="*/ T48 w 10474"/>
                            <a:gd name="T50" fmla="+- 0 629 629"/>
                            <a:gd name="T51" fmla="*/ 629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474" h="538">
                              <a:moveTo>
                                <a:pt x="10474" y="0"/>
                              </a:moveTo>
                              <a:lnTo>
                                <a:pt x="10378" y="0"/>
                              </a:lnTo>
                              <a:lnTo>
                                <a:pt x="9019" y="0"/>
                              </a:lnTo>
                              <a:lnTo>
                                <a:pt x="8911" y="0"/>
                              </a:lnTo>
                              <a:lnTo>
                                <a:pt x="8803" y="0"/>
                              </a:lnTo>
                              <a:lnTo>
                                <a:pt x="96" y="0"/>
                              </a:lnTo>
                              <a:lnTo>
                                <a:pt x="0" y="0"/>
                              </a:lnTo>
                              <a:lnTo>
                                <a:pt x="0" y="537"/>
                              </a:lnTo>
                              <a:lnTo>
                                <a:pt x="96" y="537"/>
                              </a:lnTo>
                              <a:lnTo>
                                <a:pt x="8803" y="537"/>
                              </a:lnTo>
                              <a:lnTo>
                                <a:pt x="8911" y="537"/>
                              </a:lnTo>
                              <a:lnTo>
                                <a:pt x="10474" y="537"/>
                              </a:lnTo>
                              <a:lnTo>
                                <a:pt x="10474" y="0"/>
                              </a:lnTo>
                            </a:path>
                          </a:pathLst>
                        </a:custGeom>
                        <a:solidFill>
                          <a:srgbClr val="9A4E2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Rectangle 120"/>
                      <wps:cNvSpPr>
                        <a:spLocks noChangeArrowheads="1"/>
                      </wps:cNvSpPr>
                      <wps:spPr bwMode="auto">
                        <a:xfrm>
                          <a:off x="881" y="610"/>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AutoShape 119"/>
                      <wps:cNvSpPr>
                        <a:spLocks/>
                      </wps:cNvSpPr>
                      <wps:spPr bwMode="auto">
                        <a:xfrm>
                          <a:off x="9794" y="619"/>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Line 118"/>
                      <wps:cNvCnPr>
                        <a:cxnSpLocks noChangeShapeType="1"/>
                      </wps:cNvCnPr>
                      <wps:spPr bwMode="auto">
                        <a:xfrm>
                          <a:off x="871" y="6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06" name="Rectangle 117"/>
                      <wps:cNvSpPr>
                        <a:spLocks noChangeArrowheads="1"/>
                      </wps:cNvSpPr>
                      <wps:spPr bwMode="auto">
                        <a:xfrm>
                          <a:off x="881" y="1166"/>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 name="Line 116"/>
                      <wps:cNvCnPr>
                        <a:cxnSpLocks noChangeShapeType="1"/>
                      </wps:cNvCnPr>
                      <wps:spPr bwMode="auto">
                        <a:xfrm>
                          <a:off x="9780" y="11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08" name="Rectangle 115"/>
                      <wps:cNvSpPr>
                        <a:spLocks noChangeArrowheads="1"/>
                      </wps:cNvSpPr>
                      <wps:spPr bwMode="auto">
                        <a:xfrm>
                          <a:off x="9799" y="1166"/>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Line 114"/>
                      <wps:cNvCnPr>
                        <a:cxnSpLocks noChangeShapeType="1"/>
                      </wps:cNvCnPr>
                      <wps:spPr bwMode="auto">
                        <a:xfrm>
                          <a:off x="11366" y="6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BA63AC0" id="Group 113" o:spid="_x0000_s1026" style="position:absolute;margin-left:43.1pt;margin-top:30pt;width:525.75pt;height:29.8pt;z-index:-296128;mso-position-horizontal-relative:page;mso-position-vertical-relative:page" coordorigin="862,600" coordsize="10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">
              <v:shape id="Freeform 121" o:spid="_x0000_s1027" style="position:absolute;left:883;top:629;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" path="m10474,r-96,l9019,,8911,,8803,,96,,,,,537r96,l8803,537r108,l10474,537r,-537e" fillcolor="#9a4e2d" stroked="f">
                <v:path arrowok="t" o:connecttype="custom" o:connectlocs="10474,629;10378,629;9019,629;8911,629;8803,629;96,629;0,629;0,1166;96,1166;8803,1166;8911,1166;10474,1166;10474,629" o:connectangles="0,0,0,0,0,0,0,0,0,0,0,0,0"/>
              </v:shape>
              <v:rect id="Rectangle 120" o:spid="_x0000_s1028" style="position:absolute;left:881;top:610;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" fillcolor="#f9b074" stroked="f"/>
              <v:shape id="AutoShape 119" o:spid="_x0000_s1029" style="position:absolute;left:9794;top:619;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" path="m,l20,t,l1563,e" filled="f" strokecolor="#f9b074" strokeweight=".33831mm">
                <v:path arrowok="t" o:connecttype="custom" o:connectlocs="0,0;20,0;20,0;1563,0" o:connectangles="0,0,0,0"/>
              </v:shape>
              <v:line id="Line 118" o:spid="_x0000_s1030" style="position:absolute;visibility:visible;mso-wrap-style:square" from="871,610" to="8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" strokecolor="#f9b074" strokeweight=".33831mm"/>
              <v:rect id="Rectangle 117" o:spid="_x0000_s1031" style="position:absolute;left:881;top:1166;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" fillcolor="#f9b074" stroked="f"/>
              <v:line id="Line 116" o:spid="_x0000_s1032" style="position:absolute;visibility:visible;mso-wrap-style:square" from="9780,1176" to="9799,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" strokecolor="#f9b074" strokeweight=".96pt"/>
              <v:rect id="Rectangle 115" o:spid="_x0000_s1033" style="position:absolute;left:9799;top:1166;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" fillcolor="#f9b074" stroked="f"/>
              <v:line id="Line 114" o:spid="_x0000_s1034" style="position:absolute;visibility:visible;mso-wrap-style:square" from="11366,610" to="11366,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" strokecolor="#f9b074" strokeweight=".96pt"/>
              <w10:wrap anchorx="page" anchory="page"/>
            </v:group>
          </w:pict>
        </mc:Fallback>
      </mc:AlternateContent>
    </w:r>
    <w:r>
      <w:rPr>
        <w:noProof/>
      </w:rPr>
      <mc:AlternateContent>
        <mc:Choice Requires="wps">
          <w:drawing>
            <wp:anchor distT="0" distB="0" distL="114300" distR="114300" simplePos="0" relativeHeight="503020376" behindDoc="1" locked="0" layoutInCell="1" allowOverlap="1" wp14:anchorId="79697733" wp14:editId="5E0ED52A">
              <wp:simplePos x="0" y="0"/>
              <wp:positionH relativeFrom="page">
                <wp:posOffset>1491615</wp:posOffset>
              </wp:positionH>
              <wp:positionV relativeFrom="page">
                <wp:posOffset>412750</wp:posOffset>
              </wp:positionV>
              <wp:extent cx="1682750" cy="165735"/>
              <wp:effectExtent l="0" t="3175" r="0" b="2540"/>
              <wp:wrapNone/>
              <wp:docPr id="100"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F03D8"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697733" id="_x0000_t202" coordsize="21600,21600" o:spt="202" path="m,l,21600r21600,l21600,xe">
              <v:stroke joinstyle="miter"/>
              <v:path gradientshapeok="t" o:connecttype="rect"/>
            </v:shapetype>
            <v:shape id="Text Box 112" o:spid="_x0000_s1120" type="#_x0000_t202" style="position:absolute;margin-left:117.45pt;margin-top:32.5pt;width:132.5pt;height:13.05pt;z-index:-296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" filled="f" stroked="f">
              <v:textbox inset="0,0,0,0">
                <w:txbxContent>
                  <w:p w14:paraId="7F8F03D8"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20400" behindDoc="1" locked="0" layoutInCell="1" allowOverlap="1" wp14:anchorId="7A148CFD" wp14:editId="0171B2DC">
              <wp:simplePos x="0" y="0"/>
              <wp:positionH relativeFrom="page">
                <wp:posOffset>3367405</wp:posOffset>
              </wp:positionH>
              <wp:positionV relativeFrom="page">
                <wp:posOffset>412750</wp:posOffset>
              </wp:positionV>
              <wp:extent cx="2797175" cy="506730"/>
              <wp:effectExtent l="0" t="3175" r="0" b="4445"/>
              <wp:wrapNone/>
              <wp:docPr id="99"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7175" cy="506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F45DA" w14:textId="77777777" w:rsidR="00796B56" w:rsidRDefault="00796B56">
                          <w:pPr>
                            <w:spacing w:line="245" w:lineRule="exact"/>
                            <w:ind w:left="620"/>
                            <w:rPr>
                              <w:b/>
                            </w:rPr>
                          </w:pPr>
                          <w:r>
                            <w:rPr>
                              <w:b/>
                              <w:color w:val="FFFFFF"/>
                            </w:rPr>
                            <w:t>REAL ESTATE SERVICE OFFICE LOCATIONS</w:t>
                          </w:r>
                        </w:p>
                        <w:p w14:paraId="12278D45" w14:textId="77777777" w:rsidR="00796B56" w:rsidRDefault="00796B56">
                          <w:pPr>
                            <w:ind w:left="1851"/>
                            <w:rPr>
                              <w:b/>
                            </w:rPr>
                          </w:pPr>
                          <w:r>
                            <w:rPr>
                              <w:b/>
                              <w:color w:val="FFFFFF"/>
                            </w:rPr>
                            <w:t>FOR MORTGAGE PURPOSES</w:t>
                          </w:r>
                        </w:p>
                        <w:p w14:paraId="12635813" w14:textId="77777777" w:rsidR="00796B56" w:rsidRDefault="00796B56">
                          <w:pPr>
                            <w:spacing w:before="24"/>
                            <w:ind w:left="20"/>
                            <w:rPr>
                              <w:b/>
                              <w:sz w:val="20"/>
                            </w:rPr>
                          </w:pPr>
                          <w:r>
                            <w:rPr>
                              <w:b/>
                              <w:sz w:val="20"/>
                            </w:rPr>
                            <w:t>ROCKY MOUNTA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48CFD" id="Text Box 111" o:spid="_x0000_s1121" type="#_x0000_t202" style="position:absolute;margin-left:265.15pt;margin-top:32.5pt;width:220.25pt;height:39.9pt;z-index:-296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" filled="f" stroked="f">
              <v:textbox inset="0,0,0,0">
                <w:txbxContent>
                  <w:p w14:paraId="2EFF45DA" w14:textId="77777777" w:rsidR="00796B56" w:rsidRDefault="00796B56">
                    <w:pPr>
                      <w:spacing w:line="245" w:lineRule="exact"/>
                      <w:ind w:left="620"/>
                      <w:rPr>
                        <w:b/>
                      </w:rPr>
                    </w:pPr>
                    <w:r>
                      <w:rPr>
                        <w:b/>
                        <w:color w:val="FFFFFF"/>
                      </w:rPr>
                      <w:t>REAL ESTATE SERVICE OFFICE LOCATIONS</w:t>
                    </w:r>
                  </w:p>
                  <w:p w14:paraId="12278D45" w14:textId="77777777" w:rsidR="00796B56" w:rsidRDefault="00796B56">
                    <w:pPr>
                      <w:ind w:left="1851"/>
                      <w:rPr>
                        <w:b/>
                      </w:rPr>
                    </w:pPr>
                    <w:r>
                      <w:rPr>
                        <w:b/>
                        <w:color w:val="FFFFFF"/>
                      </w:rPr>
                      <w:t>FOR MORTGAGE PURPOSES</w:t>
                    </w:r>
                  </w:p>
                  <w:p w14:paraId="12635813" w14:textId="77777777" w:rsidR="00796B56" w:rsidRDefault="00796B56">
                    <w:pPr>
                      <w:spacing w:before="24"/>
                      <w:ind w:left="20"/>
                      <w:rPr>
                        <w:b/>
                        <w:sz w:val="20"/>
                      </w:rPr>
                    </w:pPr>
                    <w:r>
                      <w:rPr>
                        <w:b/>
                        <w:sz w:val="20"/>
                      </w:rPr>
                      <w:t>ROCKY MOUNTAIN</w:t>
                    </w:r>
                  </w:p>
                </w:txbxContent>
              </v:textbox>
              <w10:wrap anchorx="page" anchory="page"/>
            </v:shape>
          </w:pict>
        </mc:Fallback>
      </mc:AlternateContent>
    </w:r>
    <w:r>
      <w:rPr>
        <w:noProof/>
      </w:rPr>
      <mc:AlternateContent>
        <mc:Choice Requires="wps">
          <w:drawing>
            <wp:anchor distT="0" distB="0" distL="114300" distR="114300" simplePos="0" relativeHeight="503020424" behindDoc="1" locked="0" layoutInCell="1" allowOverlap="1" wp14:anchorId="01E75999" wp14:editId="2364F47D">
              <wp:simplePos x="0" y="0"/>
              <wp:positionH relativeFrom="page">
                <wp:posOffset>6418580</wp:posOffset>
              </wp:positionH>
              <wp:positionV relativeFrom="page">
                <wp:posOffset>412750</wp:posOffset>
              </wp:positionV>
              <wp:extent cx="559435" cy="165735"/>
              <wp:effectExtent l="0" t="3175" r="3810" b="2540"/>
              <wp:wrapNone/>
              <wp:docPr id="98"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43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B48A0E" w14:textId="60DE276E" w:rsidR="00796B56" w:rsidRDefault="00A534BB">
                          <w:pPr>
                            <w:spacing w:line="245" w:lineRule="exact"/>
                            <w:ind w:left="20"/>
                            <w:rPr>
                              <w:b/>
                            </w:rPr>
                          </w:pPr>
                          <w:r>
                            <w:rPr>
                              <w:b/>
                              <w:color w:val="FFFFFF"/>
                            </w:rPr>
                            <w:t>Dec 20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E75999" id="Text Box 110" o:spid="_x0000_s1122" type="#_x0000_t202" style="position:absolute;margin-left:505.4pt;margin-top:32.5pt;width:44.05pt;height:13.05pt;z-index:-296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" filled="f" stroked="f">
              <v:textbox inset="0,0,0,0">
                <w:txbxContent>
                  <w:p w14:paraId="31B48A0E" w14:textId="60DE276E" w:rsidR="00796B56" w:rsidRDefault="00A534BB">
                    <w:pPr>
                      <w:spacing w:line="245" w:lineRule="exact"/>
                      <w:ind w:left="20"/>
                      <w:rPr>
                        <w:b/>
                      </w:rPr>
                    </w:pPr>
                    <w:r>
                      <w:rPr>
                        <w:b/>
                        <w:color w:val="FFFFFF"/>
                      </w:rPr>
                      <w:t>Dec 2020</w:t>
                    </w:r>
                  </w:p>
                </w:txbxContent>
              </v:textbox>
              <w10:wrap anchorx="page" anchory="page"/>
            </v:shape>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83803"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664" behindDoc="1" locked="0" layoutInCell="1" allowOverlap="1" wp14:anchorId="404233AB" wp14:editId="46C4F9C4">
              <wp:simplePos x="0" y="0"/>
              <wp:positionH relativeFrom="page">
                <wp:posOffset>547370</wp:posOffset>
              </wp:positionH>
              <wp:positionV relativeFrom="page">
                <wp:posOffset>381000</wp:posOffset>
              </wp:positionV>
              <wp:extent cx="6677025" cy="378460"/>
              <wp:effectExtent l="4445" t="0" r="5080" b="2540"/>
              <wp:wrapNone/>
              <wp:docPr id="7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8460"/>
                        <a:chOff x="862" y="600"/>
                        <a:chExt cx="10515" cy="596"/>
                      </a:xfrm>
                    </wpg:grpSpPr>
                    <wps:wsp>
                      <wps:cNvPr id="79" name="Freeform 74"/>
                      <wps:cNvSpPr>
                        <a:spLocks/>
                      </wps:cNvSpPr>
                      <wps:spPr bwMode="auto">
                        <a:xfrm>
                          <a:off x="883" y="629"/>
                          <a:ext cx="10474" cy="538"/>
                        </a:xfrm>
                        <a:custGeom>
                          <a:avLst/>
                          <a:gdLst>
                            <a:gd name="T0" fmla="+- 0 11357 883"/>
                            <a:gd name="T1" fmla="*/ T0 w 10474"/>
                            <a:gd name="T2" fmla="+- 0 629 629"/>
                            <a:gd name="T3" fmla="*/ 629 h 538"/>
                            <a:gd name="T4" fmla="+- 0 11261 883"/>
                            <a:gd name="T5" fmla="*/ T4 w 10474"/>
                            <a:gd name="T6" fmla="+- 0 629 629"/>
                            <a:gd name="T7" fmla="*/ 629 h 538"/>
                            <a:gd name="T8" fmla="+- 0 9902 883"/>
                            <a:gd name="T9" fmla="*/ T8 w 10474"/>
                            <a:gd name="T10" fmla="+- 0 629 629"/>
                            <a:gd name="T11" fmla="*/ 629 h 538"/>
                            <a:gd name="T12" fmla="+- 0 9794 883"/>
                            <a:gd name="T13" fmla="*/ T12 w 10474"/>
                            <a:gd name="T14" fmla="+- 0 629 629"/>
                            <a:gd name="T15" fmla="*/ 629 h 538"/>
                            <a:gd name="T16" fmla="+- 0 9686 883"/>
                            <a:gd name="T17" fmla="*/ T16 w 10474"/>
                            <a:gd name="T18" fmla="+- 0 629 629"/>
                            <a:gd name="T19" fmla="*/ 629 h 538"/>
                            <a:gd name="T20" fmla="+- 0 979 883"/>
                            <a:gd name="T21" fmla="*/ T20 w 10474"/>
                            <a:gd name="T22" fmla="+- 0 629 629"/>
                            <a:gd name="T23" fmla="*/ 629 h 538"/>
                            <a:gd name="T24" fmla="+- 0 883 883"/>
                            <a:gd name="T25" fmla="*/ T24 w 10474"/>
                            <a:gd name="T26" fmla="+- 0 629 629"/>
                            <a:gd name="T27" fmla="*/ 629 h 538"/>
                            <a:gd name="T28" fmla="+- 0 883 883"/>
                            <a:gd name="T29" fmla="*/ T28 w 10474"/>
                            <a:gd name="T30" fmla="+- 0 1166 629"/>
                            <a:gd name="T31" fmla="*/ 1166 h 538"/>
                            <a:gd name="T32" fmla="+- 0 979 883"/>
                            <a:gd name="T33" fmla="*/ T32 w 10474"/>
                            <a:gd name="T34" fmla="+- 0 1166 629"/>
                            <a:gd name="T35" fmla="*/ 1166 h 538"/>
                            <a:gd name="T36" fmla="+- 0 9686 883"/>
                            <a:gd name="T37" fmla="*/ T36 w 10474"/>
                            <a:gd name="T38" fmla="+- 0 1166 629"/>
                            <a:gd name="T39" fmla="*/ 1166 h 538"/>
                            <a:gd name="T40" fmla="+- 0 9794 883"/>
                            <a:gd name="T41" fmla="*/ T40 w 10474"/>
                            <a:gd name="T42" fmla="+- 0 1166 629"/>
                            <a:gd name="T43" fmla="*/ 1166 h 538"/>
                            <a:gd name="T44" fmla="+- 0 11357 883"/>
                            <a:gd name="T45" fmla="*/ T44 w 10474"/>
                            <a:gd name="T46" fmla="+- 0 1166 629"/>
                            <a:gd name="T47" fmla="*/ 1166 h 538"/>
                            <a:gd name="T48" fmla="+- 0 11357 883"/>
                            <a:gd name="T49" fmla="*/ T48 w 10474"/>
                            <a:gd name="T50" fmla="+- 0 629 629"/>
                            <a:gd name="T51" fmla="*/ 629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474" h="538">
                              <a:moveTo>
                                <a:pt x="10474" y="0"/>
                              </a:moveTo>
                              <a:lnTo>
                                <a:pt x="10378" y="0"/>
                              </a:lnTo>
                              <a:lnTo>
                                <a:pt x="9019" y="0"/>
                              </a:lnTo>
                              <a:lnTo>
                                <a:pt x="8911" y="0"/>
                              </a:lnTo>
                              <a:lnTo>
                                <a:pt x="8803" y="0"/>
                              </a:lnTo>
                              <a:lnTo>
                                <a:pt x="96" y="0"/>
                              </a:lnTo>
                              <a:lnTo>
                                <a:pt x="0" y="0"/>
                              </a:lnTo>
                              <a:lnTo>
                                <a:pt x="0" y="537"/>
                              </a:lnTo>
                              <a:lnTo>
                                <a:pt x="96" y="537"/>
                              </a:lnTo>
                              <a:lnTo>
                                <a:pt x="8803" y="537"/>
                              </a:lnTo>
                              <a:lnTo>
                                <a:pt x="8911" y="537"/>
                              </a:lnTo>
                              <a:lnTo>
                                <a:pt x="10474" y="537"/>
                              </a:lnTo>
                              <a:lnTo>
                                <a:pt x="10474" y="0"/>
                              </a:lnTo>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73"/>
                      <wps:cNvSpPr>
                        <a:spLocks noChangeArrowheads="1"/>
                      </wps:cNvSpPr>
                      <wps:spPr bwMode="auto">
                        <a:xfrm>
                          <a:off x="881" y="610"/>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AutoShape 72"/>
                      <wps:cNvSpPr>
                        <a:spLocks/>
                      </wps:cNvSpPr>
                      <wps:spPr bwMode="auto">
                        <a:xfrm>
                          <a:off x="9794" y="619"/>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Line 71"/>
                      <wps:cNvCnPr>
                        <a:cxnSpLocks noChangeShapeType="1"/>
                      </wps:cNvCnPr>
                      <wps:spPr bwMode="auto">
                        <a:xfrm>
                          <a:off x="871" y="6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83" name="Rectangle 70"/>
                      <wps:cNvSpPr>
                        <a:spLocks noChangeArrowheads="1"/>
                      </wps:cNvSpPr>
                      <wps:spPr bwMode="auto">
                        <a:xfrm>
                          <a:off x="881" y="1166"/>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Line 69"/>
                      <wps:cNvCnPr>
                        <a:cxnSpLocks noChangeShapeType="1"/>
                      </wps:cNvCnPr>
                      <wps:spPr bwMode="auto">
                        <a:xfrm>
                          <a:off x="9780" y="11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85" name="Rectangle 68"/>
                      <wps:cNvSpPr>
                        <a:spLocks noChangeArrowheads="1"/>
                      </wps:cNvSpPr>
                      <wps:spPr bwMode="auto">
                        <a:xfrm>
                          <a:off x="9799" y="1166"/>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Line 67"/>
                      <wps:cNvCnPr>
                        <a:cxnSpLocks noChangeShapeType="1"/>
                      </wps:cNvCnPr>
                      <wps:spPr bwMode="auto">
                        <a:xfrm>
                          <a:off x="11366" y="6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E040DF2" id="Group 66" o:spid="_x0000_s1026" style="position:absolute;margin-left:43.1pt;margin-top:30pt;width:525.75pt;height:29.8pt;z-index:-295816;mso-position-horizontal-relative:page;mso-position-vertical-relative:page" coordorigin="862,600" coordsize="10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">
              <v:shape id="Freeform 74" o:spid="_x0000_s1027" style="position:absolute;left:883;top:629;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" path="m10474,r-96,l9019,,8911,,8803,,96,,,,,537r96,l8803,537r108,l10474,537r,-537e" fillcolor="#4e4e4e" stroked="f">
                <v:path arrowok="t" o:connecttype="custom" o:connectlocs="10474,629;10378,629;9019,629;8911,629;8803,629;96,629;0,629;0,1166;96,1166;8803,1166;8911,1166;10474,1166;10474,629" o:connectangles="0,0,0,0,0,0,0,0,0,0,0,0,0"/>
              </v:shape>
              <v:rect id="Rectangle 73" o:spid="_x0000_s1028" style="position:absolute;left:881;top:610;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" fillcolor="#f9b074" stroked="f"/>
              <v:shape id="AutoShape 72" o:spid="_x0000_s1029" style="position:absolute;left:9794;top:619;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" path="m,l20,t,l1563,e" filled="f" strokecolor="#f9b074" strokeweight=".33831mm">
                <v:path arrowok="t" o:connecttype="custom" o:connectlocs="0,0;20,0;20,0;1563,0" o:connectangles="0,0,0,0"/>
              </v:shape>
              <v:line id="Line 71" o:spid="_x0000_s1030" style="position:absolute;visibility:visible;mso-wrap-style:square" from="871,610" to="8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" strokecolor="#f9b074" strokeweight=".33831mm"/>
              <v:rect id="Rectangle 70" o:spid="_x0000_s1031" style="position:absolute;left:881;top:1166;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" fillcolor="#f9b074" stroked="f"/>
              <v:line id="Line 69" o:spid="_x0000_s1032" style="position:absolute;visibility:visible;mso-wrap-style:square" from="9780,1176" to="9799,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" strokecolor="#f9b074" strokeweight=".96pt"/>
              <v:rect id="Rectangle 68" o:spid="_x0000_s1033" style="position:absolute;left:9799;top:1166;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" fillcolor="#f9b074" stroked="f"/>
              <v:line id="Line 67" o:spid="_x0000_s1034" style="position:absolute;visibility:visible;mso-wrap-style:square" from="11366,610" to="11366,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" strokecolor="#f9b074" strokeweight=".96pt"/>
              <w10:wrap anchorx="page" anchory="page"/>
            </v:group>
          </w:pict>
        </mc:Fallback>
      </mc:AlternateContent>
    </w:r>
    <w:r>
      <w:rPr>
        <w:noProof/>
      </w:rPr>
      <mc:AlternateContent>
        <mc:Choice Requires="wps">
          <w:drawing>
            <wp:anchor distT="0" distB="0" distL="114300" distR="114300" simplePos="0" relativeHeight="503020688" behindDoc="1" locked="0" layoutInCell="1" allowOverlap="1" wp14:anchorId="0DAEBB75" wp14:editId="035A3686">
              <wp:simplePos x="0" y="0"/>
              <wp:positionH relativeFrom="page">
                <wp:posOffset>1491615</wp:posOffset>
              </wp:positionH>
              <wp:positionV relativeFrom="page">
                <wp:posOffset>412750</wp:posOffset>
              </wp:positionV>
              <wp:extent cx="1682750" cy="165735"/>
              <wp:effectExtent l="0" t="3175" r="0" b="2540"/>
              <wp:wrapNone/>
              <wp:docPr id="7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1E348"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AEBB75" id="_x0000_t202" coordsize="21600,21600" o:spt="202" path="m,l,21600r21600,l21600,xe">
              <v:stroke joinstyle="miter"/>
              <v:path gradientshapeok="t" o:connecttype="rect"/>
            </v:shapetype>
            <v:shape id="Text Box 65" o:spid="_x0000_s1123" type="#_x0000_t202" style="position:absolute;margin-left:117.45pt;margin-top:32.5pt;width:132.5pt;height:13.05pt;z-index:-295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" filled="f" stroked="f">
              <v:textbox inset="0,0,0,0">
                <w:txbxContent>
                  <w:p w14:paraId="6A91E348"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20712" behindDoc="1" locked="0" layoutInCell="1" allowOverlap="1" wp14:anchorId="36EA5CF1" wp14:editId="57FC4E1C">
              <wp:simplePos x="0" y="0"/>
              <wp:positionH relativeFrom="page">
                <wp:posOffset>3748405</wp:posOffset>
              </wp:positionH>
              <wp:positionV relativeFrom="page">
                <wp:posOffset>412750</wp:posOffset>
              </wp:positionV>
              <wp:extent cx="2416175" cy="336550"/>
              <wp:effectExtent l="0" t="3175" r="0" b="3175"/>
              <wp:wrapNone/>
              <wp:docPr id="76"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D51B03" w14:textId="77777777" w:rsidR="00796B56" w:rsidRDefault="00796B56">
                          <w:pPr>
                            <w:spacing w:line="245" w:lineRule="exact"/>
                            <w:ind w:left="20"/>
                            <w:rPr>
                              <w:b/>
                            </w:rPr>
                          </w:pPr>
                          <w:r>
                            <w:rPr>
                              <w:b/>
                              <w:color w:val="FFFFFF"/>
                            </w:rPr>
                            <w:t>REAL ESTATE SERVICE OFFICE LOCATIONS</w:t>
                          </w:r>
                        </w:p>
                        <w:p w14:paraId="4B7A1BA1" w14:textId="77777777" w:rsidR="00796B56" w:rsidRDefault="00796B56">
                          <w:pPr>
                            <w:ind w:left="1251"/>
                            <w:rPr>
                              <w:b/>
                            </w:rPr>
                          </w:pPr>
                          <w:r>
                            <w:rPr>
                              <w:b/>
                              <w:color w:val="FFFFFF"/>
                            </w:rPr>
                            <w:t>FOR MORTGAGE PURPOS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EA5CF1" id="Text Box 64" o:spid="_x0000_s1124" type="#_x0000_t202" style="position:absolute;margin-left:295.15pt;margin-top:32.5pt;width:190.25pt;height:26.5pt;z-index:-295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" filled="f" stroked="f">
              <v:textbox inset="0,0,0,0">
                <w:txbxContent>
                  <w:p w14:paraId="35D51B03" w14:textId="77777777" w:rsidR="00796B56" w:rsidRDefault="00796B56">
                    <w:pPr>
                      <w:spacing w:line="245" w:lineRule="exact"/>
                      <w:ind w:left="20"/>
                      <w:rPr>
                        <w:b/>
                      </w:rPr>
                    </w:pPr>
                    <w:r>
                      <w:rPr>
                        <w:b/>
                        <w:color w:val="FFFFFF"/>
                      </w:rPr>
                      <w:t>REAL ESTATE SERVICE OFFICE LOCATIONS</w:t>
                    </w:r>
                  </w:p>
                  <w:p w14:paraId="4B7A1BA1" w14:textId="77777777" w:rsidR="00796B56" w:rsidRDefault="00796B56">
                    <w:pPr>
                      <w:ind w:left="1251"/>
                      <w:rPr>
                        <w:b/>
                      </w:rPr>
                    </w:pPr>
                    <w:r>
                      <w:rPr>
                        <w:b/>
                        <w:color w:val="FFFFFF"/>
                      </w:rPr>
                      <w:t>FOR MORTGAGE PURPOSES</w:t>
                    </w:r>
                  </w:p>
                </w:txbxContent>
              </v:textbox>
              <w10:wrap anchorx="page" anchory="page"/>
            </v:shape>
          </w:pict>
        </mc:Fallback>
      </mc:AlternateContent>
    </w:r>
    <w:r>
      <w:rPr>
        <w:noProof/>
      </w:rPr>
      <mc:AlternateContent>
        <mc:Choice Requires="wps">
          <w:drawing>
            <wp:anchor distT="0" distB="0" distL="114300" distR="114300" simplePos="0" relativeHeight="503020736" behindDoc="1" locked="0" layoutInCell="1" allowOverlap="1" wp14:anchorId="054D69BB" wp14:editId="05DDF172">
              <wp:simplePos x="0" y="0"/>
              <wp:positionH relativeFrom="page">
                <wp:posOffset>6418580</wp:posOffset>
              </wp:positionH>
              <wp:positionV relativeFrom="page">
                <wp:posOffset>412750</wp:posOffset>
              </wp:positionV>
              <wp:extent cx="559435" cy="165735"/>
              <wp:effectExtent l="0" t="3175" r="3810" b="2540"/>
              <wp:wrapNone/>
              <wp:docPr id="75"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43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B892F" w14:textId="77777777" w:rsidR="00796B56" w:rsidRDefault="00796B56">
                          <w:pPr>
                            <w:spacing w:line="245" w:lineRule="exact"/>
                            <w:ind w:left="20"/>
                            <w:rPr>
                              <w:b/>
                            </w:rPr>
                          </w:pPr>
                          <w:r>
                            <w:rPr>
                              <w:b/>
                              <w:color w:val="FFFFFF"/>
                            </w:rPr>
                            <w:t>July 201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D69BB" id="Text Box 63" o:spid="_x0000_s1125" type="#_x0000_t202" style="position:absolute;margin-left:505.4pt;margin-top:32.5pt;width:44.05pt;height:13.05pt;z-index:-295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" filled="f" stroked="f">
              <v:textbox inset="0,0,0,0">
                <w:txbxContent>
                  <w:p w14:paraId="02CB892F" w14:textId="77777777" w:rsidR="00796B56" w:rsidRDefault="00796B56">
                    <w:pPr>
                      <w:spacing w:line="245" w:lineRule="exact"/>
                      <w:ind w:left="20"/>
                      <w:rPr>
                        <w:b/>
                      </w:rPr>
                    </w:pPr>
                    <w:r>
                      <w:rPr>
                        <w:b/>
                        <w:color w:val="FFFFFF"/>
                      </w:rPr>
                      <w:t>July 2019</w:t>
                    </w:r>
                  </w:p>
                </w:txbxContent>
              </v:textbox>
              <w10:wrap anchorx="page" anchory="page"/>
            </v:shape>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16334"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568" behindDoc="1" locked="0" layoutInCell="1" allowOverlap="1" wp14:anchorId="2E8452F8" wp14:editId="256FC28C">
              <wp:simplePos x="0" y="0"/>
              <wp:positionH relativeFrom="page">
                <wp:posOffset>547370</wp:posOffset>
              </wp:positionH>
              <wp:positionV relativeFrom="page">
                <wp:posOffset>377825</wp:posOffset>
              </wp:positionV>
              <wp:extent cx="6677025" cy="379730"/>
              <wp:effectExtent l="4445" t="6350" r="5080" b="4445"/>
              <wp:wrapNone/>
              <wp:docPr id="6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9730"/>
                        <a:chOff x="862" y="595"/>
                        <a:chExt cx="10515" cy="598"/>
                      </a:xfrm>
                    </wpg:grpSpPr>
                    <wps:wsp>
                      <wps:cNvPr id="67" name="Freeform 86"/>
                      <wps:cNvSpPr>
                        <a:spLocks/>
                      </wps:cNvSpPr>
                      <wps:spPr bwMode="auto">
                        <a:xfrm>
                          <a:off x="883" y="624"/>
                          <a:ext cx="10474" cy="538"/>
                        </a:xfrm>
                        <a:custGeom>
                          <a:avLst/>
                          <a:gdLst>
                            <a:gd name="T0" fmla="+- 0 11357 883"/>
                            <a:gd name="T1" fmla="*/ T0 w 10474"/>
                            <a:gd name="T2" fmla="+- 0 624 624"/>
                            <a:gd name="T3" fmla="*/ 624 h 538"/>
                            <a:gd name="T4" fmla="+- 0 11357 883"/>
                            <a:gd name="T5" fmla="*/ T4 w 10474"/>
                            <a:gd name="T6" fmla="+- 0 624 624"/>
                            <a:gd name="T7" fmla="*/ 624 h 538"/>
                            <a:gd name="T8" fmla="+- 0 883 883"/>
                            <a:gd name="T9" fmla="*/ T8 w 10474"/>
                            <a:gd name="T10" fmla="+- 0 624 624"/>
                            <a:gd name="T11" fmla="*/ 624 h 538"/>
                            <a:gd name="T12" fmla="+- 0 883 883"/>
                            <a:gd name="T13" fmla="*/ T12 w 10474"/>
                            <a:gd name="T14" fmla="+- 0 1162 624"/>
                            <a:gd name="T15" fmla="*/ 1162 h 538"/>
                            <a:gd name="T16" fmla="+- 0 979 883"/>
                            <a:gd name="T17" fmla="*/ T16 w 10474"/>
                            <a:gd name="T18" fmla="+- 0 1162 624"/>
                            <a:gd name="T19" fmla="*/ 1162 h 538"/>
                            <a:gd name="T20" fmla="+- 0 9686 883"/>
                            <a:gd name="T21" fmla="*/ T20 w 10474"/>
                            <a:gd name="T22" fmla="+- 0 1162 624"/>
                            <a:gd name="T23" fmla="*/ 1162 h 538"/>
                            <a:gd name="T24" fmla="+- 0 9794 883"/>
                            <a:gd name="T25" fmla="*/ T24 w 10474"/>
                            <a:gd name="T26" fmla="+- 0 1162 624"/>
                            <a:gd name="T27" fmla="*/ 1162 h 538"/>
                            <a:gd name="T28" fmla="+- 0 11357 883"/>
                            <a:gd name="T29" fmla="*/ T28 w 10474"/>
                            <a:gd name="T30" fmla="+- 0 1162 624"/>
                            <a:gd name="T31" fmla="*/ 1162 h 538"/>
                            <a:gd name="T32" fmla="+- 0 11357 883"/>
                            <a:gd name="T33" fmla="*/ T32 w 10474"/>
                            <a:gd name="T34" fmla="+- 0 624 624"/>
                            <a:gd name="T35" fmla="*/ 624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0474" h="538">
                              <a:moveTo>
                                <a:pt x="10474" y="0"/>
                              </a:moveTo>
                              <a:lnTo>
                                <a:pt x="10474" y="0"/>
                              </a:lnTo>
                              <a:lnTo>
                                <a:pt x="0" y="0"/>
                              </a:lnTo>
                              <a:lnTo>
                                <a:pt x="0" y="538"/>
                              </a:lnTo>
                              <a:lnTo>
                                <a:pt x="96" y="538"/>
                              </a:lnTo>
                              <a:lnTo>
                                <a:pt x="8803" y="538"/>
                              </a:lnTo>
                              <a:lnTo>
                                <a:pt x="8911" y="538"/>
                              </a:lnTo>
                              <a:lnTo>
                                <a:pt x="10474" y="538"/>
                              </a:lnTo>
                              <a:lnTo>
                                <a:pt x="10474" y="0"/>
                              </a:lnTo>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Rectangle 85"/>
                      <wps:cNvSpPr>
                        <a:spLocks noChangeArrowheads="1"/>
                      </wps:cNvSpPr>
                      <wps:spPr bwMode="auto">
                        <a:xfrm>
                          <a:off x="881" y="605"/>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AutoShape 84"/>
                      <wps:cNvSpPr>
                        <a:spLocks/>
                      </wps:cNvSpPr>
                      <wps:spPr bwMode="auto">
                        <a:xfrm>
                          <a:off x="9794" y="614"/>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92">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Line 83"/>
                      <wps:cNvCnPr>
                        <a:cxnSpLocks noChangeShapeType="1"/>
                      </wps:cNvCnPr>
                      <wps:spPr bwMode="auto">
                        <a:xfrm>
                          <a:off x="871" y="605"/>
                          <a:ext cx="0" cy="578"/>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71" name="Rectangle 82"/>
                      <wps:cNvSpPr>
                        <a:spLocks noChangeArrowheads="1"/>
                      </wps:cNvSpPr>
                      <wps:spPr bwMode="auto">
                        <a:xfrm>
                          <a:off x="881" y="1164"/>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Line 81"/>
                      <wps:cNvCnPr>
                        <a:cxnSpLocks noChangeShapeType="1"/>
                      </wps:cNvCnPr>
                      <wps:spPr bwMode="auto">
                        <a:xfrm>
                          <a:off x="9780" y="1174"/>
                          <a:ext cx="19" cy="0"/>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73" name="Rectangle 80"/>
                      <wps:cNvSpPr>
                        <a:spLocks noChangeArrowheads="1"/>
                      </wps:cNvSpPr>
                      <wps:spPr bwMode="auto">
                        <a:xfrm>
                          <a:off x="9799" y="1164"/>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Line 79"/>
                      <wps:cNvCnPr>
                        <a:cxnSpLocks noChangeShapeType="1"/>
                      </wps:cNvCnPr>
                      <wps:spPr bwMode="auto">
                        <a:xfrm>
                          <a:off x="11366" y="605"/>
                          <a:ext cx="0" cy="578"/>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B79680F" id="Group 78" o:spid="_x0000_s1026" style="position:absolute;margin-left:43.1pt;margin-top:29.75pt;width:525.75pt;height:29.9pt;z-index:-295912;mso-position-horizontal-relative:page;mso-position-vertical-relative:page" coordorigin="862,595" coordsize="10515,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">
              <v:shape id="Freeform 86" o:spid="_x0000_s1027" style="position:absolute;left:883;top:624;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" path="m10474,r,l,,,538r96,l8803,538r108,l10474,538r,-538e" fillcolor="#4e4e4e" stroked="f">
                <v:path arrowok="t" o:connecttype="custom" o:connectlocs="10474,624;10474,624;0,624;0,1162;96,1162;8803,1162;8911,1162;10474,1162;10474,624" o:connectangles="0,0,0,0,0,0,0,0,0"/>
              </v:shape>
              <v:rect id="Rectangle 85" o:spid="_x0000_s1028" style="position:absolute;left:881;top:605;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" fillcolor="#f9b074" stroked="f"/>
              <v:shape id="AutoShape 84" o:spid="_x0000_s1029" style="position:absolute;left:9794;top:614;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" path="m,l20,t,l1563,e" filled="f" strokecolor="#f9b074" strokeweight=".96pt">
                <v:path arrowok="t" o:connecttype="custom" o:connectlocs="0,0;20,0;20,0;1563,0" o:connectangles="0,0,0,0"/>
              </v:shape>
              <v:line id="Line 83" o:spid="_x0000_s1030" style="position:absolute;visibility:visible;mso-wrap-style:square" from="871,605" to="871,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" strokecolor="#f9b074" strokeweight=".33831mm"/>
              <v:rect id="Rectangle 82" o:spid="_x0000_s1031" style="position:absolute;left:881;top:1164;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" fillcolor="#f9b074" stroked="f"/>
              <v:line id="Line 81" o:spid="_x0000_s1032" style="position:absolute;visibility:visible;mso-wrap-style:square" from="9780,1174" to="9799,1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" strokecolor="#f9b074" strokeweight=".33831mm"/>
              <v:rect id="Rectangle 80" o:spid="_x0000_s1033" style="position:absolute;left:9799;top:1164;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" fillcolor="#f9b074" stroked="f"/>
              <v:line id="Line 79" o:spid="_x0000_s1034" style="position:absolute;visibility:visible;mso-wrap-style:square" from="11366,605" to="11366,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" strokecolor="#f9b074" strokeweight=".96pt"/>
              <w10:wrap anchorx="page" anchory="page"/>
            </v:group>
          </w:pict>
        </mc:Fallback>
      </mc:AlternateContent>
    </w:r>
    <w:r>
      <w:rPr>
        <w:noProof/>
      </w:rPr>
      <mc:AlternateContent>
        <mc:Choice Requires="wps">
          <w:drawing>
            <wp:anchor distT="0" distB="0" distL="114300" distR="114300" simplePos="0" relativeHeight="503020592" behindDoc="1" locked="0" layoutInCell="1" allowOverlap="1" wp14:anchorId="4B872F27" wp14:editId="1C28D126">
              <wp:simplePos x="0" y="0"/>
              <wp:positionH relativeFrom="page">
                <wp:posOffset>1491615</wp:posOffset>
              </wp:positionH>
              <wp:positionV relativeFrom="page">
                <wp:posOffset>409575</wp:posOffset>
              </wp:positionV>
              <wp:extent cx="1682750" cy="165735"/>
              <wp:effectExtent l="0" t="0" r="0" b="0"/>
              <wp:wrapNone/>
              <wp:docPr id="6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7E8088"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872F27" id="_x0000_t202" coordsize="21600,21600" o:spt="202" path="m,l,21600r21600,l21600,xe">
              <v:stroke joinstyle="miter"/>
              <v:path gradientshapeok="t" o:connecttype="rect"/>
            </v:shapetype>
            <v:shape id="Text Box 77" o:spid="_x0000_s1126" type="#_x0000_t202" style="position:absolute;margin-left:117.45pt;margin-top:32.25pt;width:132.5pt;height:13.05pt;z-index:-29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" filled="f" stroked="f">
              <v:textbox inset="0,0,0,0">
                <w:txbxContent>
                  <w:p w14:paraId="0A7E8088"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20616" behindDoc="1" locked="0" layoutInCell="1" allowOverlap="1" wp14:anchorId="64EC5A72" wp14:editId="5A56B7BB">
              <wp:simplePos x="0" y="0"/>
              <wp:positionH relativeFrom="page">
                <wp:posOffset>3536950</wp:posOffset>
              </wp:positionH>
              <wp:positionV relativeFrom="page">
                <wp:posOffset>409575</wp:posOffset>
              </wp:positionV>
              <wp:extent cx="2628265" cy="508635"/>
              <wp:effectExtent l="3175" t="0" r="0" b="0"/>
              <wp:wrapNone/>
              <wp:docPr id="64"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265" cy="508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69A2C" w14:textId="77777777" w:rsidR="00796B56" w:rsidRDefault="00796B56">
                          <w:pPr>
                            <w:spacing w:line="245" w:lineRule="exact"/>
                            <w:ind w:left="353"/>
                            <w:rPr>
                              <w:b/>
                            </w:rPr>
                          </w:pPr>
                          <w:r>
                            <w:rPr>
                              <w:b/>
                              <w:color w:val="FFFFFF"/>
                            </w:rPr>
                            <w:t>REAL ESTATE SERVICE OFFICE LOCATIONS</w:t>
                          </w:r>
                        </w:p>
                        <w:p w14:paraId="60C532AB" w14:textId="77777777" w:rsidR="00796B56" w:rsidRDefault="00796B56">
                          <w:pPr>
                            <w:ind w:left="1584"/>
                            <w:rPr>
                              <w:b/>
                            </w:rPr>
                          </w:pPr>
                          <w:r>
                            <w:rPr>
                              <w:b/>
                              <w:color w:val="FFFFFF"/>
                            </w:rPr>
                            <w:t>FOR MORTGAGE PURPOSES</w:t>
                          </w:r>
                        </w:p>
                        <w:p w14:paraId="0835BC2B" w14:textId="77777777" w:rsidR="00796B56" w:rsidRDefault="00796B56">
                          <w:pPr>
                            <w:spacing w:before="26"/>
                            <w:ind w:left="20"/>
                            <w:rPr>
                              <w:b/>
                              <w:sz w:val="20"/>
                            </w:rPr>
                          </w:pPr>
                          <w:r>
                            <w:rPr>
                              <w:b/>
                              <w:sz w:val="20"/>
                            </w:rPr>
                            <w:t>SOUTHWES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EC5A72" id="Text Box 76" o:spid="_x0000_s1127" type="#_x0000_t202" style="position:absolute;margin-left:278.5pt;margin-top:32.25pt;width:206.95pt;height:40.05pt;z-index:-295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" filled="f" stroked="f">
              <v:textbox inset="0,0,0,0">
                <w:txbxContent>
                  <w:p w14:paraId="03369A2C" w14:textId="77777777" w:rsidR="00796B56" w:rsidRDefault="00796B56">
                    <w:pPr>
                      <w:spacing w:line="245" w:lineRule="exact"/>
                      <w:ind w:left="353"/>
                      <w:rPr>
                        <w:b/>
                      </w:rPr>
                    </w:pPr>
                    <w:r>
                      <w:rPr>
                        <w:b/>
                        <w:color w:val="FFFFFF"/>
                      </w:rPr>
                      <w:t>REAL ESTATE SERVICE OFFICE LOCATIONS</w:t>
                    </w:r>
                  </w:p>
                  <w:p w14:paraId="60C532AB" w14:textId="77777777" w:rsidR="00796B56" w:rsidRDefault="00796B56">
                    <w:pPr>
                      <w:ind w:left="1584"/>
                      <w:rPr>
                        <w:b/>
                      </w:rPr>
                    </w:pPr>
                    <w:r>
                      <w:rPr>
                        <w:b/>
                        <w:color w:val="FFFFFF"/>
                      </w:rPr>
                      <w:t>FOR MORTGAGE PURPOSES</w:t>
                    </w:r>
                  </w:p>
                  <w:p w14:paraId="0835BC2B" w14:textId="77777777" w:rsidR="00796B56" w:rsidRDefault="00796B56">
                    <w:pPr>
                      <w:spacing w:before="26"/>
                      <w:ind w:left="20"/>
                      <w:rPr>
                        <w:b/>
                        <w:sz w:val="20"/>
                      </w:rPr>
                    </w:pPr>
                    <w:r>
                      <w:rPr>
                        <w:b/>
                        <w:sz w:val="20"/>
                      </w:rPr>
                      <w:t>SOUTHWEST</w:t>
                    </w:r>
                  </w:p>
                </w:txbxContent>
              </v:textbox>
              <w10:wrap anchorx="page" anchory="page"/>
            </v:shape>
          </w:pict>
        </mc:Fallback>
      </mc:AlternateContent>
    </w:r>
    <w:r>
      <w:rPr>
        <w:noProof/>
      </w:rPr>
      <mc:AlternateContent>
        <mc:Choice Requires="wps">
          <w:drawing>
            <wp:anchor distT="0" distB="0" distL="114300" distR="114300" simplePos="0" relativeHeight="503020640" behindDoc="1" locked="0" layoutInCell="1" allowOverlap="1" wp14:anchorId="4BD3657D" wp14:editId="07E93D1D">
              <wp:simplePos x="0" y="0"/>
              <wp:positionH relativeFrom="page">
                <wp:posOffset>6418580</wp:posOffset>
              </wp:positionH>
              <wp:positionV relativeFrom="page">
                <wp:posOffset>409575</wp:posOffset>
              </wp:positionV>
              <wp:extent cx="559435" cy="165735"/>
              <wp:effectExtent l="0" t="0" r="3810" b="0"/>
              <wp:wrapNone/>
              <wp:docPr id="63"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43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2FA01" w14:textId="59299A7F"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D3657D" id="Text Box 75" o:spid="_x0000_s1128" type="#_x0000_t202" style="position:absolute;margin-left:505.4pt;margin-top:32.25pt;width:44.05pt;height:13.05pt;z-index:-295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" filled="f" stroked="f">
              <v:textbox inset="0,0,0,0">
                <w:txbxContent>
                  <w:p w14:paraId="2AD2FA01" w14:textId="59299A7F"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v:textbox>
              <w10:wrap anchorx="page" anchory="page"/>
            </v:shape>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703826"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760" behindDoc="1" locked="0" layoutInCell="1" allowOverlap="1" wp14:anchorId="19DA26B4" wp14:editId="610B7E76">
              <wp:simplePos x="0" y="0"/>
              <wp:positionH relativeFrom="page">
                <wp:posOffset>547370</wp:posOffset>
              </wp:positionH>
              <wp:positionV relativeFrom="page">
                <wp:posOffset>381000</wp:posOffset>
              </wp:positionV>
              <wp:extent cx="6677025" cy="378460"/>
              <wp:effectExtent l="4445" t="0" r="5080" b="2540"/>
              <wp:wrapNone/>
              <wp:docPr id="54"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8460"/>
                        <a:chOff x="862" y="600"/>
                        <a:chExt cx="10515" cy="596"/>
                      </a:xfrm>
                    </wpg:grpSpPr>
                    <wps:wsp>
                      <wps:cNvPr id="55" name="Freeform 62"/>
                      <wps:cNvSpPr>
                        <a:spLocks/>
                      </wps:cNvSpPr>
                      <wps:spPr bwMode="auto">
                        <a:xfrm>
                          <a:off x="883" y="629"/>
                          <a:ext cx="10474" cy="538"/>
                        </a:xfrm>
                        <a:custGeom>
                          <a:avLst/>
                          <a:gdLst>
                            <a:gd name="T0" fmla="+- 0 11357 883"/>
                            <a:gd name="T1" fmla="*/ T0 w 10474"/>
                            <a:gd name="T2" fmla="+- 0 629 629"/>
                            <a:gd name="T3" fmla="*/ 629 h 538"/>
                            <a:gd name="T4" fmla="+- 0 11261 883"/>
                            <a:gd name="T5" fmla="*/ T4 w 10474"/>
                            <a:gd name="T6" fmla="+- 0 629 629"/>
                            <a:gd name="T7" fmla="*/ 629 h 538"/>
                            <a:gd name="T8" fmla="+- 0 9902 883"/>
                            <a:gd name="T9" fmla="*/ T8 w 10474"/>
                            <a:gd name="T10" fmla="+- 0 629 629"/>
                            <a:gd name="T11" fmla="*/ 629 h 538"/>
                            <a:gd name="T12" fmla="+- 0 9794 883"/>
                            <a:gd name="T13" fmla="*/ T12 w 10474"/>
                            <a:gd name="T14" fmla="+- 0 629 629"/>
                            <a:gd name="T15" fmla="*/ 629 h 538"/>
                            <a:gd name="T16" fmla="+- 0 9686 883"/>
                            <a:gd name="T17" fmla="*/ T16 w 10474"/>
                            <a:gd name="T18" fmla="+- 0 629 629"/>
                            <a:gd name="T19" fmla="*/ 629 h 538"/>
                            <a:gd name="T20" fmla="+- 0 979 883"/>
                            <a:gd name="T21" fmla="*/ T20 w 10474"/>
                            <a:gd name="T22" fmla="+- 0 629 629"/>
                            <a:gd name="T23" fmla="*/ 629 h 538"/>
                            <a:gd name="T24" fmla="+- 0 883 883"/>
                            <a:gd name="T25" fmla="*/ T24 w 10474"/>
                            <a:gd name="T26" fmla="+- 0 629 629"/>
                            <a:gd name="T27" fmla="*/ 629 h 538"/>
                            <a:gd name="T28" fmla="+- 0 883 883"/>
                            <a:gd name="T29" fmla="*/ T28 w 10474"/>
                            <a:gd name="T30" fmla="+- 0 1166 629"/>
                            <a:gd name="T31" fmla="*/ 1166 h 538"/>
                            <a:gd name="T32" fmla="+- 0 979 883"/>
                            <a:gd name="T33" fmla="*/ T32 w 10474"/>
                            <a:gd name="T34" fmla="+- 0 1166 629"/>
                            <a:gd name="T35" fmla="*/ 1166 h 538"/>
                            <a:gd name="T36" fmla="+- 0 9686 883"/>
                            <a:gd name="T37" fmla="*/ T36 w 10474"/>
                            <a:gd name="T38" fmla="+- 0 1166 629"/>
                            <a:gd name="T39" fmla="*/ 1166 h 538"/>
                            <a:gd name="T40" fmla="+- 0 9794 883"/>
                            <a:gd name="T41" fmla="*/ T40 w 10474"/>
                            <a:gd name="T42" fmla="+- 0 1166 629"/>
                            <a:gd name="T43" fmla="*/ 1166 h 538"/>
                            <a:gd name="T44" fmla="+- 0 11357 883"/>
                            <a:gd name="T45" fmla="*/ T44 w 10474"/>
                            <a:gd name="T46" fmla="+- 0 1166 629"/>
                            <a:gd name="T47" fmla="*/ 1166 h 538"/>
                            <a:gd name="T48" fmla="+- 0 11357 883"/>
                            <a:gd name="T49" fmla="*/ T48 w 10474"/>
                            <a:gd name="T50" fmla="+- 0 629 629"/>
                            <a:gd name="T51" fmla="*/ 629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474" h="538">
                              <a:moveTo>
                                <a:pt x="10474" y="0"/>
                              </a:moveTo>
                              <a:lnTo>
                                <a:pt x="10378" y="0"/>
                              </a:lnTo>
                              <a:lnTo>
                                <a:pt x="9019" y="0"/>
                              </a:lnTo>
                              <a:lnTo>
                                <a:pt x="8911" y="0"/>
                              </a:lnTo>
                              <a:lnTo>
                                <a:pt x="8803" y="0"/>
                              </a:lnTo>
                              <a:lnTo>
                                <a:pt x="96" y="0"/>
                              </a:lnTo>
                              <a:lnTo>
                                <a:pt x="0" y="0"/>
                              </a:lnTo>
                              <a:lnTo>
                                <a:pt x="0" y="537"/>
                              </a:lnTo>
                              <a:lnTo>
                                <a:pt x="96" y="537"/>
                              </a:lnTo>
                              <a:lnTo>
                                <a:pt x="8803" y="537"/>
                              </a:lnTo>
                              <a:lnTo>
                                <a:pt x="8911" y="537"/>
                              </a:lnTo>
                              <a:lnTo>
                                <a:pt x="10474" y="537"/>
                              </a:lnTo>
                              <a:lnTo>
                                <a:pt x="10474" y="0"/>
                              </a:lnTo>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Rectangle 61"/>
                      <wps:cNvSpPr>
                        <a:spLocks noChangeArrowheads="1"/>
                      </wps:cNvSpPr>
                      <wps:spPr bwMode="auto">
                        <a:xfrm>
                          <a:off x="881" y="610"/>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AutoShape 60"/>
                      <wps:cNvSpPr>
                        <a:spLocks/>
                      </wps:cNvSpPr>
                      <wps:spPr bwMode="auto">
                        <a:xfrm>
                          <a:off x="9794" y="619"/>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59"/>
                      <wps:cNvCnPr>
                        <a:cxnSpLocks noChangeShapeType="1"/>
                      </wps:cNvCnPr>
                      <wps:spPr bwMode="auto">
                        <a:xfrm>
                          <a:off x="871" y="6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59" name="Rectangle 58"/>
                      <wps:cNvSpPr>
                        <a:spLocks noChangeArrowheads="1"/>
                      </wps:cNvSpPr>
                      <wps:spPr bwMode="auto">
                        <a:xfrm>
                          <a:off x="881" y="1166"/>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 name="Line 57"/>
                      <wps:cNvCnPr>
                        <a:cxnSpLocks noChangeShapeType="1"/>
                      </wps:cNvCnPr>
                      <wps:spPr bwMode="auto">
                        <a:xfrm>
                          <a:off x="9780" y="11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61" name="Rectangle 56"/>
                      <wps:cNvSpPr>
                        <a:spLocks noChangeArrowheads="1"/>
                      </wps:cNvSpPr>
                      <wps:spPr bwMode="auto">
                        <a:xfrm>
                          <a:off x="9799" y="1166"/>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Line 55"/>
                      <wps:cNvCnPr>
                        <a:cxnSpLocks noChangeShapeType="1"/>
                      </wps:cNvCnPr>
                      <wps:spPr bwMode="auto">
                        <a:xfrm>
                          <a:off x="11366" y="6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BD1CBAF" id="Group 54" o:spid="_x0000_s1026" style="position:absolute;margin-left:43.1pt;margin-top:30pt;width:525.75pt;height:29.8pt;z-index:-295720;mso-position-horizontal-relative:page;mso-position-vertical-relative:page" coordorigin="862,600" coordsize="10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">
              <v:shape id="Freeform 62" o:spid="_x0000_s1027" style="position:absolute;left:883;top:629;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" path="m10474,r-96,l9019,,8911,,8803,,96,,,,,537r96,l8803,537r108,l10474,537r,-537e" fillcolor="#4e4e4e" stroked="f">
                <v:path arrowok="t" o:connecttype="custom" o:connectlocs="10474,629;10378,629;9019,629;8911,629;8803,629;96,629;0,629;0,1166;96,1166;8803,1166;8911,1166;10474,1166;10474,629" o:connectangles="0,0,0,0,0,0,0,0,0,0,0,0,0"/>
              </v:shape>
              <v:rect id="Rectangle 61" o:spid="_x0000_s1028" style="position:absolute;left:881;top:610;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" fillcolor="#f9b074" stroked="f"/>
              <v:shape id="AutoShape 60" o:spid="_x0000_s1029" style="position:absolute;left:9794;top:619;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" path="m,l20,t,l1563,e" filled="f" strokecolor="#f9b074" strokeweight=".33831mm">
                <v:path arrowok="t" o:connecttype="custom" o:connectlocs="0,0;20,0;20,0;1563,0" o:connectangles="0,0,0,0"/>
              </v:shape>
              <v:line id="Line 59" o:spid="_x0000_s1030" style="position:absolute;visibility:visible;mso-wrap-style:square" from="871,610" to="8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" strokecolor="#f9b074" strokeweight=".33831mm"/>
              <v:rect id="Rectangle 58" o:spid="_x0000_s1031" style="position:absolute;left:881;top:1166;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" fillcolor="#f9b074" stroked="f"/>
              <v:line id="Line 57" o:spid="_x0000_s1032" style="position:absolute;visibility:visible;mso-wrap-style:square" from="9780,1176" to="9799,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" strokecolor="#f9b074" strokeweight=".96pt"/>
              <v:rect id="Rectangle 56" o:spid="_x0000_s1033" style="position:absolute;left:9799;top:1166;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" fillcolor="#f9b074" stroked="f"/>
              <v:line id="Line 55" o:spid="_x0000_s1034" style="position:absolute;visibility:visible;mso-wrap-style:square" from="11366,610" to="11366,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" strokecolor="#f9b074" strokeweight=".96pt"/>
              <w10:wrap anchorx="page" anchory="page"/>
            </v:group>
          </w:pict>
        </mc:Fallback>
      </mc:AlternateContent>
    </w:r>
    <w:r>
      <w:rPr>
        <w:noProof/>
      </w:rPr>
      <mc:AlternateContent>
        <mc:Choice Requires="wps">
          <w:drawing>
            <wp:anchor distT="0" distB="0" distL="114300" distR="114300" simplePos="0" relativeHeight="503020784" behindDoc="1" locked="0" layoutInCell="1" allowOverlap="1" wp14:anchorId="10FF621E" wp14:editId="3063C5EE">
              <wp:simplePos x="0" y="0"/>
              <wp:positionH relativeFrom="page">
                <wp:posOffset>1491615</wp:posOffset>
              </wp:positionH>
              <wp:positionV relativeFrom="page">
                <wp:posOffset>412750</wp:posOffset>
              </wp:positionV>
              <wp:extent cx="1682750" cy="165735"/>
              <wp:effectExtent l="0" t="3175" r="0" b="254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B0EF8"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FF621E" id="_x0000_t202" coordsize="21600,21600" o:spt="202" path="m,l,21600r21600,l21600,xe">
              <v:stroke joinstyle="miter"/>
              <v:path gradientshapeok="t" o:connecttype="rect"/>
            </v:shapetype>
            <v:shape id="Text Box 53" o:spid="_x0000_s1129" type="#_x0000_t202" style="position:absolute;margin-left:117.45pt;margin-top:32.5pt;width:132.5pt;height:13.05pt;z-index:-295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" filled="f" stroked="f">
              <v:textbox inset="0,0,0,0">
                <w:txbxContent>
                  <w:p w14:paraId="444B0EF8"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20808" behindDoc="1" locked="0" layoutInCell="1" allowOverlap="1" wp14:anchorId="7EAD1BAA" wp14:editId="520B51A7">
              <wp:simplePos x="0" y="0"/>
              <wp:positionH relativeFrom="page">
                <wp:posOffset>3748405</wp:posOffset>
              </wp:positionH>
              <wp:positionV relativeFrom="page">
                <wp:posOffset>412750</wp:posOffset>
              </wp:positionV>
              <wp:extent cx="2416175" cy="336550"/>
              <wp:effectExtent l="0" t="3175" r="0" b="3175"/>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E9794E" w14:textId="77777777" w:rsidR="00796B56" w:rsidRDefault="00796B56">
                          <w:pPr>
                            <w:spacing w:line="245" w:lineRule="exact"/>
                            <w:ind w:left="20"/>
                            <w:rPr>
                              <w:b/>
                            </w:rPr>
                          </w:pPr>
                          <w:r>
                            <w:rPr>
                              <w:b/>
                              <w:color w:val="FFFFFF"/>
                            </w:rPr>
                            <w:t>REAL ESTATE SERVICE OFFICE LOCATIONS</w:t>
                          </w:r>
                        </w:p>
                        <w:p w14:paraId="31DF920F" w14:textId="77777777" w:rsidR="00796B56" w:rsidRDefault="00796B56">
                          <w:pPr>
                            <w:ind w:left="1251"/>
                            <w:rPr>
                              <w:b/>
                            </w:rPr>
                          </w:pPr>
                          <w:r>
                            <w:rPr>
                              <w:b/>
                              <w:color w:val="FFFFFF"/>
                            </w:rPr>
                            <w:t>FOR MORTGAGE PURPOS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AD1BAA" id="Text Box 52" o:spid="_x0000_s1130" type="#_x0000_t202" style="position:absolute;margin-left:295.15pt;margin-top:32.5pt;width:190.25pt;height:26.5pt;z-index:-295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" filled="f" stroked="f">
              <v:textbox inset="0,0,0,0">
                <w:txbxContent>
                  <w:p w14:paraId="62E9794E" w14:textId="77777777" w:rsidR="00796B56" w:rsidRDefault="00796B56">
                    <w:pPr>
                      <w:spacing w:line="245" w:lineRule="exact"/>
                      <w:ind w:left="20"/>
                      <w:rPr>
                        <w:b/>
                      </w:rPr>
                    </w:pPr>
                    <w:r>
                      <w:rPr>
                        <w:b/>
                        <w:color w:val="FFFFFF"/>
                      </w:rPr>
                      <w:t>REAL ESTATE SERVICE OFFICE LOCATIONS</w:t>
                    </w:r>
                  </w:p>
                  <w:p w14:paraId="31DF920F" w14:textId="77777777" w:rsidR="00796B56" w:rsidRDefault="00796B56">
                    <w:pPr>
                      <w:ind w:left="1251"/>
                      <w:rPr>
                        <w:b/>
                      </w:rPr>
                    </w:pPr>
                    <w:r>
                      <w:rPr>
                        <w:b/>
                        <w:color w:val="FFFFFF"/>
                      </w:rPr>
                      <w:t>FOR MORTGAGE PURPOSES</w:t>
                    </w:r>
                  </w:p>
                </w:txbxContent>
              </v:textbox>
              <w10:wrap anchorx="page" anchory="page"/>
            </v:shape>
          </w:pict>
        </mc:Fallback>
      </mc:AlternateContent>
    </w:r>
    <w:r>
      <w:rPr>
        <w:noProof/>
      </w:rPr>
      <mc:AlternateContent>
        <mc:Choice Requires="wps">
          <w:drawing>
            <wp:anchor distT="0" distB="0" distL="114300" distR="114300" simplePos="0" relativeHeight="503020832" behindDoc="1" locked="0" layoutInCell="1" allowOverlap="1" wp14:anchorId="1748481D" wp14:editId="4B034F36">
              <wp:simplePos x="0" y="0"/>
              <wp:positionH relativeFrom="page">
                <wp:posOffset>6418580</wp:posOffset>
              </wp:positionH>
              <wp:positionV relativeFrom="page">
                <wp:posOffset>412750</wp:posOffset>
              </wp:positionV>
              <wp:extent cx="559435" cy="165735"/>
              <wp:effectExtent l="0" t="3175" r="3810" b="2540"/>
              <wp:wrapNone/>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43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16DCA7" w14:textId="1657440B"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8481D" id="Text Box 51" o:spid="_x0000_s1131" type="#_x0000_t202" style="position:absolute;margin-left:505.4pt;margin-top:32.5pt;width:44.05pt;height:13.05pt;z-index:-29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" filled="f" stroked="f">
              <v:textbox inset="0,0,0,0">
                <w:txbxContent>
                  <w:p w14:paraId="5016DCA7" w14:textId="1657440B"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v:textbox>
              <w10:wrap anchorx="page" anchory="page"/>
            </v:shape>
          </w:pict>
        </mc:Fallback>
      </mc:AlternateConten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3F87A"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856" behindDoc="1" locked="0" layoutInCell="1" allowOverlap="1" wp14:anchorId="590299D1" wp14:editId="53D3C08A">
              <wp:simplePos x="0" y="0"/>
              <wp:positionH relativeFrom="page">
                <wp:posOffset>547370</wp:posOffset>
              </wp:positionH>
              <wp:positionV relativeFrom="page">
                <wp:posOffset>377825</wp:posOffset>
              </wp:positionV>
              <wp:extent cx="6678295" cy="379730"/>
              <wp:effectExtent l="4445" t="6350" r="3810" b="4445"/>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8295" cy="379730"/>
                        <a:chOff x="862" y="595"/>
                        <a:chExt cx="10517" cy="598"/>
                      </a:xfrm>
                    </wpg:grpSpPr>
                    <wps:wsp>
                      <wps:cNvPr id="43" name="Freeform 50"/>
                      <wps:cNvSpPr>
                        <a:spLocks/>
                      </wps:cNvSpPr>
                      <wps:spPr bwMode="auto">
                        <a:xfrm>
                          <a:off x="881" y="624"/>
                          <a:ext cx="10479" cy="538"/>
                        </a:xfrm>
                        <a:custGeom>
                          <a:avLst/>
                          <a:gdLst>
                            <a:gd name="T0" fmla="+- 0 11359 881"/>
                            <a:gd name="T1" fmla="*/ T0 w 10479"/>
                            <a:gd name="T2" fmla="+- 0 624 624"/>
                            <a:gd name="T3" fmla="*/ 624 h 538"/>
                            <a:gd name="T4" fmla="+- 0 11359 881"/>
                            <a:gd name="T5" fmla="*/ T4 w 10479"/>
                            <a:gd name="T6" fmla="+- 0 624 624"/>
                            <a:gd name="T7" fmla="*/ 624 h 538"/>
                            <a:gd name="T8" fmla="+- 0 881 881"/>
                            <a:gd name="T9" fmla="*/ T8 w 10479"/>
                            <a:gd name="T10" fmla="+- 0 624 624"/>
                            <a:gd name="T11" fmla="*/ 624 h 538"/>
                            <a:gd name="T12" fmla="+- 0 881 881"/>
                            <a:gd name="T13" fmla="*/ T12 w 10479"/>
                            <a:gd name="T14" fmla="+- 0 1162 624"/>
                            <a:gd name="T15" fmla="*/ 1162 h 538"/>
                            <a:gd name="T16" fmla="+- 0 979 881"/>
                            <a:gd name="T17" fmla="*/ T16 w 10479"/>
                            <a:gd name="T18" fmla="+- 0 1162 624"/>
                            <a:gd name="T19" fmla="*/ 1162 h 538"/>
                            <a:gd name="T20" fmla="+- 0 9686 881"/>
                            <a:gd name="T21" fmla="*/ T20 w 10479"/>
                            <a:gd name="T22" fmla="+- 0 1162 624"/>
                            <a:gd name="T23" fmla="*/ 1162 h 538"/>
                            <a:gd name="T24" fmla="+- 0 9794 881"/>
                            <a:gd name="T25" fmla="*/ T24 w 10479"/>
                            <a:gd name="T26" fmla="+- 0 1162 624"/>
                            <a:gd name="T27" fmla="*/ 1162 h 538"/>
                            <a:gd name="T28" fmla="+- 0 11359 881"/>
                            <a:gd name="T29" fmla="*/ T28 w 10479"/>
                            <a:gd name="T30" fmla="+- 0 1162 624"/>
                            <a:gd name="T31" fmla="*/ 1162 h 538"/>
                            <a:gd name="T32" fmla="+- 0 11359 881"/>
                            <a:gd name="T33" fmla="*/ T32 w 10479"/>
                            <a:gd name="T34" fmla="+- 0 624 624"/>
                            <a:gd name="T35" fmla="*/ 624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0479" h="538">
                              <a:moveTo>
                                <a:pt x="10478" y="0"/>
                              </a:moveTo>
                              <a:lnTo>
                                <a:pt x="10478" y="0"/>
                              </a:lnTo>
                              <a:lnTo>
                                <a:pt x="0" y="0"/>
                              </a:lnTo>
                              <a:lnTo>
                                <a:pt x="0" y="538"/>
                              </a:lnTo>
                              <a:lnTo>
                                <a:pt x="98" y="538"/>
                              </a:lnTo>
                              <a:lnTo>
                                <a:pt x="8805" y="538"/>
                              </a:lnTo>
                              <a:lnTo>
                                <a:pt x="8913" y="538"/>
                              </a:lnTo>
                              <a:lnTo>
                                <a:pt x="10478" y="538"/>
                              </a:lnTo>
                              <a:lnTo>
                                <a:pt x="10478" y="0"/>
                              </a:lnTo>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Rectangle 49"/>
                      <wps:cNvSpPr>
                        <a:spLocks noChangeArrowheads="1"/>
                      </wps:cNvSpPr>
                      <wps:spPr bwMode="auto">
                        <a:xfrm>
                          <a:off x="881" y="605"/>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AutoShape 48"/>
                      <wps:cNvSpPr>
                        <a:spLocks/>
                      </wps:cNvSpPr>
                      <wps:spPr bwMode="auto">
                        <a:xfrm>
                          <a:off x="9794" y="614"/>
                          <a:ext cx="1565" cy="2"/>
                        </a:xfrm>
                        <a:custGeom>
                          <a:avLst/>
                          <a:gdLst>
                            <a:gd name="T0" fmla="+- 0 9794 9794"/>
                            <a:gd name="T1" fmla="*/ T0 w 1565"/>
                            <a:gd name="T2" fmla="+- 0 9814 9794"/>
                            <a:gd name="T3" fmla="*/ T2 w 1565"/>
                            <a:gd name="T4" fmla="+- 0 9814 9794"/>
                            <a:gd name="T5" fmla="*/ T4 w 1565"/>
                            <a:gd name="T6" fmla="+- 0 11359 9794"/>
                            <a:gd name="T7" fmla="*/ T6 w 1565"/>
                          </a:gdLst>
                          <a:ahLst/>
                          <a:cxnLst>
                            <a:cxn ang="0">
                              <a:pos x="T1" y="0"/>
                            </a:cxn>
                            <a:cxn ang="0">
                              <a:pos x="T3" y="0"/>
                            </a:cxn>
                            <a:cxn ang="0">
                              <a:pos x="T5" y="0"/>
                            </a:cxn>
                            <a:cxn ang="0">
                              <a:pos x="T7" y="0"/>
                            </a:cxn>
                          </a:cxnLst>
                          <a:rect l="0" t="0" r="r" b="b"/>
                          <a:pathLst>
                            <a:path w="1565">
                              <a:moveTo>
                                <a:pt x="0" y="0"/>
                              </a:moveTo>
                              <a:lnTo>
                                <a:pt x="20" y="0"/>
                              </a:lnTo>
                              <a:moveTo>
                                <a:pt x="20" y="0"/>
                              </a:moveTo>
                              <a:lnTo>
                                <a:pt x="1565" y="0"/>
                              </a:lnTo>
                            </a:path>
                          </a:pathLst>
                        </a:custGeom>
                        <a:noFill/>
                        <a:ln w="12192">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Line 47"/>
                      <wps:cNvCnPr>
                        <a:cxnSpLocks noChangeShapeType="1"/>
                      </wps:cNvCnPr>
                      <wps:spPr bwMode="auto">
                        <a:xfrm>
                          <a:off x="871" y="605"/>
                          <a:ext cx="0" cy="578"/>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7" name="Rectangle 46"/>
                      <wps:cNvSpPr>
                        <a:spLocks noChangeArrowheads="1"/>
                      </wps:cNvSpPr>
                      <wps:spPr bwMode="auto">
                        <a:xfrm>
                          <a:off x="881" y="1164"/>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Line 45"/>
                      <wps:cNvCnPr>
                        <a:cxnSpLocks noChangeShapeType="1"/>
                      </wps:cNvCnPr>
                      <wps:spPr bwMode="auto">
                        <a:xfrm>
                          <a:off x="9780" y="1174"/>
                          <a:ext cx="19" cy="0"/>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49" name="Rectangle 44"/>
                      <wps:cNvSpPr>
                        <a:spLocks noChangeArrowheads="1"/>
                      </wps:cNvSpPr>
                      <wps:spPr bwMode="auto">
                        <a:xfrm>
                          <a:off x="9799" y="1164"/>
                          <a:ext cx="1560"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Line 43"/>
                      <wps:cNvCnPr>
                        <a:cxnSpLocks noChangeShapeType="1"/>
                      </wps:cNvCnPr>
                      <wps:spPr bwMode="auto">
                        <a:xfrm>
                          <a:off x="11369" y="605"/>
                          <a:ext cx="0" cy="578"/>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BB70859" id="Group 42" o:spid="_x0000_s1026" style="position:absolute;margin-left:43.1pt;margin-top:29.75pt;width:525.85pt;height:29.9pt;z-index:-295624;mso-position-horizontal-relative:page;mso-position-vertical-relative:page" coordorigin="862,595" coordsize="10517,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">
              <v:shape id="Freeform 50" o:spid="_x0000_s1027" style="position:absolute;left:881;top:624;width:10479;height:538;visibility:visible;mso-wrap-style:square;v-text-anchor:top" coordsize="10479,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" path="m10478,r,l,,,538r98,l8805,538r108,l10478,538r,-538e" fillcolor="#4e4e4e" stroked="f">
                <v:path arrowok="t" o:connecttype="custom" o:connectlocs="10478,624;10478,624;0,624;0,1162;98,1162;8805,1162;8913,1162;10478,1162;10478,624" o:connectangles="0,0,0,0,0,0,0,0,0"/>
              </v:shape>
              <v:rect id="Rectangle 49" o:spid="_x0000_s1028" style="position:absolute;left:881;top:605;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" fillcolor="#f9b074" stroked="f"/>
              <v:shape id="AutoShape 48" o:spid="_x0000_s1029" style="position:absolute;left:9794;top:614;width:1565;height:2;visibility:visible;mso-wrap-style:square;v-text-anchor:top" coordsize="15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" path="m,l20,t,l1565,e" filled="f" strokecolor="#f9b074" strokeweight=".96pt">
                <v:path arrowok="t" o:connecttype="custom" o:connectlocs="0,0;20,0;20,0;1565,0" o:connectangles="0,0,0,0"/>
              </v:shape>
              <v:line id="Line 47" o:spid="_x0000_s1030" style="position:absolute;visibility:visible;mso-wrap-style:square" from="871,605" to="871,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" strokecolor="#f9b074" strokeweight=".33831mm"/>
              <v:rect id="Rectangle 46" o:spid="_x0000_s1031" style="position:absolute;left:881;top:1164;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" fillcolor="#f9b074" stroked="f"/>
              <v:line id="Line 45" o:spid="_x0000_s1032" style="position:absolute;visibility:visible;mso-wrap-style:square" from="9780,1174" to="9799,1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" strokecolor="#f9b074" strokeweight=".33831mm"/>
              <v:rect id="Rectangle 44" o:spid="_x0000_s1033" style="position:absolute;left:9799;top:1164;width:1560;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" fillcolor="#f9b074" stroked="f"/>
              <v:line id="Line 43" o:spid="_x0000_s1034" style="position:absolute;visibility:visible;mso-wrap-style:square" from="11369,605" to="11369,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" strokecolor="#f9b074" strokeweight=".33831mm"/>
              <w10:wrap anchorx="page" anchory="page"/>
            </v:group>
          </w:pict>
        </mc:Fallback>
      </mc:AlternateContent>
    </w:r>
    <w:r>
      <w:rPr>
        <w:noProof/>
      </w:rPr>
      <mc:AlternateContent>
        <mc:Choice Requires="wps">
          <w:drawing>
            <wp:anchor distT="0" distB="0" distL="114300" distR="114300" simplePos="0" relativeHeight="503020880" behindDoc="1" locked="0" layoutInCell="1" allowOverlap="1" wp14:anchorId="7D8E5142" wp14:editId="57D05D17">
              <wp:simplePos x="0" y="0"/>
              <wp:positionH relativeFrom="page">
                <wp:posOffset>1491615</wp:posOffset>
              </wp:positionH>
              <wp:positionV relativeFrom="page">
                <wp:posOffset>409575</wp:posOffset>
              </wp:positionV>
              <wp:extent cx="1682750" cy="165735"/>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6A3E6B"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8E5142" id="_x0000_t202" coordsize="21600,21600" o:spt="202" path="m,l,21600r21600,l21600,xe">
              <v:stroke joinstyle="miter"/>
              <v:path gradientshapeok="t" o:connecttype="rect"/>
            </v:shapetype>
            <v:shape id="Text Box 41" o:spid="_x0000_s1132" type="#_x0000_t202" style="position:absolute;margin-left:117.45pt;margin-top:32.25pt;width:132.5pt;height:13.05pt;z-index:-295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" filled="f" stroked="f">
              <v:textbox inset="0,0,0,0">
                <w:txbxContent>
                  <w:p w14:paraId="7E6A3E6B"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20904" behindDoc="1" locked="0" layoutInCell="1" allowOverlap="1" wp14:anchorId="6F902EF8" wp14:editId="0966C45A">
              <wp:simplePos x="0" y="0"/>
              <wp:positionH relativeFrom="page">
                <wp:posOffset>3614420</wp:posOffset>
              </wp:positionH>
              <wp:positionV relativeFrom="page">
                <wp:posOffset>409575</wp:posOffset>
              </wp:positionV>
              <wp:extent cx="2550160" cy="508635"/>
              <wp:effectExtent l="4445" t="0" r="0" b="0"/>
              <wp:wrapNone/>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0160" cy="508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92AB7" w14:textId="77777777" w:rsidR="00796B56" w:rsidRDefault="00796B56">
                          <w:pPr>
                            <w:spacing w:line="245" w:lineRule="exact"/>
                            <w:ind w:left="231"/>
                            <w:rPr>
                              <w:b/>
                            </w:rPr>
                          </w:pPr>
                          <w:r>
                            <w:rPr>
                              <w:b/>
                              <w:color w:val="FFFFFF"/>
                            </w:rPr>
                            <w:t>REAL ESTATE SERVICE OFFICE LOCATIONS</w:t>
                          </w:r>
                        </w:p>
                        <w:p w14:paraId="18787777" w14:textId="77777777" w:rsidR="00796B56" w:rsidRDefault="00796B56">
                          <w:pPr>
                            <w:ind w:left="1462"/>
                            <w:rPr>
                              <w:b/>
                            </w:rPr>
                          </w:pPr>
                          <w:r>
                            <w:rPr>
                              <w:b/>
                              <w:color w:val="FFFFFF"/>
                            </w:rPr>
                            <w:t>FOR MORTGAGE PURPOSES</w:t>
                          </w:r>
                        </w:p>
                        <w:p w14:paraId="608BC08F" w14:textId="77777777" w:rsidR="00796B56" w:rsidRDefault="00796B56">
                          <w:pPr>
                            <w:spacing w:before="26"/>
                            <w:ind w:left="20"/>
                            <w:rPr>
                              <w:b/>
                              <w:sz w:val="20"/>
                            </w:rPr>
                          </w:pPr>
                          <w:r>
                            <w:rPr>
                              <w:b/>
                              <w:sz w:val="20"/>
                            </w:rPr>
                            <w:t>WESTE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902EF8" id="Text Box 40" o:spid="_x0000_s1133" type="#_x0000_t202" style="position:absolute;margin-left:284.6pt;margin-top:32.25pt;width:200.8pt;height:40.05pt;z-index:-295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" filled="f" stroked="f">
              <v:textbox inset="0,0,0,0">
                <w:txbxContent>
                  <w:p w14:paraId="38C92AB7" w14:textId="77777777" w:rsidR="00796B56" w:rsidRDefault="00796B56">
                    <w:pPr>
                      <w:spacing w:line="245" w:lineRule="exact"/>
                      <w:ind w:left="231"/>
                      <w:rPr>
                        <w:b/>
                      </w:rPr>
                    </w:pPr>
                    <w:r>
                      <w:rPr>
                        <w:b/>
                        <w:color w:val="FFFFFF"/>
                      </w:rPr>
                      <w:t>REAL ESTATE SERVICE OFFICE LOCATIONS</w:t>
                    </w:r>
                  </w:p>
                  <w:p w14:paraId="18787777" w14:textId="77777777" w:rsidR="00796B56" w:rsidRDefault="00796B56">
                    <w:pPr>
                      <w:ind w:left="1462"/>
                      <w:rPr>
                        <w:b/>
                      </w:rPr>
                    </w:pPr>
                    <w:r>
                      <w:rPr>
                        <w:b/>
                        <w:color w:val="FFFFFF"/>
                      </w:rPr>
                      <w:t>FOR MORTGAGE PURPOSES</w:t>
                    </w:r>
                  </w:p>
                  <w:p w14:paraId="608BC08F" w14:textId="77777777" w:rsidR="00796B56" w:rsidRDefault="00796B56">
                    <w:pPr>
                      <w:spacing w:before="26"/>
                      <w:ind w:left="20"/>
                      <w:rPr>
                        <w:b/>
                        <w:sz w:val="20"/>
                      </w:rPr>
                    </w:pPr>
                    <w:r>
                      <w:rPr>
                        <w:b/>
                        <w:sz w:val="20"/>
                      </w:rPr>
                      <w:t>WESTERN</w:t>
                    </w:r>
                  </w:p>
                </w:txbxContent>
              </v:textbox>
              <w10:wrap anchorx="page" anchory="page"/>
            </v:shape>
          </w:pict>
        </mc:Fallback>
      </mc:AlternateContent>
    </w:r>
    <w:r>
      <w:rPr>
        <w:noProof/>
      </w:rPr>
      <mc:AlternateContent>
        <mc:Choice Requires="wps">
          <w:drawing>
            <wp:anchor distT="0" distB="0" distL="114300" distR="114300" simplePos="0" relativeHeight="503020928" behindDoc="1" locked="0" layoutInCell="1" allowOverlap="1" wp14:anchorId="468765AB" wp14:editId="53543B12">
              <wp:simplePos x="0" y="0"/>
              <wp:positionH relativeFrom="page">
                <wp:posOffset>6418580</wp:posOffset>
              </wp:positionH>
              <wp:positionV relativeFrom="page">
                <wp:posOffset>409575</wp:posOffset>
              </wp:positionV>
              <wp:extent cx="558800" cy="165735"/>
              <wp:effectExtent l="0" t="0" r="4445" b="0"/>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8B7794" w14:textId="25F5BF96"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8765AB" id="Text Box 39" o:spid="_x0000_s1134" type="#_x0000_t202" style="position:absolute;margin-left:505.4pt;margin-top:32.25pt;width:44pt;height:13.05pt;z-index:-295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" filled="f" stroked="f">
              <v:textbox inset="0,0,0,0">
                <w:txbxContent>
                  <w:p w14:paraId="488B7794" w14:textId="25F5BF96"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v:textbox>
              <w10:wrap anchorx="page" anchory="page"/>
            </v:shape>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66A03"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0976" behindDoc="1" locked="0" layoutInCell="1" allowOverlap="1" wp14:anchorId="6E3B9DFF" wp14:editId="00293BDF">
              <wp:simplePos x="0" y="0"/>
              <wp:positionH relativeFrom="page">
                <wp:posOffset>4132580</wp:posOffset>
              </wp:positionH>
              <wp:positionV relativeFrom="page">
                <wp:posOffset>267970</wp:posOffset>
              </wp:positionV>
              <wp:extent cx="1796415" cy="327025"/>
              <wp:effectExtent l="0" t="1270" r="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C72D7" w14:textId="77777777" w:rsidR="00796B56" w:rsidRDefault="00796B56">
                          <w:pPr>
                            <w:spacing w:before="10"/>
                            <w:ind w:left="39"/>
                            <w:rPr>
                              <w:rFonts w:ascii="Times New Roman"/>
                              <w:sz w:val="20"/>
                            </w:rPr>
                          </w:pPr>
                          <w:r>
                            <w:rPr>
                              <w:rFonts w:ascii="Times New Roman"/>
                              <w:sz w:val="20"/>
                            </w:rPr>
                            <w:t>BUREAU OF INDIAN AFFAIRS</w:t>
                          </w:r>
                        </w:p>
                        <w:p w14:paraId="69FE7F64"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3B9DFF" id="_x0000_t202" coordsize="21600,21600" o:spt="202" path="m,l,21600r21600,l21600,xe">
              <v:stroke joinstyle="miter"/>
              <v:path gradientshapeok="t" o:connecttype="rect"/>
            </v:shapetype>
            <v:shape id="Text Box 27" o:spid="_x0000_s1135" type="#_x0000_t202" style="position:absolute;margin-left:325.4pt;margin-top:21.1pt;width:141.45pt;height:25.75pt;z-index:-295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" filled="f" stroked="f">
              <v:textbox inset="0,0,0,0">
                <w:txbxContent>
                  <w:p w14:paraId="60EC72D7" w14:textId="77777777" w:rsidR="00796B56" w:rsidRDefault="00796B56">
                    <w:pPr>
                      <w:spacing w:before="10"/>
                      <w:ind w:left="39"/>
                      <w:rPr>
                        <w:rFonts w:ascii="Times New Roman"/>
                        <w:sz w:val="20"/>
                      </w:rPr>
                    </w:pPr>
                    <w:r>
                      <w:rPr>
                        <w:rFonts w:ascii="Times New Roman"/>
                        <w:sz w:val="20"/>
                      </w:rPr>
                      <w:t>BUREAU OF INDIAN AFFAIRS</w:t>
                    </w:r>
                  </w:p>
                  <w:p w14:paraId="69FE7F64"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ADDBF7"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000" behindDoc="1" locked="0" layoutInCell="1" allowOverlap="1" wp14:anchorId="48EA93C8" wp14:editId="6A343B38">
              <wp:simplePos x="0" y="0"/>
              <wp:positionH relativeFrom="page">
                <wp:posOffset>4132580</wp:posOffset>
              </wp:positionH>
              <wp:positionV relativeFrom="page">
                <wp:posOffset>267970</wp:posOffset>
              </wp:positionV>
              <wp:extent cx="1796415" cy="327025"/>
              <wp:effectExtent l="0" t="127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5A8ED9" w14:textId="77777777" w:rsidR="00796B56" w:rsidRDefault="00796B56">
                          <w:pPr>
                            <w:spacing w:before="10"/>
                            <w:ind w:left="39"/>
                            <w:rPr>
                              <w:rFonts w:ascii="Times New Roman"/>
                              <w:sz w:val="20"/>
                            </w:rPr>
                          </w:pPr>
                          <w:r>
                            <w:rPr>
                              <w:rFonts w:ascii="Times New Roman"/>
                              <w:sz w:val="20"/>
                            </w:rPr>
                            <w:t>BUREAU OF INDIAN AFFAIRS</w:t>
                          </w:r>
                        </w:p>
                        <w:p w14:paraId="512720A7"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EA93C8" id="_x0000_t202" coordsize="21600,21600" o:spt="202" path="m,l,21600r21600,l21600,xe">
              <v:stroke joinstyle="miter"/>
              <v:path gradientshapeok="t" o:connecttype="rect"/>
            </v:shapetype>
            <v:shape id="Text Box 26" o:spid="_x0000_s1136" type="#_x0000_t202" style="position:absolute;margin-left:325.4pt;margin-top:21.1pt;width:141.45pt;height:25.75pt;z-index:-295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" filled="f" stroked="f">
              <v:textbox inset="0,0,0,0">
                <w:txbxContent>
                  <w:p w14:paraId="745A8ED9" w14:textId="77777777" w:rsidR="00796B56" w:rsidRDefault="00796B56">
                    <w:pPr>
                      <w:spacing w:before="10"/>
                      <w:ind w:left="39"/>
                      <w:rPr>
                        <w:rFonts w:ascii="Times New Roman"/>
                        <w:sz w:val="20"/>
                      </w:rPr>
                    </w:pPr>
                    <w:r>
                      <w:rPr>
                        <w:rFonts w:ascii="Times New Roman"/>
                        <w:sz w:val="20"/>
                      </w:rPr>
                      <w:t>BUREAU OF INDIAN AFFAIRS</w:t>
                    </w:r>
                  </w:p>
                  <w:p w14:paraId="512720A7"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37274"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048" behindDoc="1" locked="0" layoutInCell="1" allowOverlap="1" wp14:anchorId="70D0BA38" wp14:editId="1284DF3F">
              <wp:simplePos x="0" y="0"/>
              <wp:positionH relativeFrom="page">
                <wp:posOffset>4132580</wp:posOffset>
              </wp:positionH>
              <wp:positionV relativeFrom="page">
                <wp:posOffset>267970</wp:posOffset>
              </wp:positionV>
              <wp:extent cx="1796415" cy="327025"/>
              <wp:effectExtent l="0" t="1270" r="0" b="0"/>
              <wp:wrapNone/>
              <wp:docPr id="25"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C317C" w14:textId="77777777" w:rsidR="00796B56" w:rsidRDefault="00796B56">
                          <w:pPr>
                            <w:spacing w:before="10"/>
                            <w:ind w:left="39"/>
                            <w:rPr>
                              <w:rFonts w:ascii="Times New Roman"/>
                              <w:sz w:val="20"/>
                            </w:rPr>
                          </w:pPr>
                          <w:r>
                            <w:rPr>
                              <w:rFonts w:ascii="Times New Roman"/>
                              <w:sz w:val="20"/>
                            </w:rPr>
                            <w:t>BUREAU OF INDIAN AFFAIRS</w:t>
                          </w:r>
                        </w:p>
                        <w:p w14:paraId="01631DC5"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D0BA38" id="_x0000_t202" coordsize="21600,21600" o:spt="202" path="m,l,21600r21600,l21600,xe">
              <v:stroke joinstyle="miter"/>
              <v:path gradientshapeok="t" o:connecttype="rect"/>
            </v:shapetype>
            <v:shape id="Text Box 24" o:spid="_x0000_s1137" type="#_x0000_t202" style="position:absolute;margin-left:325.4pt;margin-top:21.1pt;width:141.45pt;height:25.75pt;z-index:-295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MAg1XftAQAAwAMAAA4AAAAAAAAAAAAAAAAALgIAAGRycy9lMm9E&#10;b2MueG1sUEsBAi0AFAAGAAgAAAAhAPbzCxvfAAAACQEAAA8AAAAAAAAAAAAAAAAARwQAAGRycy9k&#10;b3ducmV2LnhtbFBLBQYAAAAABAAEAPMAAABTBQAAAAA=&#10;" filled="f" stroked="f">
              <v:textbox inset="0,0,0,0">
                <w:txbxContent>
                  <w:p w14:paraId="13DC317C" w14:textId="77777777" w:rsidR="00796B56" w:rsidRDefault="00796B56">
                    <w:pPr>
                      <w:spacing w:before="10"/>
                      <w:ind w:left="39"/>
                      <w:rPr>
                        <w:rFonts w:ascii="Times New Roman"/>
                        <w:sz w:val="20"/>
                      </w:rPr>
                    </w:pPr>
                    <w:r>
                      <w:rPr>
                        <w:rFonts w:ascii="Times New Roman"/>
                        <w:sz w:val="20"/>
                      </w:rPr>
                      <w:t>BUREAU OF INDIAN AFFAIRS</w:t>
                    </w:r>
                  </w:p>
                  <w:p w14:paraId="01631DC5"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0642C6"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024" behindDoc="1" locked="0" layoutInCell="1" allowOverlap="1" wp14:anchorId="0E7532C1" wp14:editId="4128D8CD">
              <wp:simplePos x="0" y="0"/>
              <wp:positionH relativeFrom="page">
                <wp:posOffset>4132580</wp:posOffset>
              </wp:positionH>
              <wp:positionV relativeFrom="page">
                <wp:posOffset>267970</wp:posOffset>
              </wp:positionV>
              <wp:extent cx="1796415" cy="327025"/>
              <wp:effectExtent l="0" t="1270" r="0" b="0"/>
              <wp:wrapNone/>
              <wp:docPr id="24"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BFE110" w14:textId="77777777" w:rsidR="00796B56" w:rsidRDefault="00796B56">
                          <w:pPr>
                            <w:spacing w:before="10"/>
                            <w:ind w:left="39"/>
                            <w:rPr>
                              <w:rFonts w:ascii="Times New Roman"/>
                              <w:sz w:val="20"/>
                            </w:rPr>
                          </w:pPr>
                          <w:r>
                            <w:rPr>
                              <w:rFonts w:ascii="Times New Roman"/>
                              <w:sz w:val="20"/>
                            </w:rPr>
                            <w:t>BUREAU OF INDIAN AFFAIRS</w:t>
                          </w:r>
                        </w:p>
                        <w:p w14:paraId="3629D8FD"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7532C1" id="_x0000_t202" coordsize="21600,21600" o:spt="202" path="m,l,21600r21600,l21600,xe">
              <v:stroke joinstyle="miter"/>
              <v:path gradientshapeok="t" o:connecttype="rect"/>
            </v:shapetype>
            <v:shape id="Text Box 25" o:spid="_x0000_s1138" type="#_x0000_t202" style="position:absolute;margin-left:325.4pt;margin-top:21.1pt;width:141.45pt;height:25.75pt;z-index:-295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HAYEBTtAQAAwAMAAA4AAAAAAAAAAAAAAAAALgIAAGRycy9lMm9E&#10;b2MueG1sUEsBAi0AFAAGAAgAAAAhAPbzCxvfAAAACQEAAA8AAAAAAAAAAAAAAAAARwQAAGRycy9k&#10;b3ducmV2LnhtbFBLBQYAAAAABAAEAPMAAABTBQAAAAA=&#10;" filled="f" stroked="f">
              <v:textbox inset="0,0,0,0">
                <w:txbxContent>
                  <w:p w14:paraId="22BFE110" w14:textId="77777777" w:rsidR="00796B56" w:rsidRDefault="00796B56">
                    <w:pPr>
                      <w:spacing w:before="10"/>
                      <w:ind w:left="39"/>
                      <w:rPr>
                        <w:rFonts w:ascii="Times New Roman"/>
                        <w:sz w:val="20"/>
                      </w:rPr>
                    </w:pPr>
                    <w:r>
                      <w:rPr>
                        <w:rFonts w:ascii="Times New Roman"/>
                        <w:sz w:val="20"/>
                      </w:rPr>
                      <w:t>BUREAU OF INDIAN AFFAIRS</w:t>
                    </w:r>
                  </w:p>
                  <w:p w14:paraId="3629D8FD"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4A2654"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19584" behindDoc="1" locked="0" layoutInCell="1" allowOverlap="1" wp14:anchorId="780D68A7" wp14:editId="3574BDF0">
              <wp:simplePos x="0" y="0"/>
              <wp:positionH relativeFrom="page">
                <wp:posOffset>547370</wp:posOffset>
              </wp:positionH>
              <wp:positionV relativeFrom="page">
                <wp:posOffset>381000</wp:posOffset>
              </wp:positionV>
              <wp:extent cx="6677025" cy="378460"/>
              <wp:effectExtent l="4445" t="0" r="5080" b="2540"/>
              <wp:wrapNone/>
              <wp:docPr id="234"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8460"/>
                        <a:chOff x="862" y="600"/>
                        <a:chExt cx="10515" cy="596"/>
                      </a:xfrm>
                    </wpg:grpSpPr>
                    <wps:wsp>
                      <wps:cNvPr id="235" name="Freeform 254"/>
                      <wps:cNvSpPr>
                        <a:spLocks/>
                      </wps:cNvSpPr>
                      <wps:spPr bwMode="auto">
                        <a:xfrm>
                          <a:off x="883" y="629"/>
                          <a:ext cx="10474" cy="538"/>
                        </a:xfrm>
                        <a:custGeom>
                          <a:avLst/>
                          <a:gdLst>
                            <a:gd name="T0" fmla="+- 0 11357 883"/>
                            <a:gd name="T1" fmla="*/ T0 w 10474"/>
                            <a:gd name="T2" fmla="+- 0 629 629"/>
                            <a:gd name="T3" fmla="*/ 629 h 538"/>
                            <a:gd name="T4" fmla="+- 0 11261 883"/>
                            <a:gd name="T5" fmla="*/ T4 w 10474"/>
                            <a:gd name="T6" fmla="+- 0 629 629"/>
                            <a:gd name="T7" fmla="*/ 629 h 538"/>
                            <a:gd name="T8" fmla="+- 0 9902 883"/>
                            <a:gd name="T9" fmla="*/ T8 w 10474"/>
                            <a:gd name="T10" fmla="+- 0 629 629"/>
                            <a:gd name="T11" fmla="*/ 629 h 538"/>
                            <a:gd name="T12" fmla="+- 0 9794 883"/>
                            <a:gd name="T13" fmla="*/ T12 w 10474"/>
                            <a:gd name="T14" fmla="+- 0 629 629"/>
                            <a:gd name="T15" fmla="*/ 629 h 538"/>
                            <a:gd name="T16" fmla="+- 0 9686 883"/>
                            <a:gd name="T17" fmla="*/ T16 w 10474"/>
                            <a:gd name="T18" fmla="+- 0 629 629"/>
                            <a:gd name="T19" fmla="*/ 629 h 538"/>
                            <a:gd name="T20" fmla="+- 0 979 883"/>
                            <a:gd name="T21" fmla="*/ T20 w 10474"/>
                            <a:gd name="T22" fmla="+- 0 629 629"/>
                            <a:gd name="T23" fmla="*/ 629 h 538"/>
                            <a:gd name="T24" fmla="+- 0 883 883"/>
                            <a:gd name="T25" fmla="*/ T24 w 10474"/>
                            <a:gd name="T26" fmla="+- 0 629 629"/>
                            <a:gd name="T27" fmla="*/ 629 h 538"/>
                            <a:gd name="T28" fmla="+- 0 883 883"/>
                            <a:gd name="T29" fmla="*/ T28 w 10474"/>
                            <a:gd name="T30" fmla="+- 0 1166 629"/>
                            <a:gd name="T31" fmla="*/ 1166 h 538"/>
                            <a:gd name="T32" fmla="+- 0 979 883"/>
                            <a:gd name="T33" fmla="*/ T32 w 10474"/>
                            <a:gd name="T34" fmla="+- 0 1166 629"/>
                            <a:gd name="T35" fmla="*/ 1166 h 538"/>
                            <a:gd name="T36" fmla="+- 0 9686 883"/>
                            <a:gd name="T37" fmla="*/ T36 w 10474"/>
                            <a:gd name="T38" fmla="+- 0 1166 629"/>
                            <a:gd name="T39" fmla="*/ 1166 h 538"/>
                            <a:gd name="T40" fmla="+- 0 9794 883"/>
                            <a:gd name="T41" fmla="*/ T40 w 10474"/>
                            <a:gd name="T42" fmla="+- 0 1166 629"/>
                            <a:gd name="T43" fmla="*/ 1166 h 538"/>
                            <a:gd name="T44" fmla="+- 0 11357 883"/>
                            <a:gd name="T45" fmla="*/ T44 w 10474"/>
                            <a:gd name="T46" fmla="+- 0 1166 629"/>
                            <a:gd name="T47" fmla="*/ 1166 h 538"/>
                            <a:gd name="T48" fmla="+- 0 11357 883"/>
                            <a:gd name="T49" fmla="*/ T48 w 10474"/>
                            <a:gd name="T50" fmla="+- 0 629 629"/>
                            <a:gd name="T51" fmla="*/ 629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474" h="538">
                              <a:moveTo>
                                <a:pt x="10474" y="0"/>
                              </a:moveTo>
                              <a:lnTo>
                                <a:pt x="10378" y="0"/>
                              </a:lnTo>
                              <a:lnTo>
                                <a:pt x="9019" y="0"/>
                              </a:lnTo>
                              <a:lnTo>
                                <a:pt x="8911" y="0"/>
                              </a:lnTo>
                              <a:lnTo>
                                <a:pt x="8803" y="0"/>
                              </a:lnTo>
                              <a:lnTo>
                                <a:pt x="96" y="0"/>
                              </a:lnTo>
                              <a:lnTo>
                                <a:pt x="0" y="0"/>
                              </a:lnTo>
                              <a:lnTo>
                                <a:pt x="0" y="537"/>
                              </a:lnTo>
                              <a:lnTo>
                                <a:pt x="96" y="537"/>
                              </a:lnTo>
                              <a:lnTo>
                                <a:pt x="8803" y="537"/>
                              </a:lnTo>
                              <a:lnTo>
                                <a:pt x="8911" y="537"/>
                              </a:lnTo>
                              <a:lnTo>
                                <a:pt x="10474" y="537"/>
                              </a:lnTo>
                              <a:lnTo>
                                <a:pt x="10474" y="0"/>
                              </a:lnTo>
                            </a:path>
                          </a:pathLst>
                        </a:custGeom>
                        <a:solidFill>
                          <a:srgbClr val="FF946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 name="Rectangle 253"/>
                      <wps:cNvSpPr>
                        <a:spLocks noChangeArrowheads="1"/>
                      </wps:cNvSpPr>
                      <wps:spPr bwMode="auto">
                        <a:xfrm>
                          <a:off x="881" y="610"/>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 name="AutoShape 252"/>
                      <wps:cNvSpPr>
                        <a:spLocks/>
                      </wps:cNvSpPr>
                      <wps:spPr bwMode="auto">
                        <a:xfrm>
                          <a:off x="9794" y="619"/>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Line 251"/>
                      <wps:cNvCnPr>
                        <a:cxnSpLocks noChangeShapeType="1"/>
                      </wps:cNvCnPr>
                      <wps:spPr bwMode="auto">
                        <a:xfrm>
                          <a:off x="871" y="6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39" name="Rectangle 250"/>
                      <wps:cNvSpPr>
                        <a:spLocks noChangeArrowheads="1"/>
                      </wps:cNvSpPr>
                      <wps:spPr bwMode="auto">
                        <a:xfrm>
                          <a:off x="881" y="1166"/>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Line 249"/>
                      <wps:cNvCnPr>
                        <a:cxnSpLocks noChangeShapeType="1"/>
                      </wps:cNvCnPr>
                      <wps:spPr bwMode="auto">
                        <a:xfrm>
                          <a:off x="9780" y="11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41" name="Rectangle 248"/>
                      <wps:cNvSpPr>
                        <a:spLocks noChangeArrowheads="1"/>
                      </wps:cNvSpPr>
                      <wps:spPr bwMode="auto">
                        <a:xfrm>
                          <a:off x="9799" y="1166"/>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Line 247"/>
                      <wps:cNvCnPr>
                        <a:cxnSpLocks noChangeShapeType="1"/>
                      </wps:cNvCnPr>
                      <wps:spPr bwMode="auto">
                        <a:xfrm>
                          <a:off x="11366" y="6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C3F9BC6" id="Group 246" o:spid="_x0000_s1026" style="position:absolute;margin-left:43.1pt;margin-top:30pt;width:525.75pt;height:29.8pt;z-index:-296896;mso-position-horizontal-relative:page;mso-position-vertical-relative:page" coordorigin="862,600" coordsize="10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">
              <v:shape id="Freeform 254" o:spid="_x0000_s1027" style="position:absolute;left:883;top:629;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" path="m10474,r-96,l9019,,8911,,8803,,96,,,,,537r96,l8803,537r108,l10474,537r,-537e" fillcolor="#ff946e" stroked="f">
                <v:path arrowok="t" o:connecttype="custom" o:connectlocs="10474,629;10378,629;9019,629;8911,629;8803,629;96,629;0,629;0,1166;96,1166;8803,1166;8911,1166;10474,1166;10474,629" o:connectangles="0,0,0,0,0,0,0,0,0,0,0,0,0"/>
              </v:shape>
              <v:rect id="Rectangle 253" o:spid="_x0000_s1028" style="position:absolute;left:881;top:610;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" fillcolor="#f9b074" stroked="f"/>
              <v:shape id="AutoShape 252" o:spid="_x0000_s1029" style="position:absolute;left:9794;top:619;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" path="m,l20,t,l1563,e" filled="f" strokecolor="#f9b074" strokeweight=".33831mm">
                <v:path arrowok="t" o:connecttype="custom" o:connectlocs="0,0;20,0;20,0;1563,0" o:connectangles="0,0,0,0"/>
              </v:shape>
              <v:line id="Line 251" o:spid="_x0000_s1030" style="position:absolute;visibility:visible;mso-wrap-style:square" from="871,610" to="8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" strokecolor="#f9b074" strokeweight=".33831mm"/>
              <v:rect id="Rectangle 250" o:spid="_x0000_s1031" style="position:absolute;left:881;top:1166;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" fillcolor="#f9b074" stroked="f"/>
              <v:line id="Line 249" o:spid="_x0000_s1032" style="position:absolute;visibility:visible;mso-wrap-style:square" from="9780,1176" to="9799,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" strokecolor="#f9b074" strokeweight=".96pt"/>
              <v:rect id="Rectangle 248" o:spid="_x0000_s1033" style="position:absolute;left:9799;top:1166;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" fillcolor="#f9b074" stroked="f"/>
              <v:line id="Line 247" o:spid="_x0000_s1034" style="position:absolute;visibility:visible;mso-wrap-style:square" from="11366,610" to="11366,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" strokecolor="#f9b074" strokeweight=".96pt"/>
              <w10:wrap anchorx="page" anchory="page"/>
            </v:group>
          </w:pict>
        </mc:Fallback>
      </mc:AlternateContent>
    </w:r>
    <w:r>
      <w:rPr>
        <w:noProof/>
      </w:rPr>
      <mc:AlternateContent>
        <mc:Choice Requires="wps">
          <w:drawing>
            <wp:anchor distT="0" distB="0" distL="114300" distR="114300" simplePos="0" relativeHeight="503019608" behindDoc="1" locked="0" layoutInCell="1" allowOverlap="1" wp14:anchorId="5AA76FFC" wp14:editId="6480018B">
              <wp:simplePos x="0" y="0"/>
              <wp:positionH relativeFrom="page">
                <wp:posOffset>1491615</wp:posOffset>
              </wp:positionH>
              <wp:positionV relativeFrom="page">
                <wp:posOffset>412750</wp:posOffset>
              </wp:positionV>
              <wp:extent cx="1682750" cy="165735"/>
              <wp:effectExtent l="0" t="3175" r="0" b="2540"/>
              <wp:wrapNone/>
              <wp:docPr id="233"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FB355"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A76FFC" id="_x0000_t202" coordsize="21600,21600" o:spt="202" path="m,l,21600r21600,l21600,xe">
              <v:stroke joinstyle="miter"/>
              <v:path gradientshapeok="t" o:connecttype="rect"/>
            </v:shapetype>
            <v:shape id="Text Box 245" o:spid="_x0000_s1100" type="#_x0000_t202" style="position:absolute;margin-left:117.45pt;margin-top:32.5pt;width:132.5pt;height:13.05pt;z-index:-296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" filled="f" stroked="f">
              <v:textbox inset="0,0,0,0">
                <w:txbxContent>
                  <w:p w14:paraId="4CAFB355"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19632" behindDoc="1" locked="0" layoutInCell="1" allowOverlap="1" wp14:anchorId="1DC81A06" wp14:editId="209B1A92">
              <wp:simplePos x="0" y="0"/>
              <wp:positionH relativeFrom="page">
                <wp:posOffset>3748405</wp:posOffset>
              </wp:positionH>
              <wp:positionV relativeFrom="page">
                <wp:posOffset>411480</wp:posOffset>
              </wp:positionV>
              <wp:extent cx="3087370" cy="337820"/>
              <wp:effectExtent l="0" t="1905" r="3175" b="3175"/>
              <wp:wrapNone/>
              <wp:docPr id="232"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7370" cy="33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3F5195" w14:textId="5074DE89" w:rsidR="00796B56" w:rsidRDefault="00796B56">
                          <w:pPr>
                            <w:tabs>
                              <w:tab w:val="left" w:pos="3999"/>
                            </w:tabs>
                            <w:spacing w:line="247" w:lineRule="exact"/>
                            <w:ind w:left="20"/>
                            <w:rPr>
                              <w:b/>
                            </w:rPr>
                          </w:pPr>
                          <w:r>
                            <w:rPr>
                              <w:b/>
                              <w:color w:val="FFFFFF"/>
                            </w:rPr>
                            <w:t>REAL ESTATE SERVICE</w:t>
                          </w:r>
                          <w:r>
                            <w:rPr>
                              <w:b/>
                              <w:color w:val="FFFFFF"/>
                              <w:spacing w:val="-8"/>
                            </w:rPr>
                            <w:t xml:space="preserve"> </w:t>
                          </w:r>
                          <w:r>
                            <w:rPr>
                              <w:b/>
                              <w:color w:val="FFFFFF"/>
                            </w:rPr>
                            <w:t>OFFICE</w:t>
                          </w:r>
                          <w:r>
                            <w:rPr>
                              <w:b/>
                              <w:color w:val="FFFFFF"/>
                              <w:spacing w:val="-2"/>
                            </w:rPr>
                            <w:t xml:space="preserve"> </w:t>
                          </w:r>
                          <w:r>
                            <w:rPr>
                              <w:b/>
                              <w:color w:val="FFFFFF"/>
                            </w:rPr>
                            <w:t>LOCATIONS</w:t>
                          </w:r>
                          <w:r>
                            <w:rPr>
                              <w:b/>
                              <w:color w:val="FFFFFF"/>
                            </w:rPr>
                            <w:tab/>
                          </w:r>
                          <w:r w:rsidR="00A534BB">
                            <w:rPr>
                              <w:b/>
                              <w:color w:val="FFFFFF"/>
                            </w:rPr>
                            <w:t>Dec 2020</w:t>
                          </w:r>
                        </w:p>
                        <w:p w14:paraId="642992B9" w14:textId="77777777" w:rsidR="00796B56" w:rsidRDefault="00796B56">
                          <w:pPr>
                            <w:ind w:left="1251"/>
                            <w:rPr>
                              <w:b/>
                            </w:rPr>
                          </w:pPr>
                          <w:r>
                            <w:rPr>
                              <w:b/>
                              <w:color w:val="FFFFFF"/>
                            </w:rPr>
                            <w:t>FOR MORTGAGE PURPOS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81A06" id="Text Box 244" o:spid="_x0000_s1101" type="#_x0000_t202" style="position:absolute;margin-left:295.15pt;margin-top:32.4pt;width:243.1pt;height:26.6pt;z-index:-296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" filled="f" stroked="f">
              <v:textbox inset="0,0,0,0">
                <w:txbxContent>
                  <w:p w14:paraId="3C3F5195" w14:textId="5074DE89" w:rsidR="00796B56" w:rsidRDefault="00796B56">
                    <w:pPr>
                      <w:tabs>
                        <w:tab w:val="left" w:pos="3999"/>
                      </w:tabs>
                      <w:spacing w:line="247" w:lineRule="exact"/>
                      <w:ind w:left="20"/>
                      <w:rPr>
                        <w:b/>
                      </w:rPr>
                    </w:pPr>
                    <w:r>
                      <w:rPr>
                        <w:b/>
                        <w:color w:val="FFFFFF"/>
                      </w:rPr>
                      <w:t>REAL ESTATE SERVICE</w:t>
                    </w:r>
                    <w:r>
                      <w:rPr>
                        <w:b/>
                        <w:color w:val="FFFFFF"/>
                        <w:spacing w:val="-8"/>
                      </w:rPr>
                      <w:t xml:space="preserve"> </w:t>
                    </w:r>
                    <w:r>
                      <w:rPr>
                        <w:b/>
                        <w:color w:val="FFFFFF"/>
                      </w:rPr>
                      <w:t>OFFICE</w:t>
                    </w:r>
                    <w:r>
                      <w:rPr>
                        <w:b/>
                        <w:color w:val="FFFFFF"/>
                        <w:spacing w:val="-2"/>
                      </w:rPr>
                      <w:t xml:space="preserve"> </w:t>
                    </w:r>
                    <w:r>
                      <w:rPr>
                        <w:b/>
                        <w:color w:val="FFFFFF"/>
                      </w:rPr>
                      <w:t>LOCATIONS</w:t>
                    </w:r>
                    <w:r>
                      <w:rPr>
                        <w:b/>
                        <w:color w:val="FFFFFF"/>
                      </w:rPr>
                      <w:tab/>
                    </w:r>
                    <w:r w:rsidR="00A534BB">
                      <w:rPr>
                        <w:b/>
                        <w:color w:val="FFFFFF"/>
                      </w:rPr>
                      <w:t>Dec 2020</w:t>
                    </w:r>
                  </w:p>
                  <w:p w14:paraId="642992B9" w14:textId="77777777" w:rsidR="00796B56" w:rsidRDefault="00796B56">
                    <w:pPr>
                      <w:ind w:left="1251"/>
                      <w:rPr>
                        <w:b/>
                      </w:rPr>
                    </w:pPr>
                    <w:r>
                      <w:rPr>
                        <w:b/>
                        <w:color w:val="FFFFFF"/>
                      </w:rPr>
                      <w:t>FOR MORTGAGE PURPOSES</w:t>
                    </w:r>
                  </w:p>
                </w:txbxContent>
              </v:textbox>
              <w10:wrap anchorx="page" anchory="page"/>
            </v:shape>
          </w:pict>
        </mc:Fallback>
      </mc:AlternateConten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5B61A3"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072" behindDoc="1" locked="0" layoutInCell="1" allowOverlap="1" wp14:anchorId="5711FD46" wp14:editId="682E473C">
              <wp:simplePos x="0" y="0"/>
              <wp:positionH relativeFrom="page">
                <wp:posOffset>4132580</wp:posOffset>
              </wp:positionH>
              <wp:positionV relativeFrom="page">
                <wp:posOffset>267970</wp:posOffset>
              </wp:positionV>
              <wp:extent cx="1796415" cy="327025"/>
              <wp:effectExtent l="0" t="127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530B" w14:textId="77777777" w:rsidR="00796B56" w:rsidRDefault="00796B56">
                          <w:pPr>
                            <w:spacing w:before="10"/>
                            <w:ind w:left="39"/>
                            <w:rPr>
                              <w:rFonts w:ascii="Times New Roman"/>
                              <w:sz w:val="20"/>
                            </w:rPr>
                          </w:pPr>
                          <w:r>
                            <w:rPr>
                              <w:rFonts w:ascii="Times New Roman"/>
                              <w:sz w:val="20"/>
                            </w:rPr>
                            <w:t>BUREAU OF INDIAN AFFAIRS</w:t>
                          </w:r>
                        </w:p>
                        <w:p w14:paraId="2221826C"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11FD46" id="_x0000_t202" coordsize="21600,21600" o:spt="202" path="m,l,21600r21600,l21600,xe">
              <v:stroke joinstyle="miter"/>
              <v:path gradientshapeok="t" o:connecttype="rect"/>
            </v:shapetype>
            <v:shape id="Text Box 23" o:spid="_x0000_s1139" type="#_x0000_t202" style="position:absolute;margin-left:325.4pt;margin-top:21.1pt;width:141.45pt;height:25.75pt;z-index:-29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" filled="f" stroked="f">
              <v:textbox inset="0,0,0,0">
                <w:txbxContent>
                  <w:p w14:paraId="14FF530B" w14:textId="77777777" w:rsidR="00796B56" w:rsidRDefault="00796B56">
                    <w:pPr>
                      <w:spacing w:before="10"/>
                      <w:ind w:left="39"/>
                      <w:rPr>
                        <w:rFonts w:ascii="Times New Roman"/>
                        <w:sz w:val="20"/>
                      </w:rPr>
                    </w:pPr>
                    <w:r>
                      <w:rPr>
                        <w:rFonts w:ascii="Times New Roman"/>
                        <w:sz w:val="20"/>
                      </w:rPr>
                      <w:t>BUREAU OF INDIAN AFFAIRS</w:t>
                    </w:r>
                  </w:p>
                  <w:p w14:paraId="2221826C"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7FDEC3"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096" behindDoc="1" locked="0" layoutInCell="1" allowOverlap="1" wp14:anchorId="526FBCB6" wp14:editId="23A76BE2">
              <wp:simplePos x="0" y="0"/>
              <wp:positionH relativeFrom="page">
                <wp:posOffset>4132580</wp:posOffset>
              </wp:positionH>
              <wp:positionV relativeFrom="page">
                <wp:posOffset>267970</wp:posOffset>
              </wp:positionV>
              <wp:extent cx="1796415" cy="327025"/>
              <wp:effectExtent l="0" t="1270" r="0" b="0"/>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98209" w14:textId="77777777" w:rsidR="00796B56" w:rsidRDefault="00796B56">
                          <w:pPr>
                            <w:spacing w:before="10"/>
                            <w:ind w:left="39"/>
                            <w:rPr>
                              <w:rFonts w:ascii="Times New Roman"/>
                              <w:sz w:val="20"/>
                            </w:rPr>
                          </w:pPr>
                          <w:r>
                            <w:rPr>
                              <w:rFonts w:ascii="Times New Roman"/>
                              <w:sz w:val="20"/>
                            </w:rPr>
                            <w:t>BUREAU OF INDIAN AFFAIRS</w:t>
                          </w:r>
                        </w:p>
                        <w:p w14:paraId="12AE6B50"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6FBCB6" id="_x0000_t202" coordsize="21600,21600" o:spt="202" path="m,l,21600r21600,l21600,xe">
              <v:stroke joinstyle="miter"/>
              <v:path gradientshapeok="t" o:connecttype="rect"/>
            </v:shapetype>
            <v:shape id="Text Box 22" o:spid="_x0000_s1140" type="#_x0000_t202" style="position:absolute;margin-left:325.4pt;margin-top:21.1pt;width:141.45pt;height:25.75pt;z-index:-295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" filled="f" stroked="f">
              <v:textbox inset="0,0,0,0">
                <w:txbxContent>
                  <w:p w14:paraId="48698209" w14:textId="77777777" w:rsidR="00796B56" w:rsidRDefault="00796B56">
                    <w:pPr>
                      <w:spacing w:before="10"/>
                      <w:ind w:left="39"/>
                      <w:rPr>
                        <w:rFonts w:ascii="Times New Roman"/>
                        <w:sz w:val="20"/>
                      </w:rPr>
                    </w:pPr>
                    <w:r>
                      <w:rPr>
                        <w:rFonts w:ascii="Times New Roman"/>
                        <w:sz w:val="20"/>
                      </w:rPr>
                      <w:t>BUREAU OF INDIAN AFFAIRS</w:t>
                    </w:r>
                  </w:p>
                  <w:p w14:paraId="12AE6B50"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D7DF8"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144" behindDoc="1" locked="0" layoutInCell="1" allowOverlap="1" wp14:anchorId="68E287CE" wp14:editId="5580C758">
              <wp:simplePos x="0" y="0"/>
              <wp:positionH relativeFrom="page">
                <wp:posOffset>4132580</wp:posOffset>
              </wp:positionH>
              <wp:positionV relativeFrom="page">
                <wp:posOffset>267970</wp:posOffset>
              </wp:positionV>
              <wp:extent cx="1796415" cy="327025"/>
              <wp:effectExtent l="0" t="1270" r="0" b="0"/>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FF67B" w14:textId="77777777" w:rsidR="00796B56" w:rsidRDefault="00796B56">
                          <w:pPr>
                            <w:spacing w:before="10"/>
                            <w:ind w:left="39"/>
                            <w:rPr>
                              <w:rFonts w:ascii="Times New Roman"/>
                              <w:sz w:val="20"/>
                            </w:rPr>
                          </w:pPr>
                          <w:r>
                            <w:rPr>
                              <w:rFonts w:ascii="Times New Roman"/>
                              <w:sz w:val="20"/>
                            </w:rPr>
                            <w:t>BUREAU OF INDIAN AFFAIRS</w:t>
                          </w:r>
                        </w:p>
                        <w:p w14:paraId="67BFB847"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E287CE" id="_x0000_t202" coordsize="21600,21600" o:spt="202" path="m,l,21600r21600,l21600,xe">
              <v:stroke joinstyle="miter"/>
              <v:path gradientshapeok="t" o:connecttype="rect"/>
            </v:shapetype>
            <v:shape id="Text Box 20" o:spid="_x0000_s1141" type="#_x0000_t202" style="position:absolute;margin-left:325.4pt;margin-top:21.1pt;width:141.45pt;height:25.75pt;z-index:-295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" filled="f" stroked="f">
              <v:textbox inset="0,0,0,0">
                <w:txbxContent>
                  <w:p w14:paraId="649FF67B" w14:textId="77777777" w:rsidR="00796B56" w:rsidRDefault="00796B56">
                    <w:pPr>
                      <w:spacing w:before="10"/>
                      <w:ind w:left="39"/>
                      <w:rPr>
                        <w:rFonts w:ascii="Times New Roman"/>
                        <w:sz w:val="20"/>
                      </w:rPr>
                    </w:pPr>
                    <w:r>
                      <w:rPr>
                        <w:rFonts w:ascii="Times New Roman"/>
                        <w:sz w:val="20"/>
                      </w:rPr>
                      <w:t>BUREAU OF INDIAN AFFAIRS</w:t>
                    </w:r>
                  </w:p>
                  <w:p w14:paraId="67BFB847"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42144C"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120" behindDoc="1" locked="0" layoutInCell="1" allowOverlap="1" wp14:anchorId="486C6F2F" wp14:editId="02F22D5A">
              <wp:simplePos x="0" y="0"/>
              <wp:positionH relativeFrom="page">
                <wp:posOffset>4132580</wp:posOffset>
              </wp:positionH>
              <wp:positionV relativeFrom="page">
                <wp:posOffset>267970</wp:posOffset>
              </wp:positionV>
              <wp:extent cx="1796415" cy="327025"/>
              <wp:effectExtent l="0" t="1270" r="0" b="0"/>
              <wp:wrapNone/>
              <wp:docPr id="20"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9422C" w14:textId="77777777" w:rsidR="00796B56" w:rsidRDefault="00796B56">
                          <w:pPr>
                            <w:spacing w:before="10"/>
                            <w:ind w:left="39"/>
                            <w:rPr>
                              <w:rFonts w:ascii="Times New Roman"/>
                              <w:sz w:val="20"/>
                            </w:rPr>
                          </w:pPr>
                          <w:r>
                            <w:rPr>
                              <w:rFonts w:ascii="Times New Roman"/>
                              <w:sz w:val="20"/>
                            </w:rPr>
                            <w:t>BUREAU OF INDIAN AFFAIRS</w:t>
                          </w:r>
                        </w:p>
                        <w:p w14:paraId="2D1C6C46"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6C6F2F" id="_x0000_t202" coordsize="21600,21600" o:spt="202" path="m,l,21600r21600,l21600,xe">
              <v:stroke joinstyle="miter"/>
              <v:path gradientshapeok="t" o:connecttype="rect"/>
            </v:shapetype>
            <v:shape id="Text Box 21" o:spid="_x0000_s1142" type="#_x0000_t202" style="position:absolute;margin-left:325.4pt;margin-top:21.1pt;width:141.45pt;height:25.75pt;z-index:-295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" filled="f" stroked="f">
              <v:textbox inset="0,0,0,0">
                <w:txbxContent>
                  <w:p w14:paraId="3C69422C" w14:textId="77777777" w:rsidR="00796B56" w:rsidRDefault="00796B56">
                    <w:pPr>
                      <w:spacing w:before="10"/>
                      <w:ind w:left="39"/>
                      <w:rPr>
                        <w:rFonts w:ascii="Times New Roman"/>
                        <w:sz w:val="20"/>
                      </w:rPr>
                    </w:pPr>
                    <w:r>
                      <w:rPr>
                        <w:rFonts w:ascii="Times New Roman"/>
                        <w:sz w:val="20"/>
                      </w:rPr>
                      <w:t>BUREAU OF INDIAN AFFAIRS</w:t>
                    </w:r>
                  </w:p>
                  <w:p w14:paraId="2D1C6C46"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F3992F"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168" behindDoc="1" locked="0" layoutInCell="1" allowOverlap="1" wp14:anchorId="1FC28FEB" wp14:editId="0617E306">
              <wp:simplePos x="0" y="0"/>
              <wp:positionH relativeFrom="page">
                <wp:posOffset>4132580</wp:posOffset>
              </wp:positionH>
              <wp:positionV relativeFrom="page">
                <wp:posOffset>267970</wp:posOffset>
              </wp:positionV>
              <wp:extent cx="1796415" cy="327025"/>
              <wp:effectExtent l="0" t="1270" r="0"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377E2" w14:textId="77777777" w:rsidR="00796B56" w:rsidRDefault="00796B56">
                          <w:pPr>
                            <w:spacing w:before="10"/>
                            <w:ind w:left="39"/>
                            <w:rPr>
                              <w:rFonts w:ascii="Times New Roman"/>
                              <w:sz w:val="20"/>
                            </w:rPr>
                          </w:pPr>
                          <w:r>
                            <w:rPr>
                              <w:rFonts w:ascii="Times New Roman"/>
                              <w:sz w:val="20"/>
                            </w:rPr>
                            <w:t>BUREAU OF INDIAN AFFAIRS</w:t>
                          </w:r>
                        </w:p>
                        <w:p w14:paraId="42AB0FF0"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C28FEB" id="_x0000_t202" coordsize="21600,21600" o:spt="202" path="m,l,21600r21600,l21600,xe">
              <v:stroke joinstyle="miter"/>
              <v:path gradientshapeok="t" o:connecttype="rect"/>
            </v:shapetype>
            <v:shape id="Text Box 19" o:spid="_x0000_s1143" type="#_x0000_t202" style="position:absolute;margin-left:325.4pt;margin-top:21.1pt;width:141.45pt;height:25.75pt;z-index:-295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" filled="f" stroked="f">
              <v:textbox inset="0,0,0,0">
                <w:txbxContent>
                  <w:p w14:paraId="63D377E2" w14:textId="77777777" w:rsidR="00796B56" w:rsidRDefault="00796B56">
                    <w:pPr>
                      <w:spacing w:before="10"/>
                      <w:ind w:left="39"/>
                      <w:rPr>
                        <w:rFonts w:ascii="Times New Roman"/>
                        <w:sz w:val="20"/>
                      </w:rPr>
                    </w:pPr>
                    <w:r>
                      <w:rPr>
                        <w:rFonts w:ascii="Times New Roman"/>
                        <w:sz w:val="20"/>
                      </w:rPr>
                      <w:t>BUREAU OF INDIAN AFFAIRS</w:t>
                    </w:r>
                  </w:p>
                  <w:p w14:paraId="42AB0FF0"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7BDE01"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192" behindDoc="1" locked="0" layoutInCell="1" allowOverlap="1" wp14:anchorId="5D6D0D95" wp14:editId="3BAEF402">
              <wp:simplePos x="0" y="0"/>
              <wp:positionH relativeFrom="page">
                <wp:posOffset>4132580</wp:posOffset>
              </wp:positionH>
              <wp:positionV relativeFrom="page">
                <wp:posOffset>267970</wp:posOffset>
              </wp:positionV>
              <wp:extent cx="1796415" cy="327025"/>
              <wp:effectExtent l="0" t="127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AA4CC9" w14:textId="77777777" w:rsidR="00796B56" w:rsidRDefault="00796B56">
                          <w:pPr>
                            <w:spacing w:before="10"/>
                            <w:ind w:left="39"/>
                            <w:rPr>
                              <w:rFonts w:ascii="Times New Roman"/>
                              <w:sz w:val="20"/>
                            </w:rPr>
                          </w:pPr>
                          <w:r>
                            <w:rPr>
                              <w:rFonts w:ascii="Times New Roman"/>
                              <w:sz w:val="20"/>
                            </w:rPr>
                            <w:t>BUREAU OF INDIAN AFFAIRS</w:t>
                          </w:r>
                        </w:p>
                        <w:p w14:paraId="365080C7"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6D0D95" id="_x0000_t202" coordsize="21600,21600" o:spt="202" path="m,l,21600r21600,l21600,xe">
              <v:stroke joinstyle="miter"/>
              <v:path gradientshapeok="t" o:connecttype="rect"/>
            </v:shapetype>
            <v:shape id="Text Box 18" o:spid="_x0000_s1144" type="#_x0000_t202" style="position:absolute;margin-left:325.4pt;margin-top:21.1pt;width:141.45pt;height:25.75pt;z-index:-295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CAjCyDtAQAAwAMAAA4AAAAAAAAAAAAAAAAALgIAAGRycy9lMm9E&#10;b2MueG1sUEsBAi0AFAAGAAgAAAAhAPbzCxvfAAAACQEAAA8AAAAAAAAAAAAAAAAARwQAAGRycy9k&#10;b3ducmV2LnhtbFBLBQYAAAAABAAEAPMAAABTBQAAAAA=&#10;" filled="f" stroked="f">
              <v:textbox inset="0,0,0,0">
                <w:txbxContent>
                  <w:p w14:paraId="0EAA4CC9" w14:textId="77777777" w:rsidR="00796B56" w:rsidRDefault="00796B56">
                    <w:pPr>
                      <w:spacing w:before="10"/>
                      <w:ind w:left="39"/>
                      <w:rPr>
                        <w:rFonts w:ascii="Times New Roman"/>
                        <w:sz w:val="20"/>
                      </w:rPr>
                    </w:pPr>
                    <w:r>
                      <w:rPr>
                        <w:rFonts w:ascii="Times New Roman"/>
                        <w:sz w:val="20"/>
                      </w:rPr>
                      <w:t>BUREAU OF INDIAN AFFAIRS</w:t>
                    </w:r>
                  </w:p>
                  <w:p w14:paraId="365080C7"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313AFB"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240" behindDoc="1" locked="0" layoutInCell="1" allowOverlap="1" wp14:anchorId="41D3B343" wp14:editId="7190F691">
              <wp:simplePos x="0" y="0"/>
              <wp:positionH relativeFrom="page">
                <wp:posOffset>4132580</wp:posOffset>
              </wp:positionH>
              <wp:positionV relativeFrom="page">
                <wp:posOffset>267970</wp:posOffset>
              </wp:positionV>
              <wp:extent cx="1796415" cy="327025"/>
              <wp:effectExtent l="0" t="1270" r="0" b="0"/>
              <wp:wrapNone/>
              <wp:docPr id="1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CFEE9" w14:textId="77777777" w:rsidR="00796B56" w:rsidRDefault="00796B56">
                          <w:pPr>
                            <w:spacing w:before="10"/>
                            <w:ind w:left="39"/>
                            <w:rPr>
                              <w:rFonts w:ascii="Times New Roman"/>
                              <w:sz w:val="20"/>
                            </w:rPr>
                          </w:pPr>
                          <w:r>
                            <w:rPr>
                              <w:rFonts w:ascii="Times New Roman"/>
                              <w:sz w:val="20"/>
                            </w:rPr>
                            <w:t>BUREAU OF INDIAN AFFAIRS</w:t>
                          </w:r>
                        </w:p>
                        <w:p w14:paraId="677C0D8E"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D3B343" id="_x0000_t202" coordsize="21600,21600" o:spt="202" path="m,l,21600r21600,l21600,xe">
              <v:stroke joinstyle="miter"/>
              <v:path gradientshapeok="t" o:connecttype="rect"/>
            </v:shapetype>
            <v:shape id="Text Box 16" o:spid="_x0000_s1145" type="#_x0000_t202" style="position:absolute;margin-left:325.4pt;margin-top:21.1pt;width:141.45pt;height:25.75pt;z-index:-295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" filled="f" stroked="f">
              <v:textbox inset="0,0,0,0">
                <w:txbxContent>
                  <w:p w14:paraId="636CFEE9" w14:textId="77777777" w:rsidR="00796B56" w:rsidRDefault="00796B56">
                    <w:pPr>
                      <w:spacing w:before="10"/>
                      <w:ind w:left="39"/>
                      <w:rPr>
                        <w:rFonts w:ascii="Times New Roman"/>
                        <w:sz w:val="20"/>
                      </w:rPr>
                    </w:pPr>
                    <w:r>
                      <w:rPr>
                        <w:rFonts w:ascii="Times New Roman"/>
                        <w:sz w:val="20"/>
                      </w:rPr>
                      <w:t>BUREAU OF INDIAN AFFAIRS</w:t>
                    </w:r>
                  </w:p>
                  <w:p w14:paraId="677C0D8E"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171132"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216" behindDoc="1" locked="0" layoutInCell="1" allowOverlap="1" wp14:anchorId="615001B9" wp14:editId="555F0985">
              <wp:simplePos x="0" y="0"/>
              <wp:positionH relativeFrom="page">
                <wp:posOffset>4132580</wp:posOffset>
              </wp:positionH>
              <wp:positionV relativeFrom="page">
                <wp:posOffset>267970</wp:posOffset>
              </wp:positionV>
              <wp:extent cx="1796415" cy="327025"/>
              <wp:effectExtent l="0" t="1270" r="0" b="0"/>
              <wp:wrapNone/>
              <wp:docPr id="1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149C1" w14:textId="77777777" w:rsidR="00796B56" w:rsidRDefault="00796B56">
                          <w:pPr>
                            <w:spacing w:before="10"/>
                            <w:ind w:left="39"/>
                            <w:rPr>
                              <w:rFonts w:ascii="Times New Roman"/>
                              <w:sz w:val="20"/>
                            </w:rPr>
                          </w:pPr>
                          <w:r>
                            <w:rPr>
                              <w:rFonts w:ascii="Times New Roman"/>
                              <w:sz w:val="20"/>
                            </w:rPr>
                            <w:t>BUREAU OF INDIAN AFFAIRS</w:t>
                          </w:r>
                        </w:p>
                        <w:p w14:paraId="3F372856"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5001B9" id="_x0000_t202" coordsize="21600,21600" o:spt="202" path="m,l,21600r21600,l21600,xe">
              <v:stroke joinstyle="miter"/>
              <v:path gradientshapeok="t" o:connecttype="rect"/>
            </v:shapetype>
            <v:shape id="Text Box 17" o:spid="_x0000_s1146" type="#_x0000_t202" style="position:absolute;margin-left:325.4pt;margin-top:21.1pt;width:141.45pt;height:25.75pt;z-index:-295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" filled="f" stroked="f">
              <v:textbox inset="0,0,0,0">
                <w:txbxContent>
                  <w:p w14:paraId="11C149C1" w14:textId="77777777" w:rsidR="00796B56" w:rsidRDefault="00796B56">
                    <w:pPr>
                      <w:spacing w:before="10"/>
                      <w:ind w:left="39"/>
                      <w:rPr>
                        <w:rFonts w:ascii="Times New Roman"/>
                        <w:sz w:val="20"/>
                      </w:rPr>
                    </w:pPr>
                    <w:r>
                      <w:rPr>
                        <w:rFonts w:ascii="Times New Roman"/>
                        <w:sz w:val="20"/>
                      </w:rPr>
                      <w:t>BUREAU OF INDIAN AFFAIRS</w:t>
                    </w:r>
                  </w:p>
                  <w:p w14:paraId="3F372856"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2E1BD5"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264" behindDoc="1" locked="0" layoutInCell="1" allowOverlap="1" wp14:anchorId="39FD2210" wp14:editId="3F10851F">
              <wp:simplePos x="0" y="0"/>
              <wp:positionH relativeFrom="page">
                <wp:posOffset>4132580</wp:posOffset>
              </wp:positionH>
              <wp:positionV relativeFrom="page">
                <wp:posOffset>267970</wp:posOffset>
              </wp:positionV>
              <wp:extent cx="1796415" cy="327025"/>
              <wp:effectExtent l="0" t="127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8D70F6" w14:textId="77777777" w:rsidR="00796B56" w:rsidRDefault="00796B56">
                          <w:pPr>
                            <w:spacing w:before="10"/>
                            <w:ind w:left="39"/>
                            <w:rPr>
                              <w:rFonts w:ascii="Times New Roman"/>
                              <w:sz w:val="20"/>
                            </w:rPr>
                          </w:pPr>
                          <w:r>
                            <w:rPr>
                              <w:rFonts w:ascii="Times New Roman"/>
                              <w:sz w:val="20"/>
                            </w:rPr>
                            <w:t>BUREAU OF INDIAN AFFAIRS</w:t>
                          </w:r>
                        </w:p>
                        <w:p w14:paraId="083394B1"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FD2210" id="_x0000_t202" coordsize="21600,21600" o:spt="202" path="m,l,21600r21600,l21600,xe">
              <v:stroke joinstyle="miter"/>
              <v:path gradientshapeok="t" o:connecttype="rect"/>
            </v:shapetype>
            <v:shape id="Text Box 15" o:spid="_x0000_s1147" type="#_x0000_t202" style="position:absolute;margin-left:325.4pt;margin-top:21.1pt;width:141.45pt;height:25.75pt;z-index:-295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" filled="f" stroked="f">
              <v:textbox inset="0,0,0,0">
                <w:txbxContent>
                  <w:p w14:paraId="778D70F6" w14:textId="77777777" w:rsidR="00796B56" w:rsidRDefault="00796B56">
                    <w:pPr>
                      <w:spacing w:before="10"/>
                      <w:ind w:left="39"/>
                      <w:rPr>
                        <w:rFonts w:ascii="Times New Roman"/>
                        <w:sz w:val="20"/>
                      </w:rPr>
                    </w:pPr>
                    <w:r>
                      <w:rPr>
                        <w:rFonts w:ascii="Times New Roman"/>
                        <w:sz w:val="20"/>
                      </w:rPr>
                      <w:t>BUREAU OF INDIAN AFFAIRS</w:t>
                    </w:r>
                  </w:p>
                  <w:p w14:paraId="083394B1"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66CE9"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288" behindDoc="1" locked="0" layoutInCell="1" allowOverlap="1" wp14:anchorId="77CFD0C6" wp14:editId="7A8925F3">
              <wp:simplePos x="0" y="0"/>
              <wp:positionH relativeFrom="page">
                <wp:posOffset>4132580</wp:posOffset>
              </wp:positionH>
              <wp:positionV relativeFrom="page">
                <wp:posOffset>267970</wp:posOffset>
              </wp:positionV>
              <wp:extent cx="1796415" cy="327025"/>
              <wp:effectExtent l="0" t="127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889DD" w14:textId="77777777" w:rsidR="00796B56" w:rsidRDefault="00796B56">
                          <w:pPr>
                            <w:spacing w:before="10"/>
                            <w:ind w:left="39"/>
                            <w:rPr>
                              <w:rFonts w:ascii="Times New Roman"/>
                              <w:sz w:val="20"/>
                            </w:rPr>
                          </w:pPr>
                          <w:r>
                            <w:rPr>
                              <w:rFonts w:ascii="Times New Roman"/>
                              <w:sz w:val="20"/>
                            </w:rPr>
                            <w:t>BUREAU OF INDIAN AFFAIRS</w:t>
                          </w:r>
                        </w:p>
                        <w:p w14:paraId="62FDA67E"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CFD0C6" id="_x0000_t202" coordsize="21600,21600" o:spt="202" path="m,l,21600r21600,l21600,xe">
              <v:stroke joinstyle="miter"/>
              <v:path gradientshapeok="t" o:connecttype="rect"/>
            </v:shapetype>
            <v:shape id="Text Box 14" o:spid="_x0000_s1148" type="#_x0000_t202" style="position:absolute;margin-left:325.4pt;margin-top:21.1pt;width:141.45pt;height:25.75pt;z-index:-295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Fo8CeXtAQAAwAMAAA4AAAAAAAAAAAAAAAAALgIAAGRycy9lMm9E&#10;b2MueG1sUEsBAi0AFAAGAAgAAAAhAPbzCxvfAAAACQEAAA8AAAAAAAAAAAAAAAAARwQAAGRycy9k&#10;b3ducmV2LnhtbFBLBQYAAAAABAAEAPMAAABTBQAAAAA=&#10;" filled="f" stroked="f">
              <v:textbox inset="0,0,0,0">
                <w:txbxContent>
                  <w:p w14:paraId="3BE889DD" w14:textId="77777777" w:rsidR="00796B56" w:rsidRDefault="00796B56">
                    <w:pPr>
                      <w:spacing w:before="10"/>
                      <w:ind w:left="39"/>
                      <w:rPr>
                        <w:rFonts w:ascii="Times New Roman"/>
                        <w:sz w:val="20"/>
                      </w:rPr>
                    </w:pPr>
                    <w:r>
                      <w:rPr>
                        <w:rFonts w:ascii="Times New Roman"/>
                        <w:sz w:val="20"/>
                      </w:rPr>
                      <w:t>BUREAU OF INDIAN AFFAIRS</w:t>
                    </w:r>
                  </w:p>
                  <w:p w14:paraId="62FDA67E"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A3FBC2" w14:textId="77E46AB1" w:rsidR="00796B56" w:rsidRDefault="00A534BB">
    <w:pPr>
      <w:pStyle w:val="BodyText"/>
      <w:spacing w:line="14" w:lineRule="auto"/>
      <w:rPr>
        <w:sz w:val="20"/>
      </w:rPr>
    </w:pPr>
    <w:r>
      <w:rPr>
        <w:noProof/>
      </w:rPr>
      <mc:AlternateContent>
        <mc:Choice Requires="wps">
          <w:drawing>
            <wp:anchor distT="0" distB="0" distL="114300" distR="114300" simplePos="0" relativeHeight="503019848" behindDoc="1" locked="0" layoutInCell="1" allowOverlap="1" wp14:anchorId="2ED59843" wp14:editId="5880FBFD">
              <wp:simplePos x="0" y="0"/>
              <wp:positionH relativeFrom="page">
                <wp:posOffset>6458585</wp:posOffset>
              </wp:positionH>
              <wp:positionV relativeFrom="page">
                <wp:posOffset>449580</wp:posOffset>
              </wp:positionV>
              <wp:extent cx="558800" cy="165735"/>
              <wp:effectExtent l="635" t="1905" r="2540" b="3810"/>
              <wp:wrapNone/>
              <wp:docPr id="209"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701E35" w14:textId="4D8A0C37"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D59843" id="_x0000_t202" coordsize="21600,21600" o:spt="202" path="m,l,21600r21600,l21600,xe">
              <v:stroke joinstyle="miter"/>
              <v:path gradientshapeok="t" o:connecttype="rect"/>
            </v:shapetype>
            <v:shape id="_x0000_s1102" type="#_x0000_t202" style="position:absolute;margin-left:508.55pt;margin-top:35.4pt;width:44pt;height:13.05pt;z-index:-296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" filled="f" stroked="f">
              <v:textbox inset="0,0,0,0">
                <w:txbxContent>
                  <w:p w14:paraId="5B701E35" w14:textId="4D8A0C37"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v:textbox>
              <w10:wrap anchorx="page" anchory="page"/>
            </v:shape>
          </w:pict>
        </mc:Fallback>
      </mc:AlternateContent>
    </w:r>
    <w:r w:rsidR="00796B56">
      <w:rPr>
        <w:noProof/>
      </w:rPr>
      <mc:AlternateContent>
        <mc:Choice Requires="wpg">
          <w:drawing>
            <wp:anchor distT="0" distB="0" distL="114300" distR="114300" simplePos="0" relativeHeight="503019776" behindDoc="1" locked="0" layoutInCell="1" allowOverlap="1" wp14:anchorId="261A0E3C" wp14:editId="50A0D549">
              <wp:simplePos x="0" y="0"/>
              <wp:positionH relativeFrom="page">
                <wp:posOffset>547370</wp:posOffset>
              </wp:positionH>
              <wp:positionV relativeFrom="page">
                <wp:posOffset>381000</wp:posOffset>
              </wp:positionV>
              <wp:extent cx="6677025" cy="378460"/>
              <wp:effectExtent l="4445" t="0" r="5080" b="2540"/>
              <wp:wrapNone/>
              <wp:docPr id="212" name="Group 2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8460"/>
                        <a:chOff x="862" y="600"/>
                        <a:chExt cx="10515" cy="596"/>
                      </a:xfrm>
                    </wpg:grpSpPr>
                    <wps:wsp>
                      <wps:cNvPr id="213" name="Freeform 220"/>
                      <wps:cNvSpPr>
                        <a:spLocks/>
                      </wps:cNvSpPr>
                      <wps:spPr bwMode="auto">
                        <a:xfrm>
                          <a:off x="883" y="629"/>
                          <a:ext cx="10474" cy="538"/>
                        </a:xfrm>
                        <a:custGeom>
                          <a:avLst/>
                          <a:gdLst>
                            <a:gd name="T0" fmla="+- 0 11357 883"/>
                            <a:gd name="T1" fmla="*/ T0 w 10474"/>
                            <a:gd name="T2" fmla="+- 0 629 629"/>
                            <a:gd name="T3" fmla="*/ 629 h 538"/>
                            <a:gd name="T4" fmla="+- 0 11261 883"/>
                            <a:gd name="T5" fmla="*/ T4 w 10474"/>
                            <a:gd name="T6" fmla="+- 0 629 629"/>
                            <a:gd name="T7" fmla="*/ 629 h 538"/>
                            <a:gd name="T8" fmla="+- 0 9902 883"/>
                            <a:gd name="T9" fmla="*/ T8 w 10474"/>
                            <a:gd name="T10" fmla="+- 0 629 629"/>
                            <a:gd name="T11" fmla="*/ 629 h 538"/>
                            <a:gd name="T12" fmla="+- 0 9794 883"/>
                            <a:gd name="T13" fmla="*/ T12 w 10474"/>
                            <a:gd name="T14" fmla="+- 0 629 629"/>
                            <a:gd name="T15" fmla="*/ 629 h 538"/>
                            <a:gd name="T16" fmla="+- 0 9686 883"/>
                            <a:gd name="T17" fmla="*/ T16 w 10474"/>
                            <a:gd name="T18" fmla="+- 0 629 629"/>
                            <a:gd name="T19" fmla="*/ 629 h 538"/>
                            <a:gd name="T20" fmla="+- 0 979 883"/>
                            <a:gd name="T21" fmla="*/ T20 w 10474"/>
                            <a:gd name="T22" fmla="+- 0 629 629"/>
                            <a:gd name="T23" fmla="*/ 629 h 538"/>
                            <a:gd name="T24" fmla="+- 0 883 883"/>
                            <a:gd name="T25" fmla="*/ T24 w 10474"/>
                            <a:gd name="T26" fmla="+- 0 629 629"/>
                            <a:gd name="T27" fmla="*/ 629 h 538"/>
                            <a:gd name="T28" fmla="+- 0 883 883"/>
                            <a:gd name="T29" fmla="*/ T28 w 10474"/>
                            <a:gd name="T30" fmla="+- 0 1166 629"/>
                            <a:gd name="T31" fmla="*/ 1166 h 538"/>
                            <a:gd name="T32" fmla="+- 0 979 883"/>
                            <a:gd name="T33" fmla="*/ T32 w 10474"/>
                            <a:gd name="T34" fmla="+- 0 1166 629"/>
                            <a:gd name="T35" fmla="*/ 1166 h 538"/>
                            <a:gd name="T36" fmla="+- 0 9686 883"/>
                            <a:gd name="T37" fmla="*/ T36 w 10474"/>
                            <a:gd name="T38" fmla="+- 0 1166 629"/>
                            <a:gd name="T39" fmla="*/ 1166 h 538"/>
                            <a:gd name="T40" fmla="+- 0 9794 883"/>
                            <a:gd name="T41" fmla="*/ T40 w 10474"/>
                            <a:gd name="T42" fmla="+- 0 1166 629"/>
                            <a:gd name="T43" fmla="*/ 1166 h 538"/>
                            <a:gd name="T44" fmla="+- 0 11357 883"/>
                            <a:gd name="T45" fmla="*/ T44 w 10474"/>
                            <a:gd name="T46" fmla="+- 0 1166 629"/>
                            <a:gd name="T47" fmla="*/ 1166 h 538"/>
                            <a:gd name="T48" fmla="+- 0 11357 883"/>
                            <a:gd name="T49" fmla="*/ T48 w 10474"/>
                            <a:gd name="T50" fmla="+- 0 629 629"/>
                            <a:gd name="T51" fmla="*/ 629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474" h="538">
                              <a:moveTo>
                                <a:pt x="10474" y="0"/>
                              </a:moveTo>
                              <a:lnTo>
                                <a:pt x="10378" y="0"/>
                              </a:lnTo>
                              <a:lnTo>
                                <a:pt x="9019" y="0"/>
                              </a:lnTo>
                              <a:lnTo>
                                <a:pt x="8911" y="0"/>
                              </a:lnTo>
                              <a:lnTo>
                                <a:pt x="8803" y="0"/>
                              </a:lnTo>
                              <a:lnTo>
                                <a:pt x="96" y="0"/>
                              </a:lnTo>
                              <a:lnTo>
                                <a:pt x="0" y="0"/>
                              </a:lnTo>
                              <a:lnTo>
                                <a:pt x="0" y="537"/>
                              </a:lnTo>
                              <a:lnTo>
                                <a:pt x="96" y="537"/>
                              </a:lnTo>
                              <a:lnTo>
                                <a:pt x="8803" y="537"/>
                              </a:lnTo>
                              <a:lnTo>
                                <a:pt x="8911" y="537"/>
                              </a:lnTo>
                              <a:lnTo>
                                <a:pt x="10474" y="537"/>
                              </a:lnTo>
                              <a:lnTo>
                                <a:pt x="10474" y="0"/>
                              </a:lnTo>
                            </a:path>
                          </a:pathLst>
                        </a:custGeom>
                        <a:solidFill>
                          <a:srgbClr val="9EA14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Rectangle 219"/>
                      <wps:cNvSpPr>
                        <a:spLocks noChangeArrowheads="1"/>
                      </wps:cNvSpPr>
                      <wps:spPr bwMode="auto">
                        <a:xfrm>
                          <a:off x="881" y="610"/>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5" name="AutoShape 218"/>
                      <wps:cNvSpPr>
                        <a:spLocks/>
                      </wps:cNvSpPr>
                      <wps:spPr bwMode="auto">
                        <a:xfrm>
                          <a:off x="9794" y="619"/>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 name="Line 217"/>
                      <wps:cNvCnPr>
                        <a:cxnSpLocks noChangeShapeType="1"/>
                      </wps:cNvCnPr>
                      <wps:spPr bwMode="auto">
                        <a:xfrm>
                          <a:off x="871" y="6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17" name="Rectangle 216"/>
                      <wps:cNvSpPr>
                        <a:spLocks noChangeArrowheads="1"/>
                      </wps:cNvSpPr>
                      <wps:spPr bwMode="auto">
                        <a:xfrm>
                          <a:off x="881" y="1166"/>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Line 215"/>
                      <wps:cNvCnPr>
                        <a:cxnSpLocks noChangeShapeType="1"/>
                      </wps:cNvCnPr>
                      <wps:spPr bwMode="auto">
                        <a:xfrm>
                          <a:off x="9780" y="11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219" name="Rectangle 214"/>
                      <wps:cNvSpPr>
                        <a:spLocks noChangeArrowheads="1"/>
                      </wps:cNvSpPr>
                      <wps:spPr bwMode="auto">
                        <a:xfrm>
                          <a:off x="9799" y="1166"/>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Line 213"/>
                      <wps:cNvCnPr>
                        <a:cxnSpLocks noChangeShapeType="1"/>
                      </wps:cNvCnPr>
                      <wps:spPr bwMode="auto">
                        <a:xfrm>
                          <a:off x="11366" y="6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772719" id="Group 212" o:spid="_x0000_s1026" style="position:absolute;margin-left:43.1pt;margin-top:30pt;width:525.75pt;height:29.8pt;z-index:-296704;mso-position-horizontal-relative:page;mso-position-vertical-relative:page" coordorigin="862,600" coordsize="10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">
              <v:shape id="Freeform 220" o:spid="_x0000_s1027" style="position:absolute;left:883;top:629;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" path="m10474,r-96,l9019,,8911,,8803,,96,,,,,537r96,l8803,537r108,l10474,537r,-537e" fillcolor="#9ea14e" stroked="f">
                <v:path arrowok="t" o:connecttype="custom" o:connectlocs="10474,629;10378,629;9019,629;8911,629;8803,629;96,629;0,629;0,1166;96,1166;8803,1166;8911,1166;10474,1166;10474,629" o:connectangles="0,0,0,0,0,0,0,0,0,0,0,0,0"/>
              </v:shape>
              <v:rect id="Rectangle 219" o:spid="_x0000_s1028" style="position:absolute;left:881;top:610;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" fillcolor="#f9b074" stroked="f"/>
              <v:shape id="AutoShape 218" o:spid="_x0000_s1029" style="position:absolute;left:9794;top:619;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" path="m,l20,t,l1563,e" filled="f" strokecolor="#f9b074" strokeweight=".33831mm">
                <v:path arrowok="t" o:connecttype="custom" o:connectlocs="0,0;20,0;20,0;1563,0" o:connectangles="0,0,0,0"/>
              </v:shape>
              <v:line id="Line 217" o:spid="_x0000_s1030" style="position:absolute;visibility:visible;mso-wrap-style:square" from="871,610" to="8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" strokecolor="#f9b074" strokeweight=".33831mm"/>
              <v:rect id="Rectangle 216" o:spid="_x0000_s1031" style="position:absolute;left:881;top:1166;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" fillcolor="#f9b074" stroked="f"/>
              <v:line id="Line 215" o:spid="_x0000_s1032" style="position:absolute;visibility:visible;mso-wrap-style:square" from="9780,1176" to="9799,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" strokecolor="#f9b074" strokeweight=".96pt"/>
              <v:rect id="Rectangle 214" o:spid="_x0000_s1033" style="position:absolute;left:9799;top:1166;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" fillcolor="#f9b074" stroked="f"/>
              <v:line id="Line 213" o:spid="_x0000_s1034" style="position:absolute;visibility:visible;mso-wrap-style:square" from="11366,610" to="11366,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" strokecolor="#f9b074" strokeweight=".96pt"/>
              <w10:wrap anchorx="page" anchory="page"/>
            </v:group>
          </w:pict>
        </mc:Fallback>
      </mc:AlternateContent>
    </w:r>
    <w:r w:rsidR="00796B56">
      <w:rPr>
        <w:noProof/>
      </w:rPr>
      <mc:AlternateContent>
        <mc:Choice Requires="wps">
          <w:drawing>
            <wp:anchor distT="0" distB="0" distL="114300" distR="114300" simplePos="0" relativeHeight="503019800" behindDoc="1" locked="0" layoutInCell="1" allowOverlap="1" wp14:anchorId="452321EB" wp14:editId="6FD90A63">
              <wp:simplePos x="0" y="0"/>
              <wp:positionH relativeFrom="page">
                <wp:posOffset>1491615</wp:posOffset>
              </wp:positionH>
              <wp:positionV relativeFrom="page">
                <wp:posOffset>412750</wp:posOffset>
              </wp:positionV>
              <wp:extent cx="1682750" cy="165735"/>
              <wp:effectExtent l="0" t="3175" r="0" b="2540"/>
              <wp:wrapNone/>
              <wp:docPr id="211" name="Text Box 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ED19F"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2321EB" id="_x0000_s1103" type="#_x0000_t202" style="position:absolute;margin-left:117.45pt;margin-top:32.5pt;width:132.5pt;height:13.05pt;z-index:-296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" filled="f" stroked="f">
              <v:textbox inset="0,0,0,0">
                <w:txbxContent>
                  <w:p w14:paraId="46AED19F"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sidR="00796B56">
      <w:rPr>
        <w:noProof/>
      </w:rPr>
      <mc:AlternateContent>
        <mc:Choice Requires="wps">
          <w:drawing>
            <wp:anchor distT="0" distB="0" distL="114300" distR="114300" simplePos="0" relativeHeight="503019824" behindDoc="1" locked="0" layoutInCell="1" allowOverlap="1" wp14:anchorId="747065E2" wp14:editId="18486C49">
              <wp:simplePos x="0" y="0"/>
              <wp:positionH relativeFrom="page">
                <wp:posOffset>3748405</wp:posOffset>
              </wp:positionH>
              <wp:positionV relativeFrom="page">
                <wp:posOffset>412750</wp:posOffset>
              </wp:positionV>
              <wp:extent cx="2416175" cy="336550"/>
              <wp:effectExtent l="0" t="3175" r="0" b="3175"/>
              <wp:wrapNone/>
              <wp:docPr id="210"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91093" w14:textId="77777777" w:rsidR="00796B56" w:rsidRDefault="00796B56">
                          <w:pPr>
                            <w:spacing w:line="245" w:lineRule="exact"/>
                            <w:ind w:left="20"/>
                            <w:rPr>
                              <w:b/>
                            </w:rPr>
                          </w:pPr>
                          <w:r>
                            <w:rPr>
                              <w:b/>
                              <w:color w:val="FFFFFF"/>
                            </w:rPr>
                            <w:t>REAL ESTATE SERVICE OFFICE LOCATIONS</w:t>
                          </w:r>
                        </w:p>
                        <w:p w14:paraId="564DCCE4" w14:textId="77777777" w:rsidR="00796B56" w:rsidRDefault="00796B56">
                          <w:pPr>
                            <w:ind w:left="1251"/>
                            <w:rPr>
                              <w:b/>
                            </w:rPr>
                          </w:pPr>
                          <w:r>
                            <w:rPr>
                              <w:b/>
                              <w:color w:val="FFFFFF"/>
                            </w:rPr>
                            <w:t>FOR MORTGAGE PURPOS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7065E2" id="_x0000_s1104" type="#_x0000_t202" style="position:absolute;margin-left:295.15pt;margin-top:32.5pt;width:190.25pt;height:26.5pt;z-index:-296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" filled="f" stroked="f">
              <v:textbox inset="0,0,0,0">
                <w:txbxContent>
                  <w:p w14:paraId="65891093" w14:textId="77777777" w:rsidR="00796B56" w:rsidRDefault="00796B56">
                    <w:pPr>
                      <w:spacing w:line="245" w:lineRule="exact"/>
                      <w:ind w:left="20"/>
                      <w:rPr>
                        <w:b/>
                      </w:rPr>
                    </w:pPr>
                    <w:r>
                      <w:rPr>
                        <w:b/>
                        <w:color w:val="FFFFFF"/>
                      </w:rPr>
                      <w:t>REAL ESTATE SERVICE OFFICE LOCATIONS</w:t>
                    </w:r>
                  </w:p>
                  <w:p w14:paraId="564DCCE4" w14:textId="77777777" w:rsidR="00796B56" w:rsidRDefault="00796B56">
                    <w:pPr>
                      <w:ind w:left="1251"/>
                      <w:rPr>
                        <w:b/>
                      </w:rPr>
                    </w:pPr>
                    <w:r>
                      <w:rPr>
                        <w:b/>
                        <w:color w:val="FFFFFF"/>
                      </w:rPr>
                      <w:t>FOR MORTGAGE PURPOSES</w:t>
                    </w:r>
                  </w:p>
                </w:txbxContent>
              </v:textbox>
              <w10:wrap anchorx="page" anchory="page"/>
            </v:shape>
          </w:pict>
        </mc:Fallback>
      </mc:AlternateConten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16C5D2"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336" behindDoc="1" locked="0" layoutInCell="1" allowOverlap="1" wp14:anchorId="7A81DC60" wp14:editId="62F04DE0">
              <wp:simplePos x="0" y="0"/>
              <wp:positionH relativeFrom="page">
                <wp:posOffset>4132580</wp:posOffset>
              </wp:positionH>
              <wp:positionV relativeFrom="page">
                <wp:posOffset>267970</wp:posOffset>
              </wp:positionV>
              <wp:extent cx="1796415" cy="327025"/>
              <wp:effectExtent l="0" t="1270" r="0" b="0"/>
              <wp:wrapNone/>
              <wp:docPr id="1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DC006" w14:textId="77777777" w:rsidR="00796B56" w:rsidRDefault="00796B56">
                          <w:pPr>
                            <w:spacing w:before="10"/>
                            <w:ind w:left="39"/>
                            <w:rPr>
                              <w:rFonts w:ascii="Times New Roman"/>
                              <w:sz w:val="20"/>
                            </w:rPr>
                          </w:pPr>
                          <w:r>
                            <w:rPr>
                              <w:rFonts w:ascii="Times New Roman"/>
                              <w:sz w:val="20"/>
                            </w:rPr>
                            <w:t>BUREAU OF INDIAN AFFAIRS</w:t>
                          </w:r>
                        </w:p>
                        <w:p w14:paraId="7E3C4FFC"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1DC60" id="_x0000_t202" coordsize="21600,21600" o:spt="202" path="m,l,21600r21600,l21600,xe">
              <v:stroke joinstyle="miter"/>
              <v:path gradientshapeok="t" o:connecttype="rect"/>
            </v:shapetype>
            <v:shape id="Text Box 12" o:spid="_x0000_s1149" type="#_x0000_t202" style="position:absolute;margin-left:325.4pt;margin-top:21.1pt;width:141.45pt;height:25.75pt;z-index:-295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Ll17UvtAQAAwAMAAA4AAAAAAAAAAAAAAAAALgIAAGRycy9lMm9E&#10;b2MueG1sUEsBAi0AFAAGAAgAAAAhAPbzCxvfAAAACQEAAA8AAAAAAAAAAAAAAAAARwQAAGRycy9k&#10;b3ducmV2LnhtbFBLBQYAAAAABAAEAPMAAABTBQAAAAA=&#10;" filled="f" stroked="f">
              <v:textbox inset="0,0,0,0">
                <w:txbxContent>
                  <w:p w14:paraId="077DC006" w14:textId="77777777" w:rsidR="00796B56" w:rsidRDefault="00796B56">
                    <w:pPr>
                      <w:spacing w:before="10"/>
                      <w:ind w:left="39"/>
                      <w:rPr>
                        <w:rFonts w:ascii="Times New Roman"/>
                        <w:sz w:val="20"/>
                      </w:rPr>
                    </w:pPr>
                    <w:r>
                      <w:rPr>
                        <w:rFonts w:ascii="Times New Roman"/>
                        <w:sz w:val="20"/>
                      </w:rPr>
                      <w:t>BUREAU OF INDIAN AFFAIRS</w:t>
                    </w:r>
                  </w:p>
                  <w:p w14:paraId="7E3C4FFC"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FFA24A"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312" behindDoc="1" locked="0" layoutInCell="1" allowOverlap="1" wp14:anchorId="37E88615" wp14:editId="6E6CA932">
              <wp:simplePos x="0" y="0"/>
              <wp:positionH relativeFrom="page">
                <wp:posOffset>4132580</wp:posOffset>
              </wp:positionH>
              <wp:positionV relativeFrom="page">
                <wp:posOffset>267970</wp:posOffset>
              </wp:positionV>
              <wp:extent cx="1796415" cy="327025"/>
              <wp:effectExtent l="0" t="1270" r="0" b="0"/>
              <wp:wrapNone/>
              <wp:docPr id="1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449DF6" w14:textId="77777777" w:rsidR="00796B56" w:rsidRDefault="00796B56">
                          <w:pPr>
                            <w:spacing w:before="10"/>
                            <w:ind w:left="39"/>
                            <w:rPr>
                              <w:rFonts w:ascii="Times New Roman"/>
                              <w:sz w:val="20"/>
                            </w:rPr>
                          </w:pPr>
                          <w:r>
                            <w:rPr>
                              <w:rFonts w:ascii="Times New Roman"/>
                              <w:sz w:val="20"/>
                            </w:rPr>
                            <w:t>BUREAU OF INDIAN AFFAIRS</w:t>
                          </w:r>
                        </w:p>
                        <w:p w14:paraId="0F6CB1AC"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E88615" id="_x0000_t202" coordsize="21600,21600" o:spt="202" path="m,l,21600r21600,l21600,xe">
              <v:stroke joinstyle="miter"/>
              <v:path gradientshapeok="t" o:connecttype="rect"/>
            </v:shapetype>
            <v:shape id="Text Box 13" o:spid="_x0000_s1150" type="#_x0000_t202" style="position:absolute;margin-left:325.4pt;margin-top:21.1pt;width:141.45pt;height:25.75pt;z-index:-29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AlNKCjtAQAAwAMAAA4AAAAAAAAAAAAAAAAALgIAAGRycy9lMm9E&#10;b2MueG1sUEsBAi0AFAAGAAgAAAAhAPbzCxvfAAAACQEAAA8AAAAAAAAAAAAAAAAARwQAAGRycy9k&#10;b3ducmV2LnhtbFBLBQYAAAAABAAEAPMAAABTBQAAAAA=&#10;" filled="f" stroked="f">
              <v:textbox inset="0,0,0,0">
                <w:txbxContent>
                  <w:p w14:paraId="1C449DF6" w14:textId="77777777" w:rsidR="00796B56" w:rsidRDefault="00796B56">
                    <w:pPr>
                      <w:spacing w:before="10"/>
                      <w:ind w:left="39"/>
                      <w:rPr>
                        <w:rFonts w:ascii="Times New Roman"/>
                        <w:sz w:val="20"/>
                      </w:rPr>
                    </w:pPr>
                    <w:r>
                      <w:rPr>
                        <w:rFonts w:ascii="Times New Roman"/>
                        <w:sz w:val="20"/>
                      </w:rPr>
                      <w:t>BUREAU OF INDIAN AFFAIRS</w:t>
                    </w:r>
                  </w:p>
                  <w:p w14:paraId="0F6CB1AC"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265B47"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360" behindDoc="1" locked="0" layoutInCell="1" allowOverlap="1" wp14:anchorId="59A3CDA3" wp14:editId="7C14C465">
              <wp:simplePos x="0" y="0"/>
              <wp:positionH relativeFrom="page">
                <wp:posOffset>4132580</wp:posOffset>
              </wp:positionH>
              <wp:positionV relativeFrom="page">
                <wp:posOffset>267970</wp:posOffset>
              </wp:positionV>
              <wp:extent cx="1796415" cy="327025"/>
              <wp:effectExtent l="0" t="127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D58B3" w14:textId="77777777" w:rsidR="00796B56" w:rsidRDefault="00796B56">
                          <w:pPr>
                            <w:spacing w:before="10"/>
                            <w:ind w:left="39"/>
                            <w:rPr>
                              <w:rFonts w:ascii="Times New Roman"/>
                              <w:sz w:val="20"/>
                            </w:rPr>
                          </w:pPr>
                          <w:r>
                            <w:rPr>
                              <w:rFonts w:ascii="Times New Roman"/>
                              <w:sz w:val="20"/>
                            </w:rPr>
                            <w:t>BUREAU OF INDIAN AFFAIRS</w:t>
                          </w:r>
                        </w:p>
                        <w:p w14:paraId="01509D4E"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3CDA3" id="_x0000_t202" coordsize="21600,21600" o:spt="202" path="m,l,21600r21600,l21600,xe">
              <v:stroke joinstyle="miter"/>
              <v:path gradientshapeok="t" o:connecttype="rect"/>
            </v:shapetype>
            <v:shape id="Text Box 11" o:spid="_x0000_s1151" type="#_x0000_t202" style="position:absolute;margin-left:325.4pt;margin-top:21.1pt;width:141.45pt;height:25.75pt;z-index:-295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" filled="f" stroked="f">
              <v:textbox inset="0,0,0,0">
                <w:txbxContent>
                  <w:p w14:paraId="1B4D58B3" w14:textId="77777777" w:rsidR="00796B56" w:rsidRDefault="00796B56">
                    <w:pPr>
                      <w:spacing w:before="10"/>
                      <w:ind w:left="39"/>
                      <w:rPr>
                        <w:rFonts w:ascii="Times New Roman"/>
                        <w:sz w:val="20"/>
                      </w:rPr>
                    </w:pPr>
                    <w:r>
                      <w:rPr>
                        <w:rFonts w:ascii="Times New Roman"/>
                        <w:sz w:val="20"/>
                      </w:rPr>
                      <w:t>BUREAU OF INDIAN AFFAIRS</w:t>
                    </w:r>
                  </w:p>
                  <w:p w14:paraId="01509D4E"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BE668E"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384" behindDoc="1" locked="0" layoutInCell="1" allowOverlap="1" wp14:anchorId="43BF6342" wp14:editId="204FAB87">
              <wp:simplePos x="0" y="0"/>
              <wp:positionH relativeFrom="page">
                <wp:posOffset>4132580</wp:posOffset>
              </wp:positionH>
              <wp:positionV relativeFrom="page">
                <wp:posOffset>267970</wp:posOffset>
              </wp:positionV>
              <wp:extent cx="1796415" cy="327025"/>
              <wp:effectExtent l="0" t="1270" r="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B81E39" w14:textId="77777777" w:rsidR="00796B56" w:rsidRDefault="00796B56">
                          <w:pPr>
                            <w:spacing w:before="10"/>
                            <w:ind w:left="39"/>
                            <w:rPr>
                              <w:rFonts w:ascii="Times New Roman"/>
                              <w:sz w:val="20"/>
                            </w:rPr>
                          </w:pPr>
                          <w:r>
                            <w:rPr>
                              <w:rFonts w:ascii="Times New Roman"/>
                              <w:sz w:val="20"/>
                            </w:rPr>
                            <w:t>BUREAU OF INDIAN AFFAIRS</w:t>
                          </w:r>
                        </w:p>
                        <w:p w14:paraId="5B6C4AF5"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BF6342" id="_x0000_t202" coordsize="21600,21600" o:spt="202" path="m,l,21600r21600,l21600,xe">
              <v:stroke joinstyle="miter"/>
              <v:path gradientshapeok="t" o:connecttype="rect"/>
            </v:shapetype>
            <v:shape id="Text Box 10" o:spid="_x0000_s1152" type="#_x0000_t202" style="position:absolute;margin-left:325.4pt;margin-top:21.1pt;width:141.45pt;height:25.75pt;z-index:-295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" filled="f" stroked="f">
              <v:textbox inset="0,0,0,0">
                <w:txbxContent>
                  <w:p w14:paraId="3DB81E39" w14:textId="77777777" w:rsidR="00796B56" w:rsidRDefault="00796B56">
                    <w:pPr>
                      <w:spacing w:before="10"/>
                      <w:ind w:left="39"/>
                      <w:rPr>
                        <w:rFonts w:ascii="Times New Roman"/>
                        <w:sz w:val="20"/>
                      </w:rPr>
                    </w:pPr>
                    <w:r>
                      <w:rPr>
                        <w:rFonts w:ascii="Times New Roman"/>
                        <w:sz w:val="20"/>
                      </w:rPr>
                      <w:t>BUREAU OF INDIAN AFFAIRS</w:t>
                    </w:r>
                  </w:p>
                  <w:p w14:paraId="5B6C4AF5"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4D58F4"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432" behindDoc="1" locked="0" layoutInCell="1" allowOverlap="1" wp14:anchorId="2B7417A3" wp14:editId="1FBB8788">
              <wp:simplePos x="0" y="0"/>
              <wp:positionH relativeFrom="page">
                <wp:posOffset>4132580</wp:posOffset>
              </wp:positionH>
              <wp:positionV relativeFrom="page">
                <wp:posOffset>267970</wp:posOffset>
              </wp:positionV>
              <wp:extent cx="1796415" cy="327025"/>
              <wp:effectExtent l="0" t="1270" r="0" b="0"/>
              <wp:wrapNone/>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DD2721" w14:textId="77777777" w:rsidR="00796B56" w:rsidRDefault="00796B56">
                          <w:pPr>
                            <w:spacing w:before="10"/>
                            <w:ind w:left="39"/>
                            <w:rPr>
                              <w:rFonts w:ascii="Times New Roman"/>
                              <w:sz w:val="20"/>
                            </w:rPr>
                          </w:pPr>
                          <w:r>
                            <w:rPr>
                              <w:rFonts w:ascii="Times New Roman"/>
                              <w:sz w:val="20"/>
                            </w:rPr>
                            <w:t>BUREAU OF INDIAN AFFAIRS</w:t>
                          </w:r>
                        </w:p>
                        <w:p w14:paraId="4432FE65"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7417A3" id="_x0000_t202" coordsize="21600,21600" o:spt="202" path="m,l,21600r21600,l21600,xe">
              <v:stroke joinstyle="miter"/>
              <v:path gradientshapeok="t" o:connecttype="rect"/>
            </v:shapetype>
            <v:shape id="Text Box 8" o:spid="_x0000_s1153" type="#_x0000_t202" style="position:absolute;margin-left:325.4pt;margin-top:21.1pt;width:141.45pt;height:25.75pt;z-index:-295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P8wY5TtAQAAvgMAAA4AAAAAAAAAAAAAAAAALgIAAGRycy9lMm9E&#10;b2MueG1sUEsBAi0AFAAGAAgAAAAhAPbzCxvfAAAACQEAAA8AAAAAAAAAAAAAAAAARwQAAGRycy9k&#10;b3ducmV2LnhtbFBLBQYAAAAABAAEAPMAAABTBQAAAAA=&#10;" filled="f" stroked="f">
              <v:textbox inset="0,0,0,0">
                <w:txbxContent>
                  <w:p w14:paraId="49DD2721" w14:textId="77777777" w:rsidR="00796B56" w:rsidRDefault="00796B56">
                    <w:pPr>
                      <w:spacing w:before="10"/>
                      <w:ind w:left="39"/>
                      <w:rPr>
                        <w:rFonts w:ascii="Times New Roman"/>
                        <w:sz w:val="20"/>
                      </w:rPr>
                    </w:pPr>
                    <w:r>
                      <w:rPr>
                        <w:rFonts w:ascii="Times New Roman"/>
                        <w:sz w:val="20"/>
                      </w:rPr>
                      <w:t>BUREAU OF INDIAN AFFAIRS</w:t>
                    </w:r>
                  </w:p>
                  <w:p w14:paraId="4432FE65"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D1247"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408" behindDoc="1" locked="0" layoutInCell="1" allowOverlap="1" wp14:anchorId="784B3289" wp14:editId="77DEB291">
              <wp:simplePos x="0" y="0"/>
              <wp:positionH relativeFrom="page">
                <wp:posOffset>4132580</wp:posOffset>
              </wp:positionH>
              <wp:positionV relativeFrom="page">
                <wp:posOffset>267970</wp:posOffset>
              </wp:positionV>
              <wp:extent cx="1796415" cy="327025"/>
              <wp:effectExtent l="0" t="1270" r="0" b="0"/>
              <wp:wrapNone/>
              <wp:docPr id="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06A449" w14:textId="77777777" w:rsidR="00796B56" w:rsidRDefault="00796B56">
                          <w:pPr>
                            <w:spacing w:before="10"/>
                            <w:ind w:left="39"/>
                            <w:rPr>
                              <w:rFonts w:ascii="Times New Roman"/>
                              <w:sz w:val="20"/>
                            </w:rPr>
                          </w:pPr>
                          <w:r>
                            <w:rPr>
                              <w:rFonts w:ascii="Times New Roman"/>
                              <w:sz w:val="20"/>
                            </w:rPr>
                            <w:t>BUREAU OF INDIAN AFFAIRS</w:t>
                          </w:r>
                        </w:p>
                        <w:p w14:paraId="29D9525F"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4B3289" id="_x0000_t202" coordsize="21600,21600" o:spt="202" path="m,l,21600r21600,l21600,xe">
              <v:stroke joinstyle="miter"/>
              <v:path gradientshapeok="t" o:connecttype="rect"/>
            </v:shapetype>
            <v:shape id="Text Box 9" o:spid="_x0000_s1154" type="#_x0000_t202" style="position:absolute;margin-left:325.4pt;margin-top:21.1pt;width:141.45pt;height:25.75pt;z-index:-295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L7bgbztAQAAvgMAAA4AAAAAAAAAAAAAAAAALgIAAGRycy9lMm9E&#10;b2MueG1sUEsBAi0AFAAGAAgAAAAhAPbzCxvfAAAACQEAAA8AAAAAAAAAAAAAAAAARwQAAGRycy9k&#10;b3ducmV2LnhtbFBLBQYAAAAABAAEAPMAAABTBQAAAAA=&#10;" filled="f" stroked="f">
              <v:textbox inset="0,0,0,0">
                <w:txbxContent>
                  <w:p w14:paraId="5006A449" w14:textId="77777777" w:rsidR="00796B56" w:rsidRDefault="00796B56">
                    <w:pPr>
                      <w:spacing w:before="10"/>
                      <w:ind w:left="39"/>
                      <w:rPr>
                        <w:rFonts w:ascii="Times New Roman"/>
                        <w:sz w:val="20"/>
                      </w:rPr>
                    </w:pPr>
                    <w:r>
                      <w:rPr>
                        <w:rFonts w:ascii="Times New Roman"/>
                        <w:sz w:val="20"/>
                      </w:rPr>
                      <w:t>BUREAU OF INDIAN AFFAIRS</w:t>
                    </w:r>
                  </w:p>
                  <w:p w14:paraId="29D9525F"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F1B2F"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456" behindDoc="1" locked="0" layoutInCell="1" allowOverlap="1" wp14:anchorId="35756E2C" wp14:editId="75104D72">
              <wp:simplePos x="0" y="0"/>
              <wp:positionH relativeFrom="page">
                <wp:posOffset>4132580</wp:posOffset>
              </wp:positionH>
              <wp:positionV relativeFrom="page">
                <wp:posOffset>267970</wp:posOffset>
              </wp:positionV>
              <wp:extent cx="1796415" cy="327025"/>
              <wp:effectExtent l="0" t="127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B6099" w14:textId="77777777" w:rsidR="00796B56" w:rsidRDefault="00796B56">
                          <w:pPr>
                            <w:spacing w:before="10"/>
                            <w:ind w:left="39"/>
                            <w:rPr>
                              <w:rFonts w:ascii="Times New Roman"/>
                              <w:sz w:val="20"/>
                            </w:rPr>
                          </w:pPr>
                          <w:r>
                            <w:rPr>
                              <w:rFonts w:ascii="Times New Roman"/>
                              <w:sz w:val="20"/>
                            </w:rPr>
                            <w:t>BUREAU OF INDIAN AFFAIRS</w:t>
                          </w:r>
                        </w:p>
                        <w:p w14:paraId="7F45D2F3"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756E2C" id="_x0000_t202" coordsize="21600,21600" o:spt="202" path="m,l,21600r21600,l21600,xe">
              <v:stroke joinstyle="miter"/>
              <v:path gradientshapeok="t" o:connecttype="rect"/>
            </v:shapetype>
            <v:shape id="Text Box 7" o:spid="_x0000_s1155" type="#_x0000_t202" style="position:absolute;margin-left:325.4pt;margin-top:21.1pt;width:141.45pt;height:25.75pt;z-index:-295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A8/XyntAQAAvgMAAA4AAAAAAAAAAAAAAAAALgIAAGRycy9lMm9E&#10;b2MueG1sUEsBAi0AFAAGAAgAAAAhAPbzCxvfAAAACQEAAA8AAAAAAAAAAAAAAAAARwQAAGRycy9k&#10;b3ducmV2LnhtbFBLBQYAAAAABAAEAPMAAABTBQAAAAA=&#10;" filled="f" stroked="f">
              <v:textbox inset="0,0,0,0">
                <w:txbxContent>
                  <w:p w14:paraId="72CB6099" w14:textId="77777777" w:rsidR="00796B56" w:rsidRDefault="00796B56">
                    <w:pPr>
                      <w:spacing w:before="10"/>
                      <w:ind w:left="39"/>
                      <w:rPr>
                        <w:rFonts w:ascii="Times New Roman"/>
                        <w:sz w:val="20"/>
                      </w:rPr>
                    </w:pPr>
                    <w:r>
                      <w:rPr>
                        <w:rFonts w:ascii="Times New Roman"/>
                        <w:sz w:val="20"/>
                      </w:rPr>
                      <w:t>BUREAU OF INDIAN AFFAIRS</w:t>
                    </w:r>
                  </w:p>
                  <w:p w14:paraId="7F45D2F3"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ED1F97"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480" behindDoc="1" locked="0" layoutInCell="1" allowOverlap="1" wp14:anchorId="0D7808DA" wp14:editId="50F83F2D">
              <wp:simplePos x="0" y="0"/>
              <wp:positionH relativeFrom="page">
                <wp:posOffset>4132580</wp:posOffset>
              </wp:positionH>
              <wp:positionV relativeFrom="page">
                <wp:posOffset>267970</wp:posOffset>
              </wp:positionV>
              <wp:extent cx="1796415" cy="327025"/>
              <wp:effectExtent l="0" t="127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20F38" w14:textId="77777777" w:rsidR="00796B56" w:rsidRDefault="00796B56">
                          <w:pPr>
                            <w:spacing w:before="10"/>
                            <w:ind w:left="39"/>
                            <w:rPr>
                              <w:rFonts w:ascii="Times New Roman"/>
                              <w:sz w:val="20"/>
                            </w:rPr>
                          </w:pPr>
                          <w:r>
                            <w:rPr>
                              <w:rFonts w:ascii="Times New Roman"/>
                              <w:sz w:val="20"/>
                            </w:rPr>
                            <w:t>BUREAU OF INDIAN AFFAIRS</w:t>
                          </w:r>
                        </w:p>
                        <w:p w14:paraId="478EC663"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7808DA" id="_x0000_t202" coordsize="21600,21600" o:spt="202" path="m,l,21600r21600,l21600,xe">
              <v:stroke joinstyle="miter"/>
              <v:path gradientshapeok="t" o:connecttype="rect"/>
            </v:shapetype>
            <v:shape id="Text Box 6" o:spid="_x0000_s1156" type="#_x0000_t202" style="position:absolute;margin-left:325.4pt;margin-top:21.1pt;width:141.45pt;height:25.75pt;z-index:-295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E7UvQHtAQAAvgMAAA4AAAAAAAAAAAAAAAAALgIAAGRycy9lMm9E&#10;b2MueG1sUEsBAi0AFAAGAAgAAAAhAPbzCxvfAAAACQEAAA8AAAAAAAAAAAAAAAAARwQAAGRycy9k&#10;b3ducmV2LnhtbFBLBQYAAAAABAAEAPMAAABTBQAAAAA=&#10;" filled="f" stroked="f">
              <v:textbox inset="0,0,0,0">
                <w:txbxContent>
                  <w:p w14:paraId="7B820F38" w14:textId="77777777" w:rsidR="00796B56" w:rsidRDefault="00796B56">
                    <w:pPr>
                      <w:spacing w:before="10"/>
                      <w:ind w:left="39"/>
                      <w:rPr>
                        <w:rFonts w:ascii="Times New Roman"/>
                        <w:sz w:val="20"/>
                      </w:rPr>
                    </w:pPr>
                    <w:r>
                      <w:rPr>
                        <w:rFonts w:ascii="Times New Roman"/>
                        <w:sz w:val="20"/>
                      </w:rPr>
                      <w:t>BUREAU OF INDIAN AFFAIRS</w:t>
                    </w:r>
                  </w:p>
                  <w:p w14:paraId="478EC663"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C7293B"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528" behindDoc="1" locked="0" layoutInCell="1" allowOverlap="1" wp14:anchorId="5E9C9316" wp14:editId="37C3A8DB">
              <wp:simplePos x="0" y="0"/>
              <wp:positionH relativeFrom="page">
                <wp:posOffset>4132580</wp:posOffset>
              </wp:positionH>
              <wp:positionV relativeFrom="page">
                <wp:posOffset>267970</wp:posOffset>
              </wp:positionV>
              <wp:extent cx="1796415" cy="327025"/>
              <wp:effectExtent l="0" t="1270" r="0" b="0"/>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B2C93" w14:textId="77777777" w:rsidR="00796B56" w:rsidRDefault="00796B56">
                          <w:pPr>
                            <w:spacing w:before="10"/>
                            <w:ind w:left="39"/>
                            <w:rPr>
                              <w:rFonts w:ascii="Times New Roman"/>
                              <w:sz w:val="20"/>
                            </w:rPr>
                          </w:pPr>
                          <w:r>
                            <w:rPr>
                              <w:rFonts w:ascii="Times New Roman"/>
                              <w:sz w:val="20"/>
                            </w:rPr>
                            <w:t>BUREAU OF INDIAN AFFAIRS</w:t>
                          </w:r>
                        </w:p>
                        <w:p w14:paraId="7609E6AE"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9C9316" id="_x0000_t202" coordsize="21600,21600" o:spt="202" path="m,l,21600r21600,l21600,xe">
              <v:stroke joinstyle="miter"/>
              <v:path gradientshapeok="t" o:connecttype="rect"/>
            </v:shapetype>
            <v:shape id="Text Box 4" o:spid="_x0000_s1157" type="#_x0000_t202" style="position:absolute;margin-left:325.4pt;margin-top:21.1pt;width:141.45pt;height:25.75pt;z-index:-294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" filled="f" stroked="f">
              <v:textbox inset="0,0,0,0">
                <w:txbxContent>
                  <w:p w14:paraId="629B2C93" w14:textId="77777777" w:rsidR="00796B56" w:rsidRDefault="00796B56">
                    <w:pPr>
                      <w:spacing w:before="10"/>
                      <w:ind w:left="39"/>
                      <w:rPr>
                        <w:rFonts w:ascii="Times New Roman"/>
                        <w:sz w:val="20"/>
                      </w:rPr>
                    </w:pPr>
                    <w:r>
                      <w:rPr>
                        <w:rFonts w:ascii="Times New Roman"/>
                        <w:sz w:val="20"/>
                      </w:rPr>
                      <w:t>BUREAU OF INDIAN AFFAIRS</w:t>
                    </w:r>
                  </w:p>
                  <w:p w14:paraId="7609E6AE"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E5ACF9"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504" behindDoc="1" locked="0" layoutInCell="1" allowOverlap="1" wp14:anchorId="6831A8AE" wp14:editId="54211438">
              <wp:simplePos x="0" y="0"/>
              <wp:positionH relativeFrom="page">
                <wp:posOffset>4132580</wp:posOffset>
              </wp:positionH>
              <wp:positionV relativeFrom="page">
                <wp:posOffset>267970</wp:posOffset>
              </wp:positionV>
              <wp:extent cx="1796415" cy="327025"/>
              <wp:effectExtent l="0" t="1270" r="0" b="0"/>
              <wp:wrapNone/>
              <wp:docPr id="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D426C7" w14:textId="77777777" w:rsidR="00796B56" w:rsidRDefault="00796B56">
                          <w:pPr>
                            <w:spacing w:before="10"/>
                            <w:ind w:left="39"/>
                            <w:rPr>
                              <w:rFonts w:ascii="Times New Roman"/>
                              <w:sz w:val="20"/>
                            </w:rPr>
                          </w:pPr>
                          <w:r>
                            <w:rPr>
                              <w:rFonts w:ascii="Times New Roman"/>
                              <w:sz w:val="20"/>
                            </w:rPr>
                            <w:t>BUREAU OF INDIAN AFFAIRS</w:t>
                          </w:r>
                        </w:p>
                        <w:p w14:paraId="3AE0776F"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31A8AE" id="_x0000_t202" coordsize="21600,21600" o:spt="202" path="m,l,21600r21600,l21600,xe">
              <v:stroke joinstyle="miter"/>
              <v:path gradientshapeok="t" o:connecttype="rect"/>
            </v:shapetype>
            <v:shape id="Text Box 5" o:spid="_x0000_s1158" type="#_x0000_t202" style="position:absolute;margin-left:325.4pt;margin-top:21.1pt;width:141.45pt;height:25.75pt;z-index:-294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" filled="f" stroked="f">
              <v:textbox inset="0,0,0,0">
                <w:txbxContent>
                  <w:p w14:paraId="59D426C7" w14:textId="77777777" w:rsidR="00796B56" w:rsidRDefault="00796B56">
                    <w:pPr>
                      <w:spacing w:before="10"/>
                      <w:ind w:left="39"/>
                      <w:rPr>
                        <w:rFonts w:ascii="Times New Roman"/>
                        <w:sz w:val="20"/>
                      </w:rPr>
                    </w:pPr>
                    <w:r>
                      <w:rPr>
                        <w:rFonts w:ascii="Times New Roman"/>
                        <w:sz w:val="20"/>
                      </w:rPr>
                      <w:t>BUREAU OF INDIAN AFFAIRS</w:t>
                    </w:r>
                  </w:p>
                  <w:p w14:paraId="3AE0776F"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A6660B" w14:textId="77777777" w:rsidR="00796B56" w:rsidRDefault="00796B56">
    <w:pPr>
      <w:pStyle w:val="BodyText"/>
      <w:spacing w:line="14" w:lineRule="auto"/>
      <w:rPr>
        <w:sz w:val="2"/>
      </w:rP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DBEB8"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552" behindDoc="1" locked="0" layoutInCell="1" allowOverlap="1" wp14:anchorId="14118F99" wp14:editId="00BE9F9A">
              <wp:simplePos x="0" y="0"/>
              <wp:positionH relativeFrom="page">
                <wp:posOffset>4132580</wp:posOffset>
              </wp:positionH>
              <wp:positionV relativeFrom="page">
                <wp:posOffset>267970</wp:posOffset>
              </wp:positionV>
              <wp:extent cx="1796415" cy="327025"/>
              <wp:effectExtent l="0" t="127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B6A782" w14:textId="77777777" w:rsidR="00796B56" w:rsidRDefault="00796B56">
                          <w:pPr>
                            <w:spacing w:before="10"/>
                            <w:ind w:left="39"/>
                            <w:rPr>
                              <w:rFonts w:ascii="Times New Roman"/>
                              <w:sz w:val="20"/>
                            </w:rPr>
                          </w:pPr>
                          <w:r>
                            <w:rPr>
                              <w:rFonts w:ascii="Times New Roman"/>
                              <w:sz w:val="20"/>
                            </w:rPr>
                            <w:t>BUREAU OF INDIAN AFFAIRS</w:t>
                          </w:r>
                        </w:p>
                        <w:p w14:paraId="2744E6F7"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118F99" id="_x0000_t202" coordsize="21600,21600" o:spt="202" path="m,l,21600r21600,l21600,xe">
              <v:stroke joinstyle="miter"/>
              <v:path gradientshapeok="t" o:connecttype="rect"/>
            </v:shapetype>
            <v:shape id="Text Box 3" o:spid="_x0000_s1159" type="#_x0000_t202" style="position:absolute;margin-left:325.4pt;margin-top:21.1pt;width:141.45pt;height:25.75pt;z-index:-29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Pf92JrtAQAAvgMAAA4AAAAAAAAAAAAAAAAALgIAAGRycy9lMm9E&#10;b2MueG1sUEsBAi0AFAAGAAgAAAAhAPbzCxvfAAAACQEAAA8AAAAAAAAAAAAAAAAARwQAAGRycy9k&#10;b3ducmV2LnhtbFBLBQYAAAAABAAEAPMAAABTBQAAAAA=&#10;" filled="f" stroked="f">
              <v:textbox inset="0,0,0,0">
                <w:txbxContent>
                  <w:p w14:paraId="11B6A782" w14:textId="77777777" w:rsidR="00796B56" w:rsidRDefault="00796B56">
                    <w:pPr>
                      <w:spacing w:before="10"/>
                      <w:ind w:left="39"/>
                      <w:rPr>
                        <w:rFonts w:ascii="Times New Roman"/>
                        <w:sz w:val="20"/>
                      </w:rPr>
                    </w:pPr>
                    <w:r>
                      <w:rPr>
                        <w:rFonts w:ascii="Times New Roman"/>
                        <w:sz w:val="20"/>
                      </w:rPr>
                      <w:t>BUREAU OF INDIAN AFFAIRS</w:t>
                    </w:r>
                  </w:p>
                  <w:p w14:paraId="2744E6F7"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57A7F2"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576" behindDoc="1" locked="0" layoutInCell="1" allowOverlap="1" wp14:anchorId="2BFD8135" wp14:editId="375292D1">
              <wp:simplePos x="0" y="0"/>
              <wp:positionH relativeFrom="page">
                <wp:posOffset>4132580</wp:posOffset>
              </wp:positionH>
              <wp:positionV relativeFrom="page">
                <wp:posOffset>267970</wp:posOffset>
              </wp:positionV>
              <wp:extent cx="1796415" cy="327025"/>
              <wp:effectExtent l="0" t="127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895DA" w14:textId="77777777" w:rsidR="00796B56" w:rsidRDefault="00796B56">
                          <w:pPr>
                            <w:spacing w:before="10"/>
                            <w:ind w:left="39"/>
                            <w:rPr>
                              <w:rFonts w:ascii="Times New Roman"/>
                              <w:sz w:val="20"/>
                            </w:rPr>
                          </w:pPr>
                          <w:r>
                            <w:rPr>
                              <w:rFonts w:ascii="Times New Roman"/>
                              <w:sz w:val="20"/>
                            </w:rPr>
                            <w:t>BUREAU OF INDIAN AFFAIRS</w:t>
                          </w:r>
                        </w:p>
                        <w:p w14:paraId="0BB99002"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FD8135" id="_x0000_t202" coordsize="21600,21600" o:spt="202" path="m,l,21600r21600,l21600,xe">
              <v:stroke joinstyle="miter"/>
              <v:path gradientshapeok="t" o:connecttype="rect"/>
            </v:shapetype>
            <v:shape id="Text Box 2" o:spid="_x0000_s1160" type="#_x0000_t202" style="position:absolute;margin-left:325.4pt;margin-top:21.1pt;width:141.45pt;height:25.75pt;z-index:-294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" filled="f" stroked="f">
              <v:textbox inset="0,0,0,0">
                <w:txbxContent>
                  <w:p w14:paraId="2F9895DA" w14:textId="77777777" w:rsidR="00796B56" w:rsidRDefault="00796B56">
                    <w:pPr>
                      <w:spacing w:before="10"/>
                      <w:ind w:left="39"/>
                      <w:rPr>
                        <w:rFonts w:ascii="Times New Roman"/>
                        <w:sz w:val="20"/>
                      </w:rPr>
                    </w:pPr>
                    <w:r>
                      <w:rPr>
                        <w:rFonts w:ascii="Times New Roman"/>
                        <w:sz w:val="20"/>
                      </w:rPr>
                      <w:t>BUREAU OF INDIAN AFFAIRS</w:t>
                    </w:r>
                  </w:p>
                  <w:p w14:paraId="0BB99002"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B33FFA" w14:textId="77777777" w:rsidR="00796B56" w:rsidRDefault="00796B56">
    <w:pPr>
      <w:pStyle w:val="BodyText"/>
      <w:spacing w:line="14" w:lineRule="auto"/>
      <w:rPr>
        <w:sz w:val="20"/>
      </w:rPr>
    </w:pPr>
    <w:r>
      <w:rPr>
        <w:noProof/>
      </w:rPr>
      <mc:AlternateContent>
        <mc:Choice Requires="wps">
          <w:drawing>
            <wp:anchor distT="0" distB="0" distL="114300" distR="114300" simplePos="0" relativeHeight="503021600" behindDoc="1" locked="0" layoutInCell="1" allowOverlap="1" wp14:anchorId="75D7229E" wp14:editId="595802E1">
              <wp:simplePos x="0" y="0"/>
              <wp:positionH relativeFrom="page">
                <wp:posOffset>4132580</wp:posOffset>
              </wp:positionH>
              <wp:positionV relativeFrom="page">
                <wp:posOffset>267970</wp:posOffset>
              </wp:positionV>
              <wp:extent cx="1796415" cy="327025"/>
              <wp:effectExtent l="0" t="127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05F317" w14:textId="77777777" w:rsidR="00796B56" w:rsidRDefault="00796B56">
                          <w:pPr>
                            <w:spacing w:before="10"/>
                            <w:ind w:left="39"/>
                            <w:rPr>
                              <w:rFonts w:ascii="Times New Roman"/>
                              <w:sz w:val="20"/>
                            </w:rPr>
                          </w:pPr>
                          <w:r>
                            <w:rPr>
                              <w:rFonts w:ascii="Times New Roman"/>
                              <w:sz w:val="20"/>
                            </w:rPr>
                            <w:t>BUREAU OF INDIAN AFFAIRS</w:t>
                          </w:r>
                        </w:p>
                        <w:p w14:paraId="164B662A" w14:textId="77777777" w:rsidR="00796B56" w:rsidRDefault="00796B56">
                          <w:pPr>
                            <w:spacing w:before="23"/>
                            <w:ind w:left="20"/>
                            <w:rPr>
                              <w:rFonts w:ascii="Times New Roman"/>
                              <w:sz w:val="20"/>
                            </w:rPr>
                          </w:pPr>
                          <w:r>
                            <w:rPr>
                              <w:rFonts w:ascii="Times New Roman"/>
                              <w:sz w:val="20"/>
                            </w:rPr>
                            <w:t>Land Area Code, Agency, Reg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D7229E" id="_x0000_t202" coordsize="21600,21600" o:spt="202" path="m,l,21600r21600,l21600,xe">
              <v:stroke joinstyle="miter"/>
              <v:path gradientshapeok="t" o:connecttype="rect"/>
            </v:shapetype>
            <v:shape id="Text Box 1" o:spid="_x0000_s1161" type="#_x0000_t202" style="position:absolute;margin-left:325.4pt;margin-top:21.1pt;width:141.45pt;height:25.75pt;z-index:-294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" filled="f" stroked="f">
              <v:textbox inset="0,0,0,0">
                <w:txbxContent>
                  <w:p w14:paraId="0305F317" w14:textId="77777777" w:rsidR="00796B56" w:rsidRDefault="00796B56">
                    <w:pPr>
                      <w:spacing w:before="10"/>
                      <w:ind w:left="39"/>
                      <w:rPr>
                        <w:rFonts w:ascii="Times New Roman"/>
                        <w:sz w:val="20"/>
                      </w:rPr>
                    </w:pPr>
                    <w:r>
                      <w:rPr>
                        <w:rFonts w:ascii="Times New Roman"/>
                        <w:sz w:val="20"/>
                      </w:rPr>
                      <w:t>BUREAU OF INDIAN AFFAIRS</w:t>
                    </w:r>
                  </w:p>
                  <w:p w14:paraId="164B662A" w14:textId="77777777" w:rsidR="00796B56" w:rsidRDefault="00796B56">
                    <w:pPr>
                      <w:spacing w:before="23"/>
                      <w:ind w:left="20"/>
                      <w:rPr>
                        <w:rFonts w:ascii="Times New Roman"/>
                        <w:sz w:val="20"/>
                      </w:rPr>
                    </w:pPr>
                    <w:r>
                      <w:rPr>
                        <w:rFonts w:ascii="Times New Roman"/>
                        <w:sz w:val="20"/>
                      </w:rPr>
                      <w:t>Land Area Code, Agency, Regions</w:t>
                    </w:r>
                  </w:p>
                </w:txbxContent>
              </v:textbox>
              <w10:wrap anchorx="page" anchory="page"/>
            </v:shape>
          </w:pict>
        </mc:Fallback>
      </mc:AlternateConten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23805" w14:textId="77777777" w:rsidR="00796B56" w:rsidRDefault="00796B56">
    <w:pPr>
      <w:pStyle w:val="BodyText"/>
      <w:spacing w:line="14" w:lineRule="auto"/>
      <w:rPr>
        <w:sz w:val="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9602A" w14:textId="77777777" w:rsidR="00796B56" w:rsidRDefault="00796B56">
    <w:pPr>
      <w:pStyle w:val="BodyText"/>
      <w:spacing w:line="14" w:lineRule="auto"/>
      <w:rPr>
        <w:sz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0E798D"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19920" behindDoc="1" locked="0" layoutInCell="1" allowOverlap="1" wp14:anchorId="17B705E1" wp14:editId="63693864">
              <wp:simplePos x="0" y="0"/>
              <wp:positionH relativeFrom="page">
                <wp:posOffset>547370</wp:posOffset>
              </wp:positionH>
              <wp:positionV relativeFrom="page">
                <wp:posOffset>381000</wp:posOffset>
              </wp:positionV>
              <wp:extent cx="6677025" cy="378460"/>
              <wp:effectExtent l="4445" t="0" r="5080" b="2540"/>
              <wp:wrapNone/>
              <wp:docPr id="182" name="Group 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8460"/>
                        <a:chOff x="862" y="600"/>
                        <a:chExt cx="10515" cy="596"/>
                      </a:xfrm>
                    </wpg:grpSpPr>
                    <wps:wsp>
                      <wps:cNvPr id="183" name="Freeform 190"/>
                      <wps:cNvSpPr>
                        <a:spLocks/>
                      </wps:cNvSpPr>
                      <wps:spPr bwMode="auto">
                        <a:xfrm>
                          <a:off x="883" y="629"/>
                          <a:ext cx="10474" cy="538"/>
                        </a:xfrm>
                        <a:custGeom>
                          <a:avLst/>
                          <a:gdLst>
                            <a:gd name="T0" fmla="+- 0 11357 883"/>
                            <a:gd name="T1" fmla="*/ T0 w 10474"/>
                            <a:gd name="T2" fmla="+- 0 629 629"/>
                            <a:gd name="T3" fmla="*/ 629 h 538"/>
                            <a:gd name="T4" fmla="+- 0 11261 883"/>
                            <a:gd name="T5" fmla="*/ T4 w 10474"/>
                            <a:gd name="T6" fmla="+- 0 629 629"/>
                            <a:gd name="T7" fmla="*/ 629 h 538"/>
                            <a:gd name="T8" fmla="+- 0 9902 883"/>
                            <a:gd name="T9" fmla="*/ T8 w 10474"/>
                            <a:gd name="T10" fmla="+- 0 629 629"/>
                            <a:gd name="T11" fmla="*/ 629 h 538"/>
                            <a:gd name="T12" fmla="+- 0 9794 883"/>
                            <a:gd name="T13" fmla="*/ T12 w 10474"/>
                            <a:gd name="T14" fmla="+- 0 629 629"/>
                            <a:gd name="T15" fmla="*/ 629 h 538"/>
                            <a:gd name="T16" fmla="+- 0 9686 883"/>
                            <a:gd name="T17" fmla="*/ T16 w 10474"/>
                            <a:gd name="T18" fmla="+- 0 629 629"/>
                            <a:gd name="T19" fmla="*/ 629 h 538"/>
                            <a:gd name="T20" fmla="+- 0 979 883"/>
                            <a:gd name="T21" fmla="*/ T20 w 10474"/>
                            <a:gd name="T22" fmla="+- 0 629 629"/>
                            <a:gd name="T23" fmla="*/ 629 h 538"/>
                            <a:gd name="T24" fmla="+- 0 883 883"/>
                            <a:gd name="T25" fmla="*/ T24 w 10474"/>
                            <a:gd name="T26" fmla="+- 0 629 629"/>
                            <a:gd name="T27" fmla="*/ 629 h 538"/>
                            <a:gd name="T28" fmla="+- 0 883 883"/>
                            <a:gd name="T29" fmla="*/ T28 w 10474"/>
                            <a:gd name="T30" fmla="+- 0 1166 629"/>
                            <a:gd name="T31" fmla="*/ 1166 h 538"/>
                            <a:gd name="T32" fmla="+- 0 979 883"/>
                            <a:gd name="T33" fmla="*/ T32 w 10474"/>
                            <a:gd name="T34" fmla="+- 0 1166 629"/>
                            <a:gd name="T35" fmla="*/ 1166 h 538"/>
                            <a:gd name="T36" fmla="+- 0 9686 883"/>
                            <a:gd name="T37" fmla="*/ T36 w 10474"/>
                            <a:gd name="T38" fmla="+- 0 1166 629"/>
                            <a:gd name="T39" fmla="*/ 1166 h 538"/>
                            <a:gd name="T40" fmla="+- 0 9794 883"/>
                            <a:gd name="T41" fmla="*/ T40 w 10474"/>
                            <a:gd name="T42" fmla="+- 0 1166 629"/>
                            <a:gd name="T43" fmla="*/ 1166 h 538"/>
                            <a:gd name="T44" fmla="+- 0 11357 883"/>
                            <a:gd name="T45" fmla="*/ T44 w 10474"/>
                            <a:gd name="T46" fmla="+- 0 1166 629"/>
                            <a:gd name="T47" fmla="*/ 1166 h 538"/>
                            <a:gd name="T48" fmla="+- 0 11357 883"/>
                            <a:gd name="T49" fmla="*/ T48 w 10474"/>
                            <a:gd name="T50" fmla="+- 0 629 629"/>
                            <a:gd name="T51" fmla="*/ 629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474" h="538">
                              <a:moveTo>
                                <a:pt x="10474" y="0"/>
                              </a:moveTo>
                              <a:lnTo>
                                <a:pt x="10378" y="0"/>
                              </a:lnTo>
                              <a:lnTo>
                                <a:pt x="9019" y="0"/>
                              </a:lnTo>
                              <a:lnTo>
                                <a:pt x="8911" y="0"/>
                              </a:lnTo>
                              <a:lnTo>
                                <a:pt x="8803" y="0"/>
                              </a:lnTo>
                              <a:lnTo>
                                <a:pt x="96" y="0"/>
                              </a:lnTo>
                              <a:lnTo>
                                <a:pt x="0" y="0"/>
                              </a:lnTo>
                              <a:lnTo>
                                <a:pt x="0" y="537"/>
                              </a:lnTo>
                              <a:lnTo>
                                <a:pt x="96" y="537"/>
                              </a:lnTo>
                              <a:lnTo>
                                <a:pt x="8803" y="537"/>
                              </a:lnTo>
                              <a:lnTo>
                                <a:pt x="8911" y="537"/>
                              </a:lnTo>
                              <a:lnTo>
                                <a:pt x="10474" y="537"/>
                              </a:lnTo>
                              <a:lnTo>
                                <a:pt x="10474" y="0"/>
                              </a:lnTo>
                            </a:path>
                          </a:pathLst>
                        </a:custGeom>
                        <a:solidFill>
                          <a:srgbClr val="0084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Rectangle 189"/>
                      <wps:cNvSpPr>
                        <a:spLocks noChangeArrowheads="1"/>
                      </wps:cNvSpPr>
                      <wps:spPr bwMode="auto">
                        <a:xfrm>
                          <a:off x="881" y="610"/>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AutoShape 188"/>
                      <wps:cNvSpPr>
                        <a:spLocks/>
                      </wps:cNvSpPr>
                      <wps:spPr bwMode="auto">
                        <a:xfrm>
                          <a:off x="9794" y="619"/>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Line 187"/>
                      <wps:cNvCnPr>
                        <a:cxnSpLocks noChangeShapeType="1"/>
                      </wps:cNvCnPr>
                      <wps:spPr bwMode="auto">
                        <a:xfrm>
                          <a:off x="871" y="6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87" name="Rectangle 186"/>
                      <wps:cNvSpPr>
                        <a:spLocks noChangeArrowheads="1"/>
                      </wps:cNvSpPr>
                      <wps:spPr bwMode="auto">
                        <a:xfrm>
                          <a:off x="881" y="1166"/>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Line 185"/>
                      <wps:cNvCnPr>
                        <a:cxnSpLocks noChangeShapeType="1"/>
                      </wps:cNvCnPr>
                      <wps:spPr bwMode="auto">
                        <a:xfrm>
                          <a:off x="9780" y="11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89" name="Rectangle 184"/>
                      <wps:cNvSpPr>
                        <a:spLocks noChangeArrowheads="1"/>
                      </wps:cNvSpPr>
                      <wps:spPr bwMode="auto">
                        <a:xfrm>
                          <a:off x="9799" y="1166"/>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Line 183"/>
                      <wps:cNvCnPr>
                        <a:cxnSpLocks noChangeShapeType="1"/>
                      </wps:cNvCnPr>
                      <wps:spPr bwMode="auto">
                        <a:xfrm>
                          <a:off x="11366" y="6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66C6D6" id="Group 182" o:spid="_x0000_s1026" style="position:absolute;margin-left:43.1pt;margin-top:30pt;width:525.75pt;height:29.8pt;z-index:-296560;mso-position-horizontal-relative:page;mso-position-vertical-relative:page" coordorigin="862,600" coordsize="10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">
              <v:shape id="Freeform 190" o:spid="_x0000_s1027" style="position:absolute;left:883;top:629;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" path="m10474,r-96,l9019,,8911,,8803,,96,,,,,537r96,l8803,537r108,l10474,537r,-537e" fillcolor="#0084a8" stroked="f">
                <v:path arrowok="t" o:connecttype="custom" o:connectlocs="10474,629;10378,629;9019,629;8911,629;8803,629;96,629;0,629;0,1166;96,1166;8803,1166;8911,1166;10474,1166;10474,629" o:connectangles="0,0,0,0,0,0,0,0,0,0,0,0,0"/>
              </v:shape>
              <v:rect id="Rectangle 189" o:spid="_x0000_s1028" style="position:absolute;left:881;top:610;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" fillcolor="#f9b074" stroked="f"/>
              <v:shape id="AutoShape 188" o:spid="_x0000_s1029" style="position:absolute;left:9794;top:619;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" path="m,l20,t,l1563,e" filled="f" strokecolor="#f9b074" strokeweight=".33831mm">
                <v:path arrowok="t" o:connecttype="custom" o:connectlocs="0,0;20,0;20,0;1563,0" o:connectangles="0,0,0,0"/>
              </v:shape>
              <v:line id="Line 187" o:spid="_x0000_s1030" style="position:absolute;visibility:visible;mso-wrap-style:square" from="871,610" to="8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" strokecolor="#f9b074" strokeweight=".33831mm"/>
              <v:rect id="Rectangle 186" o:spid="_x0000_s1031" style="position:absolute;left:881;top:1166;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" fillcolor="#f9b074" stroked="f"/>
              <v:line id="Line 185" o:spid="_x0000_s1032" style="position:absolute;visibility:visible;mso-wrap-style:square" from="9780,1176" to="9799,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" strokecolor="#f9b074" strokeweight=".96pt"/>
              <v:rect id="Rectangle 184" o:spid="_x0000_s1033" style="position:absolute;left:9799;top:1166;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" fillcolor="#f9b074" stroked="f"/>
              <v:line id="Line 183" o:spid="_x0000_s1034" style="position:absolute;visibility:visible;mso-wrap-style:square" from="11366,610" to="11366,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" strokecolor="#f9b074" strokeweight=".96pt"/>
              <w10:wrap anchorx="page" anchory="page"/>
            </v:group>
          </w:pict>
        </mc:Fallback>
      </mc:AlternateContent>
    </w:r>
    <w:r>
      <w:rPr>
        <w:noProof/>
      </w:rPr>
      <mc:AlternateContent>
        <mc:Choice Requires="wps">
          <w:drawing>
            <wp:anchor distT="0" distB="0" distL="114300" distR="114300" simplePos="0" relativeHeight="503019944" behindDoc="1" locked="0" layoutInCell="1" allowOverlap="1" wp14:anchorId="56A5423F" wp14:editId="1CEB56A3">
              <wp:simplePos x="0" y="0"/>
              <wp:positionH relativeFrom="page">
                <wp:posOffset>1491615</wp:posOffset>
              </wp:positionH>
              <wp:positionV relativeFrom="page">
                <wp:posOffset>412750</wp:posOffset>
              </wp:positionV>
              <wp:extent cx="1682750" cy="165735"/>
              <wp:effectExtent l="0" t="3175" r="0" b="2540"/>
              <wp:wrapNone/>
              <wp:docPr id="181"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87A79"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A5423F" id="_x0000_t202" coordsize="21600,21600" o:spt="202" path="m,l,21600r21600,l21600,xe">
              <v:stroke joinstyle="miter"/>
              <v:path gradientshapeok="t" o:connecttype="rect"/>
            </v:shapetype>
            <v:shape id="Text Box 181" o:spid="_x0000_s1105" type="#_x0000_t202" style="position:absolute;margin-left:117.45pt;margin-top:32.5pt;width:132.5pt;height:13.05pt;z-index:-296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" filled="f" stroked="f">
              <v:textbox inset="0,0,0,0">
                <w:txbxContent>
                  <w:p w14:paraId="7CA87A79"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19968" behindDoc="1" locked="0" layoutInCell="1" allowOverlap="1" wp14:anchorId="0B676656" wp14:editId="18CDB0C9">
              <wp:simplePos x="0" y="0"/>
              <wp:positionH relativeFrom="page">
                <wp:posOffset>3748405</wp:posOffset>
              </wp:positionH>
              <wp:positionV relativeFrom="page">
                <wp:posOffset>412750</wp:posOffset>
              </wp:positionV>
              <wp:extent cx="2416175" cy="336550"/>
              <wp:effectExtent l="0" t="3175" r="0" b="3175"/>
              <wp:wrapNone/>
              <wp:docPr id="180"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E8CAC" w14:textId="77777777" w:rsidR="00796B56" w:rsidRDefault="00796B56">
                          <w:pPr>
                            <w:spacing w:line="245" w:lineRule="exact"/>
                            <w:ind w:left="20"/>
                            <w:rPr>
                              <w:b/>
                            </w:rPr>
                          </w:pPr>
                          <w:r>
                            <w:rPr>
                              <w:b/>
                              <w:color w:val="FFFFFF"/>
                            </w:rPr>
                            <w:t>REAL ESTATE SERVICE OFFICE LOCATIONS</w:t>
                          </w:r>
                        </w:p>
                        <w:p w14:paraId="09679222" w14:textId="77777777" w:rsidR="00796B56" w:rsidRDefault="00796B56">
                          <w:pPr>
                            <w:ind w:left="1251"/>
                            <w:rPr>
                              <w:b/>
                            </w:rPr>
                          </w:pPr>
                          <w:r>
                            <w:rPr>
                              <w:b/>
                              <w:color w:val="FFFFFF"/>
                            </w:rPr>
                            <w:t>FOR MORTGAGE PURPOS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676656" id="Text Box 180" o:spid="_x0000_s1106" type="#_x0000_t202" style="position:absolute;margin-left:295.15pt;margin-top:32.5pt;width:190.25pt;height:26.5pt;z-index:-296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" filled="f" stroked="f">
              <v:textbox inset="0,0,0,0">
                <w:txbxContent>
                  <w:p w14:paraId="5DFE8CAC" w14:textId="77777777" w:rsidR="00796B56" w:rsidRDefault="00796B56">
                    <w:pPr>
                      <w:spacing w:line="245" w:lineRule="exact"/>
                      <w:ind w:left="20"/>
                      <w:rPr>
                        <w:b/>
                      </w:rPr>
                    </w:pPr>
                    <w:r>
                      <w:rPr>
                        <w:b/>
                        <w:color w:val="FFFFFF"/>
                      </w:rPr>
                      <w:t>REAL ESTATE SERVICE OFFICE LOCATIONS</w:t>
                    </w:r>
                  </w:p>
                  <w:p w14:paraId="09679222" w14:textId="77777777" w:rsidR="00796B56" w:rsidRDefault="00796B56">
                    <w:pPr>
                      <w:ind w:left="1251"/>
                      <w:rPr>
                        <w:b/>
                      </w:rPr>
                    </w:pPr>
                    <w:r>
                      <w:rPr>
                        <w:b/>
                        <w:color w:val="FFFFFF"/>
                      </w:rPr>
                      <w:t>FOR MORTGAGE PURPOSES</w:t>
                    </w:r>
                  </w:p>
                </w:txbxContent>
              </v:textbox>
              <w10:wrap anchorx="page" anchory="page"/>
            </v:shape>
          </w:pict>
        </mc:Fallback>
      </mc:AlternateContent>
    </w:r>
    <w:r>
      <w:rPr>
        <w:noProof/>
      </w:rPr>
      <mc:AlternateContent>
        <mc:Choice Requires="wps">
          <w:drawing>
            <wp:anchor distT="0" distB="0" distL="114300" distR="114300" simplePos="0" relativeHeight="503019992" behindDoc="1" locked="0" layoutInCell="1" allowOverlap="1" wp14:anchorId="2603C3B2" wp14:editId="797751BC">
              <wp:simplePos x="0" y="0"/>
              <wp:positionH relativeFrom="page">
                <wp:posOffset>6418580</wp:posOffset>
              </wp:positionH>
              <wp:positionV relativeFrom="page">
                <wp:posOffset>412750</wp:posOffset>
              </wp:positionV>
              <wp:extent cx="558800" cy="165735"/>
              <wp:effectExtent l="0" t="3175" r="4445" b="2540"/>
              <wp:wrapNone/>
              <wp:docPr id="179"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D5CF39" w14:textId="67594D0C"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3C3B2" id="Text Box 179" o:spid="_x0000_s1107" type="#_x0000_t202" style="position:absolute;margin-left:505.4pt;margin-top:32.5pt;width:44pt;height:13.05pt;z-index:-296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" filled="f" stroked="f">
              <v:textbox inset="0,0,0,0">
                <w:txbxContent>
                  <w:p w14:paraId="59D5CF39" w14:textId="67594D0C"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F137C7"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016" behindDoc="1" locked="0" layoutInCell="1" allowOverlap="1" wp14:anchorId="7187A3D6" wp14:editId="7BA54366">
              <wp:simplePos x="0" y="0"/>
              <wp:positionH relativeFrom="page">
                <wp:posOffset>547370</wp:posOffset>
              </wp:positionH>
              <wp:positionV relativeFrom="page">
                <wp:posOffset>381000</wp:posOffset>
              </wp:positionV>
              <wp:extent cx="6677025" cy="378460"/>
              <wp:effectExtent l="4445" t="0" r="5080" b="2540"/>
              <wp:wrapNone/>
              <wp:docPr id="170" name="Group 1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8460"/>
                        <a:chOff x="862" y="600"/>
                        <a:chExt cx="10515" cy="596"/>
                      </a:xfrm>
                    </wpg:grpSpPr>
                    <wps:wsp>
                      <wps:cNvPr id="171" name="Freeform 178"/>
                      <wps:cNvSpPr>
                        <a:spLocks/>
                      </wps:cNvSpPr>
                      <wps:spPr bwMode="auto">
                        <a:xfrm>
                          <a:off x="883" y="629"/>
                          <a:ext cx="10474" cy="538"/>
                        </a:xfrm>
                        <a:custGeom>
                          <a:avLst/>
                          <a:gdLst>
                            <a:gd name="T0" fmla="+- 0 11357 883"/>
                            <a:gd name="T1" fmla="*/ T0 w 10474"/>
                            <a:gd name="T2" fmla="+- 0 629 629"/>
                            <a:gd name="T3" fmla="*/ 629 h 538"/>
                            <a:gd name="T4" fmla="+- 0 11261 883"/>
                            <a:gd name="T5" fmla="*/ T4 w 10474"/>
                            <a:gd name="T6" fmla="+- 0 629 629"/>
                            <a:gd name="T7" fmla="*/ 629 h 538"/>
                            <a:gd name="T8" fmla="+- 0 9902 883"/>
                            <a:gd name="T9" fmla="*/ T8 w 10474"/>
                            <a:gd name="T10" fmla="+- 0 629 629"/>
                            <a:gd name="T11" fmla="*/ 629 h 538"/>
                            <a:gd name="T12" fmla="+- 0 9794 883"/>
                            <a:gd name="T13" fmla="*/ T12 w 10474"/>
                            <a:gd name="T14" fmla="+- 0 629 629"/>
                            <a:gd name="T15" fmla="*/ 629 h 538"/>
                            <a:gd name="T16" fmla="+- 0 9686 883"/>
                            <a:gd name="T17" fmla="*/ T16 w 10474"/>
                            <a:gd name="T18" fmla="+- 0 629 629"/>
                            <a:gd name="T19" fmla="*/ 629 h 538"/>
                            <a:gd name="T20" fmla="+- 0 979 883"/>
                            <a:gd name="T21" fmla="*/ T20 w 10474"/>
                            <a:gd name="T22" fmla="+- 0 629 629"/>
                            <a:gd name="T23" fmla="*/ 629 h 538"/>
                            <a:gd name="T24" fmla="+- 0 883 883"/>
                            <a:gd name="T25" fmla="*/ T24 w 10474"/>
                            <a:gd name="T26" fmla="+- 0 629 629"/>
                            <a:gd name="T27" fmla="*/ 629 h 538"/>
                            <a:gd name="T28" fmla="+- 0 883 883"/>
                            <a:gd name="T29" fmla="*/ T28 w 10474"/>
                            <a:gd name="T30" fmla="+- 0 1166 629"/>
                            <a:gd name="T31" fmla="*/ 1166 h 538"/>
                            <a:gd name="T32" fmla="+- 0 979 883"/>
                            <a:gd name="T33" fmla="*/ T32 w 10474"/>
                            <a:gd name="T34" fmla="+- 0 1166 629"/>
                            <a:gd name="T35" fmla="*/ 1166 h 538"/>
                            <a:gd name="T36" fmla="+- 0 9686 883"/>
                            <a:gd name="T37" fmla="*/ T36 w 10474"/>
                            <a:gd name="T38" fmla="+- 0 1166 629"/>
                            <a:gd name="T39" fmla="*/ 1166 h 538"/>
                            <a:gd name="T40" fmla="+- 0 9794 883"/>
                            <a:gd name="T41" fmla="*/ T40 w 10474"/>
                            <a:gd name="T42" fmla="+- 0 1166 629"/>
                            <a:gd name="T43" fmla="*/ 1166 h 538"/>
                            <a:gd name="T44" fmla="+- 0 11357 883"/>
                            <a:gd name="T45" fmla="*/ T44 w 10474"/>
                            <a:gd name="T46" fmla="+- 0 1166 629"/>
                            <a:gd name="T47" fmla="*/ 1166 h 538"/>
                            <a:gd name="T48" fmla="+- 0 11357 883"/>
                            <a:gd name="T49" fmla="*/ T48 w 10474"/>
                            <a:gd name="T50" fmla="+- 0 629 629"/>
                            <a:gd name="T51" fmla="*/ 629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474" h="538">
                              <a:moveTo>
                                <a:pt x="10474" y="0"/>
                              </a:moveTo>
                              <a:lnTo>
                                <a:pt x="10378" y="0"/>
                              </a:lnTo>
                              <a:lnTo>
                                <a:pt x="9019" y="0"/>
                              </a:lnTo>
                              <a:lnTo>
                                <a:pt x="8911" y="0"/>
                              </a:lnTo>
                              <a:lnTo>
                                <a:pt x="8803" y="0"/>
                              </a:lnTo>
                              <a:lnTo>
                                <a:pt x="96" y="0"/>
                              </a:lnTo>
                              <a:lnTo>
                                <a:pt x="0" y="0"/>
                              </a:lnTo>
                              <a:lnTo>
                                <a:pt x="0" y="537"/>
                              </a:lnTo>
                              <a:lnTo>
                                <a:pt x="96" y="537"/>
                              </a:lnTo>
                              <a:lnTo>
                                <a:pt x="8803" y="537"/>
                              </a:lnTo>
                              <a:lnTo>
                                <a:pt x="8911" y="537"/>
                              </a:lnTo>
                              <a:lnTo>
                                <a:pt x="10474" y="537"/>
                              </a:lnTo>
                              <a:lnTo>
                                <a:pt x="10474" y="0"/>
                              </a:lnTo>
                            </a:path>
                          </a:pathLst>
                        </a:custGeom>
                        <a:solidFill>
                          <a:srgbClr val="730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Rectangle 177"/>
                      <wps:cNvSpPr>
                        <a:spLocks noChangeArrowheads="1"/>
                      </wps:cNvSpPr>
                      <wps:spPr bwMode="auto">
                        <a:xfrm>
                          <a:off x="881" y="610"/>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3" name="AutoShape 176"/>
                      <wps:cNvSpPr>
                        <a:spLocks/>
                      </wps:cNvSpPr>
                      <wps:spPr bwMode="auto">
                        <a:xfrm>
                          <a:off x="9794" y="619"/>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Line 175"/>
                      <wps:cNvCnPr>
                        <a:cxnSpLocks noChangeShapeType="1"/>
                      </wps:cNvCnPr>
                      <wps:spPr bwMode="auto">
                        <a:xfrm>
                          <a:off x="871" y="6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75" name="Rectangle 174"/>
                      <wps:cNvSpPr>
                        <a:spLocks noChangeArrowheads="1"/>
                      </wps:cNvSpPr>
                      <wps:spPr bwMode="auto">
                        <a:xfrm>
                          <a:off x="881" y="1166"/>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Line 173"/>
                      <wps:cNvCnPr>
                        <a:cxnSpLocks noChangeShapeType="1"/>
                      </wps:cNvCnPr>
                      <wps:spPr bwMode="auto">
                        <a:xfrm>
                          <a:off x="9780" y="11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77" name="Rectangle 172"/>
                      <wps:cNvSpPr>
                        <a:spLocks noChangeArrowheads="1"/>
                      </wps:cNvSpPr>
                      <wps:spPr bwMode="auto">
                        <a:xfrm>
                          <a:off x="9799" y="1166"/>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Line 171"/>
                      <wps:cNvCnPr>
                        <a:cxnSpLocks noChangeShapeType="1"/>
                      </wps:cNvCnPr>
                      <wps:spPr bwMode="auto">
                        <a:xfrm>
                          <a:off x="11366" y="6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EB88705" id="Group 170" o:spid="_x0000_s1026" style="position:absolute;margin-left:43.1pt;margin-top:30pt;width:525.75pt;height:29.8pt;z-index:-296464;mso-position-horizontal-relative:page;mso-position-vertical-relative:page" coordorigin="862,600" coordsize="10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">
              <v:shape id="Freeform 178" o:spid="_x0000_s1027" style="position:absolute;left:883;top:629;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" path="m10474,r-96,l9019,,8911,,8803,,96,,,,,537r96,l8803,537r108,l10474,537r,-537e" fillcolor="#73004d" stroked="f">
                <v:path arrowok="t" o:connecttype="custom" o:connectlocs="10474,629;10378,629;9019,629;8911,629;8803,629;96,629;0,629;0,1166;96,1166;8803,1166;8911,1166;10474,1166;10474,629" o:connectangles="0,0,0,0,0,0,0,0,0,0,0,0,0"/>
              </v:shape>
              <v:rect id="Rectangle 177" o:spid="_x0000_s1028" style="position:absolute;left:881;top:610;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" fillcolor="#f9b074" stroked="f"/>
              <v:shape id="AutoShape 176" o:spid="_x0000_s1029" style="position:absolute;left:9794;top:619;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" path="m,l20,t,l1563,e" filled="f" strokecolor="#f9b074" strokeweight=".33831mm">
                <v:path arrowok="t" o:connecttype="custom" o:connectlocs="0,0;20,0;20,0;1563,0" o:connectangles="0,0,0,0"/>
              </v:shape>
              <v:line id="Line 175" o:spid="_x0000_s1030" style="position:absolute;visibility:visible;mso-wrap-style:square" from="871,610" to="8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" strokecolor="#f9b074" strokeweight=".33831mm"/>
              <v:rect id="Rectangle 174" o:spid="_x0000_s1031" style="position:absolute;left:881;top:1166;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" fillcolor="#f9b074" stroked="f"/>
              <v:line id="Line 173" o:spid="_x0000_s1032" style="position:absolute;visibility:visible;mso-wrap-style:square" from="9780,1176" to="9799,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" strokecolor="#f9b074" strokeweight=".96pt"/>
              <v:rect id="Rectangle 172" o:spid="_x0000_s1033" style="position:absolute;left:9799;top:1166;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" fillcolor="#f9b074" stroked="f"/>
              <v:line id="Line 171" o:spid="_x0000_s1034" style="position:absolute;visibility:visible;mso-wrap-style:square" from="11366,610" to="11366,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" strokecolor="#f9b074" strokeweight=".96pt"/>
              <w10:wrap anchorx="page" anchory="page"/>
            </v:group>
          </w:pict>
        </mc:Fallback>
      </mc:AlternateContent>
    </w:r>
    <w:r>
      <w:rPr>
        <w:noProof/>
      </w:rPr>
      <mc:AlternateContent>
        <mc:Choice Requires="wps">
          <w:drawing>
            <wp:anchor distT="0" distB="0" distL="114300" distR="114300" simplePos="0" relativeHeight="503020040" behindDoc="1" locked="0" layoutInCell="1" allowOverlap="1" wp14:anchorId="0E17873C" wp14:editId="37ABC0EB">
              <wp:simplePos x="0" y="0"/>
              <wp:positionH relativeFrom="page">
                <wp:posOffset>1491615</wp:posOffset>
              </wp:positionH>
              <wp:positionV relativeFrom="page">
                <wp:posOffset>412750</wp:posOffset>
              </wp:positionV>
              <wp:extent cx="1682750" cy="165735"/>
              <wp:effectExtent l="0" t="3175" r="0" b="2540"/>
              <wp:wrapNone/>
              <wp:docPr id="169" name="Text Box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B03D6"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17873C" id="_x0000_t202" coordsize="21600,21600" o:spt="202" path="m,l,21600r21600,l21600,xe">
              <v:stroke joinstyle="miter"/>
              <v:path gradientshapeok="t" o:connecttype="rect"/>
            </v:shapetype>
            <v:shape id="Text Box 169" o:spid="_x0000_s1108" type="#_x0000_t202" style="position:absolute;margin-left:117.45pt;margin-top:32.5pt;width:132.5pt;height:13.05pt;z-index:-296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" filled="f" stroked="f">
              <v:textbox inset="0,0,0,0">
                <w:txbxContent>
                  <w:p w14:paraId="758B03D6"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20064" behindDoc="1" locked="0" layoutInCell="1" allowOverlap="1" wp14:anchorId="5314D315" wp14:editId="60F2B30E">
              <wp:simplePos x="0" y="0"/>
              <wp:positionH relativeFrom="page">
                <wp:posOffset>3652520</wp:posOffset>
              </wp:positionH>
              <wp:positionV relativeFrom="page">
                <wp:posOffset>412750</wp:posOffset>
              </wp:positionV>
              <wp:extent cx="2512060" cy="506730"/>
              <wp:effectExtent l="4445" t="3175" r="0" b="4445"/>
              <wp:wrapNone/>
              <wp:docPr id="168" name="Text Box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2060" cy="506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ACC91D" w14:textId="77777777" w:rsidR="00796B56" w:rsidRDefault="00796B56">
                          <w:pPr>
                            <w:spacing w:line="245" w:lineRule="exact"/>
                            <w:ind w:left="171"/>
                            <w:rPr>
                              <w:b/>
                            </w:rPr>
                          </w:pPr>
                          <w:r>
                            <w:rPr>
                              <w:b/>
                              <w:color w:val="FFFFFF"/>
                            </w:rPr>
                            <w:t>REAL ESTATE SERVICE OFFICE LOCATIONS</w:t>
                          </w:r>
                        </w:p>
                        <w:p w14:paraId="32AC4191" w14:textId="77777777" w:rsidR="00796B56" w:rsidRDefault="00796B56">
                          <w:pPr>
                            <w:ind w:left="1402"/>
                            <w:rPr>
                              <w:b/>
                            </w:rPr>
                          </w:pPr>
                          <w:r>
                            <w:rPr>
                              <w:b/>
                              <w:color w:val="FFFFFF"/>
                            </w:rPr>
                            <w:t>FOR MORTGAGE PURPOSES</w:t>
                          </w:r>
                        </w:p>
                        <w:p w14:paraId="155C1DF6" w14:textId="77777777" w:rsidR="00796B56" w:rsidRDefault="00796B56">
                          <w:pPr>
                            <w:spacing w:before="24"/>
                            <w:ind w:left="20"/>
                            <w:rPr>
                              <w:b/>
                              <w:sz w:val="20"/>
                            </w:rPr>
                          </w:pPr>
                          <w:r>
                            <w:rPr>
                              <w:b/>
                              <w:sz w:val="20"/>
                            </w:rPr>
                            <w:t>NAVAJ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14D315" id="Text Box 168" o:spid="_x0000_s1109" type="#_x0000_t202" style="position:absolute;margin-left:287.6pt;margin-top:32.5pt;width:197.8pt;height:39.9pt;z-index:-296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" filled="f" stroked="f">
              <v:textbox inset="0,0,0,0">
                <w:txbxContent>
                  <w:p w14:paraId="4FACC91D" w14:textId="77777777" w:rsidR="00796B56" w:rsidRDefault="00796B56">
                    <w:pPr>
                      <w:spacing w:line="245" w:lineRule="exact"/>
                      <w:ind w:left="171"/>
                      <w:rPr>
                        <w:b/>
                      </w:rPr>
                    </w:pPr>
                    <w:r>
                      <w:rPr>
                        <w:b/>
                        <w:color w:val="FFFFFF"/>
                      </w:rPr>
                      <w:t>REAL ESTATE SERVICE OFFICE LOCATIONS</w:t>
                    </w:r>
                  </w:p>
                  <w:p w14:paraId="32AC4191" w14:textId="77777777" w:rsidR="00796B56" w:rsidRDefault="00796B56">
                    <w:pPr>
                      <w:ind w:left="1402"/>
                      <w:rPr>
                        <w:b/>
                      </w:rPr>
                    </w:pPr>
                    <w:r>
                      <w:rPr>
                        <w:b/>
                        <w:color w:val="FFFFFF"/>
                      </w:rPr>
                      <w:t>FOR MORTGAGE PURPOSES</w:t>
                    </w:r>
                  </w:p>
                  <w:p w14:paraId="155C1DF6" w14:textId="77777777" w:rsidR="00796B56" w:rsidRDefault="00796B56">
                    <w:pPr>
                      <w:spacing w:before="24"/>
                      <w:ind w:left="20"/>
                      <w:rPr>
                        <w:b/>
                        <w:sz w:val="20"/>
                      </w:rPr>
                    </w:pPr>
                    <w:r>
                      <w:rPr>
                        <w:b/>
                        <w:sz w:val="20"/>
                      </w:rPr>
                      <w:t>NAVAJO</w:t>
                    </w:r>
                  </w:p>
                </w:txbxContent>
              </v:textbox>
              <w10:wrap anchorx="page" anchory="page"/>
            </v:shape>
          </w:pict>
        </mc:Fallback>
      </mc:AlternateContent>
    </w:r>
    <w:r>
      <w:rPr>
        <w:noProof/>
      </w:rPr>
      <mc:AlternateContent>
        <mc:Choice Requires="wps">
          <w:drawing>
            <wp:anchor distT="0" distB="0" distL="114300" distR="114300" simplePos="0" relativeHeight="503020088" behindDoc="1" locked="0" layoutInCell="1" allowOverlap="1" wp14:anchorId="59CC058A" wp14:editId="02FD56BA">
              <wp:simplePos x="0" y="0"/>
              <wp:positionH relativeFrom="page">
                <wp:posOffset>6418580</wp:posOffset>
              </wp:positionH>
              <wp:positionV relativeFrom="page">
                <wp:posOffset>412750</wp:posOffset>
              </wp:positionV>
              <wp:extent cx="558800" cy="165735"/>
              <wp:effectExtent l="0" t="3175" r="4445" b="2540"/>
              <wp:wrapNone/>
              <wp:docPr id="167"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7EC0D" w14:textId="3B97BECE" w:rsidR="00796B56" w:rsidRDefault="00A534BB">
                          <w:pPr>
                            <w:spacing w:line="245" w:lineRule="exact"/>
                            <w:ind w:left="20"/>
                            <w:rPr>
                              <w:b/>
                            </w:rPr>
                          </w:pPr>
                          <w:r>
                            <w:rPr>
                              <w:b/>
                              <w:color w:val="FFFFFF"/>
                            </w:rPr>
                            <w:t>Dec 20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CC058A" id="Text Box 167" o:spid="_x0000_s1110" type="#_x0000_t202" style="position:absolute;margin-left:505.4pt;margin-top:32.5pt;width:44pt;height:13.05pt;z-index:-296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" filled="f" stroked="f">
              <v:textbox inset="0,0,0,0">
                <w:txbxContent>
                  <w:p w14:paraId="4377EC0D" w14:textId="3B97BECE" w:rsidR="00796B56" w:rsidRDefault="00A534BB">
                    <w:pPr>
                      <w:spacing w:line="245" w:lineRule="exact"/>
                      <w:ind w:left="20"/>
                      <w:rPr>
                        <w:b/>
                      </w:rPr>
                    </w:pPr>
                    <w:r>
                      <w:rPr>
                        <w:b/>
                        <w:color w:val="FFFFFF"/>
                      </w:rPr>
                      <w:t>Dec 2020</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AEB269"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256" behindDoc="1" locked="0" layoutInCell="1" allowOverlap="1" wp14:anchorId="23F154C4" wp14:editId="7C4DB22D">
              <wp:simplePos x="0" y="0"/>
              <wp:positionH relativeFrom="page">
                <wp:posOffset>547370</wp:posOffset>
              </wp:positionH>
              <wp:positionV relativeFrom="page">
                <wp:posOffset>381000</wp:posOffset>
              </wp:positionV>
              <wp:extent cx="6677025" cy="378460"/>
              <wp:effectExtent l="4445" t="0" r="5080" b="2540"/>
              <wp:wrapNone/>
              <wp:docPr id="137" name="Group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8460"/>
                        <a:chOff x="862" y="600"/>
                        <a:chExt cx="10515" cy="596"/>
                      </a:xfrm>
                    </wpg:grpSpPr>
                    <wps:wsp>
                      <wps:cNvPr id="138" name="Freeform 133"/>
                      <wps:cNvSpPr>
                        <a:spLocks/>
                      </wps:cNvSpPr>
                      <wps:spPr bwMode="auto">
                        <a:xfrm>
                          <a:off x="883" y="629"/>
                          <a:ext cx="10474" cy="538"/>
                        </a:xfrm>
                        <a:custGeom>
                          <a:avLst/>
                          <a:gdLst>
                            <a:gd name="T0" fmla="+- 0 11357 883"/>
                            <a:gd name="T1" fmla="*/ T0 w 10474"/>
                            <a:gd name="T2" fmla="+- 0 629 629"/>
                            <a:gd name="T3" fmla="*/ 629 h 538"/>
                            <a:gd name="T4" fmla="+- 0 11261 883"/>
                            <a:gd name="T5" fmla="*/ T4 w 10474"/>
                            <a:gd name="T6" fmla="+- 0 629 629"/>
                            <a:gd name="T7" fmla="*/ 629 h 538"/>
                            <a:gd name="T8" fmla="+- 0 9902 883"/>
                            <a:gd name="T9" fmla="*/ T8 w 10474"/>
                            <a:gd name="T10" fmla="+- 0 629 629"/>
                            <a:gd name="T11" fmla="*/ 629 h 538"/>
                            <a:gd name="T12" fmla="+- 0 9794 883"/>
                            <a:gd name="T13" fmla="*/ T12 w 10474"/>
                            <a:gd name="T14" fmla="+- 0 629 629"/>
                            <a:gd name="T15" fmla="*/ 629 h 538"/>
                            <a:gd name="T16" fmla="+- 0 9686 883"/>
                            <a:gd name="T17" fmla="*/ T16 w 10474"/>
                            <a:gd name="T18" fmla="+- 0 629 629"/>
                            <a:gd name="T19" fmla="*/ 629 h 538"/>
                            <a:gd name="T20" fmla="+- 0 979 883"/>
                            <a:gd name="T21" fmla="*/ T20 w 10474"/>
                            <a:gd name="T22" fmla="+- 0 629 629"/>
                            <a:gd name="T23" fmla="*/ 629 h 538"/>
                            <a:gd name="T24" fmla="+- 0 883 883"/>
                            <a:gd name="T25" fmla="*/ T24 w 10474"/>
                            <a:gd name="T26" fmla="+- 0 629 629"/>
                            <a:gd name="T27" fmla="*/ 629 h 538"/>
                            <a:gd name="T28" fmla="+- 0 883 883"/>
                            <a:gd name="T29" fmla="*/ T28 w 10474"/>
                            <a:gd name="T30" fmla="+- 0 1166 629"/>
                            <a:gd name="T31" fmla="*/ 1166 h 538"/>
                            <a:gd name="T32" fmla="+- 0 979 883"/>
                            <a:gd name="T33" fmla="*/ T32 w 10474"/>
                            <a:gd name="T34" fmla="+- 0 1166 629"/>
                            <a:gd name="T35" fmla="*/ 1166 h 538"/>
                            <a:gd name="T36" fmla="+- 0 9686 883"/>
                            <a:gd name="T37" fmla="*/ T36 w 10474"/>
                            <a:gd name="T38" fmla="+- 0 1166 629"/>
                            <a:gd name="T39" fmla="*/ 1166 h 538"/>
                            <a:gd name="T40" fmla="+- 0 9794 883"/>
                            <a:gd name="T41" fmla="*/ T40 w 10474"/>
                            <a:gd name="T42" fmla="+- 0 1166 629"/>
                            <a:gd name="T43" fmla="*/ 1166 h 538"/>
                            <a:gd name="T44" fmla="+- 0 11357 883"/>
                            <a:gd name="T45" fmla="*/ T44 w 10474"/>
                            <a:gd name="T46" fmla="+- 0 1166 629"/>
                            <a:gd name="T47" fmla="*/ 1166 h 538"/>
                            <a:gd name="T48" fmla="+- 0 11357 883"/>
                            <a:gd name="T49" fmla="*/ T48 w 10474"/>
                            <a:gd name="T50" fmla="+- 0 629 629"/>
                            <a:gd name="T51" fmla="*/ 629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474" h="538">
                              <a:moveTo>
                                <a:pt x="10474" y="0"/>
                              </a:moveTo>
                              <a:lnTo>
                                <a:pt x="10378" y="0"/>
                              </a:lnTo>
                              <a:lnTo>
                                <a:pt x="9019" y="0"/>
                              </a:lnTo>
                              <a:lnTo>
                                <a:pt x="8911" y="0"/>
                              </a:lnTo>
                              <a:lnTo>
                                <a:pt x="8803" y="0"/>
                              </a:lnTo>
                              <a:lnTo>
                                <a:pt x="96" y="0"/>
                              </a:lnTo>
                              <a:lnTo>
                                <a:pt x="0" y="0"/>
                              </a:lnTo>
                              <a:lnTo>
                                <a:pt x="0" y="537"/>
                              </a:lnTo>
                              <a:lnTo>
                                <a:pt x="96" y="537"/>
                              </a:lnTo>
                              <a:lnTo>
                                <a:pt x="8803" y="537"/>
                              </a:lnTo>
                              <a:lnTo>
                                <a:pt x="8911" y="537"/>
                              </a:lnTo>
                              <a:lnTo>
                                <a:pt x="10474" y="537"/>
                              </a:lnTo>
                              <a:lnTo>
                                <a:pt x="10474" y="0"/>
                              </a:lnTo>
                            </a:path>
                          </a:pathLst>
                        </a:custGeom>
                        <a:solidFill>
                          <a:srgbClr val="004C7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Rectangle 132"/>
                      <wps:cNvSpPr>
                        <a:spLocks noChangeArrowheads="1"/>
                      </wps:cNvSpPr>
                      <wps:spPr bwMode="auto">
                        <a:xfrm>
                          <a:off x="881" y="610"/>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AutoShape 131"/>
                      <wps:cNvSpPr>
                        <a:spLocks/>
                      </wps:cNvSpPr>
                      <wps:spPr bwMode="auto">
                        <a:xfrm>
                          <a:off x="9794" y="619"/>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 name="Line 130"/>
                      <wps:cNvCnPr>
                        <a:cxnSpLocks noChangeShapeType="1"/>
                      </wps:cNvCnPr>
                      <wps:spPr bwMode="auto">
                        <a:xfrm>
                          <a:off x="871" y="6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42" name="Rectangle 129"/>
                      <wps:cNvSpPr>
                        <a:spLocks noChangeArrowheads="1"/>
                      </wps:cNvSpPr>
                      <wps:spPr bwMode="auto">
                        <a:xfrm>
                          <a:off x="881" y="1166"/>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Line 128"/>
                      <wps:cNvCnPr>
                        <a:cxnSpLocks noChangeShapeType="1"/>
                      </wps:cNvCnPr>
                      <wps:spPr bwMode="auto">
                        <a:xfrm>
                          <a:off x="9780" y="11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44" name="Rectangle 127"/>
                      <wps:cNvSpPr>
                        <a:spLocks noChangeArrowheads="1"/>
                      </wps:cNvSpPr>
                      <wps:spPr bwMode="auto">
                        <a:xfrm>
                          <a:off x="9799" y="1166"/>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Line 126"/>
                      <wps:cNvCnPr>
                        <a:cxnSpLocks noChangeShapeType="1"/>
                      </wps:cNvCnPr>
                      <wps:spPr bwMode="auto">
                        <a:xfrm>
                          <a:off x="11366" y="6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29EA2" id="Group 125" o:spid="_x0000_s1026" style="position:absolute;margin-left:43.1pt;margin-top:30pt;width:525.75pt;height:29.8pt;z-index:-296224;mso-position-horizontal-relative:page;mso-position-vertical-relative:page" coordorigin="862,600" coordsize="10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">
              <v:shape id="Freeform 133" o:spid="_x0000_s1027" style="position:absolute;left:883;top:629;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" path="m10474,r-96,l9019,,8911,,8803,,96,,,,,537r96,l8803,537r108,l10474,537r,-537e" fillcolor="#004c73" stroked="f">
                <v:path arrowok="t" o:connecttype="custom" o:connectlocs="10474,629;10378,629;9019,629;8911,629;8803,629;96,629;0,629;0,1166;96,1166;8803,1166;8911,1166;10474,1166;10474,629" o:connectangles="0,0,0,0,0,0,0,0,0,0,0,0,0"/>
              </v:shape>
              <v:rect id="Rectangle 132" o:spid="_x0000_s1028" style="position:absolute;left:881;top:610;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" fillcolor="#f9b074" stroked="f"/>
              <v:shape id="AutoShape 131" o:spid="_x0000_s1029" style="position:absolute;left:9794;top:619;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" path="m,l20,t,l1563,e" filled="f" strokecolor="#f9b074" strokeweight=".33831mm">
                <v:path arrowok="t" o:connecttype="custom" o:connectlocs="0,0;20,0;20,0;1563,0" o:connectangles="0,0,0,0"/>
              </v:shape>
              <v:line id="Line 130" o:spid="_x0000_s1030" style="position:absolute;visibility:visible;mso-wrap-style:square" from="871,610" to="8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" strokecolor="#f9b074" strokeweight=".33831mm"/>
              <v:rect id="Rectangle 129" o:spid="_x0000_s1031" style="position:absolute;left:881;top:1166;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" fillcolor="#f9b074" stroked="f"/>
              <v:line id="Line 128" o:spid="_x0000_s1032" style="position:absolute;visibility:visible;mso-wrap-style:square" from="9780,1176" to="9799,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" strokecolor="#f9b074" strokeweight=".96pt"/>
              <v:rect id="Rectangle 127" o:spid="_x0000_s1033" style="position:absolute;left:9799;top:1166;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" fillcolor="#f9b074" stroked="f"/>
              <v:line id="Line 126" o:spid="_x0000_s1034" style="position:absolute;visibility:visible;mso-wrap-style:square" from="11366,610" to="11366,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" strokecolor="#f9b074" strokeweight=".96pt"/>
              <w10:wrap anchorx="page" anchory="page"/>
            </v:group>
          </w:pict>
        </mc:Fallback>
      </mc:AlternateContent>
    </w:r>
    <w:r>
      <w:rPr>
        <w:noProof/>
      </w:rPr>
      <mc:AlternateContent>
        <mc:Choice Requires="wps">
          <w:drawing>
            <wp:anchor distT="0" distB="0" distL="114300" distR="114300" simplePos="0" relativeHeight="503020280" behindDoc="1" locked="0" layoutInCell="1" allowOverlap="1" wp14:anchorId="4BB9536B" wp14:editId="1FC21F71">
              <wp:simplePos x="0" y="0"/>
              <wp:positionH relativeFrom="page">
                <wp:posOffset>1491615</wp:posOffset>
              </wp:positionH>
              <wp:positionV relativeFrom="page">
                <wp:posOffset>412750</wp:posOffset>
              </wp:positionV>
              <wp:extent cx="1682750" cy="165735"/>
              <wp:effectExtent l="0" t="3175" r="0" b="2540"/>
              <wp:wrapNone/>
              <wp:docPr id="136"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94428"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B9536B" id="_x0000_t202" coordsize="21600,21600" o:spt="202" path="m,l,21600r21600,l21600,xe">
              <v:stroke joinstyle="miter"/>
              <v:path gradientshapeok="t" o:connecttype="rect"/>
            </v:shapetype>
            <v:shape id="Text Box 124" o:spid="_x0000_s1111" type="#_x0000_t202" style="position:absolute;margin-left:117.45pt;margin-top:32.5pt;width:132.5pt;height:13.05pt;z-index:-296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" filled="f" stroked="f">
              <v:textbox inset="0,0,0,0">
                <w:txbxContent>
                  <w:p w14:paraId="39094428"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20304" behindDoc="1" locked="0" layoutInCell="1" allowOverlap="1" wp14:anchorId="753CF748" wp14:editId="3EE77F11">
              <wp:simplePos x="0" y="0"/>
              <wp:positionH relativeFrom="page">
                <wp:posOffset>3748405</wp:posOffset>
              </wp:positionH>
              <wp:positionV relativeFrom="page">
                <wp:posOffset>412750</wp:posOffset>
              </wp:positionV>
              <wp:extent cx="2416175" cy="336550"/>
              <wp:effectExtent l="0" t="3175" r="0" b="3175"/>
              <wp:wrapNone/>
              <wp:docPr id="135"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B35D3" w14:textId="77777777" w:rsidR="00796B56" w:rsidRDefault="00796B56">
                          <w:pPr>
                            <w:spacing w:line="245" w:lineRule="exact"/>
                            <w:ind w:left="20"/>
                            <w:rPr>
                              <w:b/>
                            </w:rPr>
                          </w:pPr>
                          <w:r>
                            <w:rPr>
                              <w:b/>
                              <w:color w:val="FFFFFF"/>
                            </w:rPr>
                            <w:t>REAL ESTATE SERVICE OFFICE LOCATIONS</w:t>
                          </w:r>
                        </w:p>
                        <w:p w14:paraId="6CCCAC4D" w14:textId="77777777" w:rsidR="00796B56" w:rsidRDefault="00796B56">
                          <w:pPr>
                            <w:ind w:left="1251"/>
                            <w:rPr>
                              <w:b/>
                            </w:rPr>
                          </w:pPr>
                          <w:r>
                            <w:rPr>
                              <w:b/>
                              <w:color w:val="FFFFFF"/>
                            </w:rPr>
                            <w:t>FOR MORTGAGE PURPOS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3CF748" id="Text Box 123" o:spid="_x0000_s1112" type="#_x0000_t202" style="position:absolute;margin-left:295.15pt;margin-top:32.5pt;width:190.25pt;height:26.5pt;z-index:-296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" filled="f" stroked="f">
              <v:textbox inset="0,0,0,0">
                <w:txbxContent>
                  <w:p w14:paraId="177B35D3" w14:textId="77777777" w:rsidR="00796B56" w:rsidRDefault="00796B56">
                    <w:pPr>
                      <w:spacing w:line="245" w:lineRule="exact"/>
                      <w:ind w:left="20"/>
                      <w:rPr>
                        <w:b/>
                      </w:rPr>
                    </w:pPr>
                    <w:r>
                      <w:rPr>
                        <w:b/>
                        <w:color w:val="FFFFFF"/>
                      </w:rPr>
                      <w:t>REAL ESTATE SERVICE OFFICE LOCATIONS</w:t>
                    </w:r>
                  </w:p>
                  <w:p w14:paraId="6CCCAC4D" w14:textId="77777777" w:rsidR="00796B56" w:rsidRDefault="00796B56">
                    <w:pPr>
                      <w:ind w:left="1251"/>
                      <w:rPr>
                        <w:b/>
                      </w:rPr>
                    </w:pPr>
                    <w:r>
                      <w:rPr>
                        <w:b/>
                        <w:color w:val="FFFFFF"/>
                      </w:rPr>
                      <w:t>FOR MORTGAGE PURPOSES</w:t>
                    </w:r>
                  </w:p>
                </w:txbxContent>
              </v:textbox>
              <w10:wrap anchorx="page" anchory="page"/>
            </v:shape>
          </w:pict>
        </mc:Fallback>
      </mc:AlternateContent>
    </w:r>
    <w:r>
      <w:rPr>
        <w:noProof/>
      </w:rPr>
      <mc:AlternateContent>
        <mc:Choice Requires="wps">
          <w:drawing>
            <wp:anchor distT="0" distB="0" distL="114300" distR="114300" simplePos="0" relativeHeight="503020328" behindDoc="1" locked="0" layoutInCell="1" allowOverlap="1" wp14:anchorId="52027708" wp14:editId="439D4F2A">
              <wp:simplePos x="0" y="0"/>
              <wp:positionH relativeFrom="page">
                <wp:posOffset>6418580</wp:posOffset>
              </wp:positionH>
              <wp:positionV relativeFrom="page">
                <wp:posOffset>412750</wp:posOffset>
              </wp:positionV>
              <wp:extent cx="558800" cy="165735"/>
              <wp:effectExtent l="0" t="3175" r="4445" b="2540"/>
              <wp:wrapNone/>
              <wp:docPr id="134"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D6A32" w14:textId="450C5FCC" w:rsidR="00796B56" w:rsidRDefault="00A534BB">
                          <w:pPr>
                            <w:spacing w:line="245" w:lineRule="exact"/>
                            <w:ind w:left="20"/>
                            <w:rPr>
                              <w:b/>
                            </w:rPr>
                          </w:pPr>
                          <w:r>
                            <w:rPr>
                              <w:b/>
                              <w:color w:val="FFFFFF"/>
                            </w:rPr>
                            <w:t>Dec 20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27708" id="Text Box 122" o:spid="_x0000_s1113" type="#_x0000_t202" style="position:absolute;margin-left:505.4pt;margin-top:32.5pt;width:44pt;height:13.05pt;z-index:-296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" filled="f" stroked="f">
              <v:textbox inset="0,0,0,0">
                <w:txbxContent>
                  <w:p w14:paraId="721D6A32" w14:textId="450C5FCC" w:rsidR="00796B56" w:rsidRDefault="00A534BB">
                    <w:pPr>
                      <w:spacing w:line="245" w:lineRule="exact"/>
                      <w:ind w:left="20"/>
                      <w:rPr>
                        <w:b/>
                      </w:rPr>
                    </w:pPr>
                    <w:r>
                      <w:rPr>
                        <w:b/>
                        <w:color w:val="FFFFFF"/>
                      </w:rPr>
                      <w:t>Dec 2020</w:t>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136896" w14:textId="77777777" w:rsidR="00796B56" w:rsidRDefault="00796B56">
    <w:pPr>
      <w:pStyle w:val="BodyText"/>
      <w:spacing w:line="14" w:lineRule="auto"/>
      <w:rPr>
        <w:sz w:val="20"/>
      </w:rPr>
    </w:pPr>
    <w:r>
      <w:rPr>
        <w:noProof/>
      </w:rPr>
      <mc:AlternateContent>
        <mc:Choice Requires="wpg">
          <w:drawing>
            <wp:anchor distT="0" distB="0" distL="114300" distR="114300" simplePos="0" relativeHeight="503020160" behindDoc="1" locked="0" layoutInCell="1" allowOverlap="1" wp14:anchorId="04F2CF42" wp14:editId="7205D803">
              <wp:simplePos x="0" y="0"/>
              <wp:positionH relativeFrom="page">
                <wp:posOffset>547370</wp:posOffset>
              </wp:positionH>
              <wp:positionV relativeFrom="page">
                <wp:posOffset>381000</wp:posOffset>
              </wp:positionV>
              <wp:extent cx="6677025" cy="378460"/>
              <wp:effectExtent l="4445" t="0" r="5080" b="2540"/>
              <wp:wrapNone/>
              <wp:docPr id="125" name="Group 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7025" cy="378460"/>
                        <a:chOff x="862" y="600"/>
                        <a:chExt cx="10515" cy="596"/>
                      </a:xfrm>
                    </wpg:grpSpPr>
                    <wps:wsp>
                      <wps:cNvPr id="126" name="Freeform 145"/>
                      <wps:cNvSpPr>
                        <a:spLocks/>
                      </wps:cNvSpPr>
                      <wps:spPr bwMode="auto">
                        <a:xfrm>
                          <a:off x="883" y="629"/>
                          <a:ext cx="10474" cy="538"/>
                        </a:xfrm>
                        <a:custGeom>
                          <a:avLst/>
                          <a:gdLst>
                            <a:gd name="T0" fmla="+- 0 11357 883"/>
                            <a:gd name="T1" fmla="*/ T0 w 10474"/>
                            <a:gd name="T2" fmla="+- 0 629 629"/>
                            <a:gd name="T3" fmla="*/ 629 h 538"/>
                            <a:gd name="T4" fmla="+- 0 11261 883"/>
                            <a:gd name="T5" fmla="*/ T4 w 10474"/>
                            <a:gd name="T6" fmla="+- 0 629 629"/>
                            <a:gd name="T7" fmla="*/ 629 h 538"/>
                            <a:gd name="T8" fmla="+- 0 9902 883"/>
                            <a:gd name="T9" fmla="*/ T8 w 10474"/>
                            <a:gd name="T10" fmla="+- 0 629 629"/>
                            <a:gd name="T11" fmla="*/ 629 h 538"/>
                            <a:gd name="T12" fmla="+- 0 9794 883"/>
                            <a:gd name="T13" fmla="*/ T12 w 10474"/>
                            <a:gd name="T14" fmla="+- 0 629 629"/>
                            <a:gd name="T15" fmla="*/ 629 h 538"/>
                            <a:gd name="T16" fmla="+- 0 9686 883"/>
                            <a:gd name="T17" fmla="*/ T16 w 10474"/>
                            <a:gd name="T18" fmla="+- 0 629 629"/>
                            <a:gd name="T19" fmla="*/ 629 h 538"/>
                            <a:gd name="T20" fmla="+- 0 979 883"/>
                            <a:gd name="T21" fmla="*/ T20 w 10474"/>
                            <a:gd name="T22" fmla="+- 0 629 629"/>
                            <a:gd name="T23" fmla="*/ 629 h 538"/>
                            <a:gd name="T24" fmla="+- 0 883 883"/>
                            <a:gd name="T25" fmla="*/ T24 w 10474"/>
                            <a:gd name="T26" fmla="+- 0 629 629"/>
                            <a:gd name="T27" fmla="*/ 629 h 538"/>
                            <a:gd name="T28" fmla="+- 0 883 883"/>
                            <a:gd name="T29" fmla="*/ T28 w 10474"/>
                            <a:gd name="T30" fmla="+- 0 1166 629"/>
                            <a:gd name="T31" fmla="*/ 1166 h 538"/>
                            <a:gd name="T32" fmla="+- 0 979 883"/>
                            <a:gd name="T33" fmla="*/ T32 w 10474"/>
                            <a:gd name="T34" fmla="+- 0 1166 629"/>
                            <a:gd name="T35" fmla="*/ 1166 h 538"/>
                            <a:gd name="T36" fmla="+- 0 9686 883"/>
                            <a:gd name="T37" fmla="*/ T36 w 10474"/>
                            <a:gd name="T38" fmla="+- 0 1166 629"/>
                            <a:gd name="T39" fmla="*/ 1166 h 538"/>
                            <a:gd name="T40" fmla="+- 0 9794 883"/>
                            <a:gd name="T41" fmla="*/ T40 w 10474"/>
                            <a:gd name="T42" fmla="+- 0 1166 629"/>
                            <a:gd name="T43" fmla="*/ 1166 h 538"/>
                            <a:gd name="T44" fmla="+- 0 11357 883"/>
                            <a:gd name="T45" fmla="*/ T44 w 10474"/>
                            <a:gd name="T46" fmla="+- 0 1166 629"/>
                            <a:gd name="T47" fmla="*/ 1166 h 538"/>
                            <a:gd name="T48" fmla="+- 0 11357 883"/>
                            <a:gd name="T49" fmla="*/ T48 w 10474"/>
                            <a:gd name="T50" fmla="+- 0 629 629"/>
                            <a:gd name="T51" fmla="*/ 629 h 5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474" h="538">
                              <a:moveTo>
                                <a:pt x="10474" y="0"/>
                              </a:moveTo>
                              <a:lnTo>
                                <a:pt x="10378" y="0"/>
                              </a:lnTo>
                              <a:lnTo>
                                <a:pt x="9019" y="0"/>
                              </a:lnTo>
                              <a:lnTo>
                                <a:pt x="8911" y="0"/>
                              </a:lnTo>
                              <a:lnTo>
                                <a:pt x="8803" y="0"/>
                              </a:lnTo>
                              <a:lnTo>
                                <a:pt x="96" y="0"/>
                              </a:lnTo>
                              <a:lnTo>
                                <a:pt x="0" y="0"/>
                              </a:lnTo>
                              <a:lnTo>
                                <a:pt x="0" y="537"/>
                              </a:lnTo>
                              <a:lnTo>
                                <a:pt x="96" y="537"/>
                              </a:lnTo>
                              <a:lnTo>
                                <a:pt x="8803" y="537"/>
                              </a:lnTo>
                              <a:lnTo>
                                <a:pt x="8911" y="537"/>
                              </a:lnTo>
                              <a:lnTo>
                                <a:pt x="10474" y="537"/>
                              </a:lnTo>
                              <a:lnTo>
                                <a:pt x="10474" y="0"/>
                              </a:lnTo>
                            </a:path>
                          </a:pathLst>
                        </a:custGeom>
                        <a:solidFill>
                          <a:srgbClr val="00734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Rectangle 144"/>
                      <wps:cNvSpPr>
                        <a:spLocks noChangeArrowheads="1"/>
                      </wps:cNvSpPr>
                      <wps:spPr bwMode="auto">
                        <a:xfrm>
                          <a:off x="881" y="610"/>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AutoShape 143"/>
                      <wps:cNvSpPr>
                        <a:spLocks/>
                      </wps:cNvSpPr>
                      <wps:spPr bwMode="auto">
                        <a:xfrm>
                          <a:off x="9794" y="619"/>
                          <a:ext cx="1563" cy="2"/>
                        </a:xfrm>
                        <a:custGeom>
                          <a:avLst/>
                          <a:gdLst>
                            <a:gd name="T0" fmla="+- 0 9794 9794"/>
                            <a:gd name="T1" fmla="*/ T0 w 1563"/>
                            <a:gd name="T2" fmla="+- 0 9814 9794"/>
                            <a:gd name="T3" fmla="*/ T2 w 1563"/>
                            <a:gd name="T4" fmla="+- 0 9814 9794"/>
                            <a:gd name="T5" fmla="*/ T4 w 1563"/>
                            <a:gd name="T6" fmla="+- 0 11357 9794"/>
                            <a:gd name="T7" fmla="*/ T6 w 1563"/>
                          </a:gdLst>
                          <a:ahLst/>
                          <a:cxnLst>
                            <a:cxn ang="0">
                              <a:pos x="T1" y="0"/>
                            </a:cxn>
                            <a:cxn ang="0">
                              <a:pos x="T3" y="0"/>
                            </a:cxn>
                            <a:cxn ang="0">
                              <a:pos x="T5" y="0"/>
                            </a:cxn>
                            <a:cxn ang="0">
                              <a:pos x="T7" y="0"/>
                            </a:cxn>
                          </a:cxnLst>
                          <a:rect l="0" t="0" r="r" b="b"/>
                          <a:pathLst>
                            <a:path w="1563">
                              <a:moveTo>
                                <a:pt x="0" y="0"/>
                              </a:moveTo>
                              <a:lnTo>
                                <a:pt x="20" y="0"/>
                              </a:lnTo>
                              <a:moveTo>
                                <a:pt x="20" y="0"/>
                              </a:moveTo>
                              <a:lnTo>
                                <a:pt x="1563" y="0"/>
                              </a:lnTo>
                            </a:path>
                          </a:pathLst>
                        </a:custGeom>
                        <a:noFill/>
                        <a:ln w="12179">
                          <a:solidFill>
                            <a:srgbClr val="F9B07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 name="Line 142"/>
                      <wps:cNvCnPr>
                        <a:cxnSpLocks noChangeShapeType="1"/>
                      </wps:cNvCnPr>
                      <wps:spPr bwMode="auto">
                        <a:xfrm>
                          <a:off x="871" y="610"/>
                          <a:ext cx="0" cy="576"/>
                        </a:xfrm>
                        <a:prstGeom prst="line">
                          <a:avLst/>
                        </a:prstGeom>
                        <a:noFill/>
                        <a:ln w="12179">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30" name="Rectangle 141"/>
                      <wps:cNvSpPr>
                        <a:spLocks noChangeArrowheads="1"/>
                      </wps:cNvSpPr>
                      <wps:spPr bwMode="auto">
                        <a:xfrm>
                          <a:off x="881" y="1166"/>
                          <a:ext cx="8914"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Line 140"/>
                      <wps:cNvCnPr>
                        <a:cxnSpLocks noChangeShapeType="1"/>
                      </wps:cNvCnPr>
                      <wps:spPr bwMode="auto">
                        <a:xfrm>
                          <a:off x="9780" y="1176"/>
                          <a:ext cx="19" cy="0"/>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s:wsp>
                      <wps:cNvPr id="132" name="Rectangle 139"/>
                      <wps:cNvSpPr>
                        <a:spLocks noChangeArrowheads="1"/>
                      </wps:cNvSpPr>
                      <wps:spPr bwMode="auto">
                        <a:xfrm>
                          <a:off x="9799" y="1166"/>
                          <a:ext cx="1558" cy="19"/>
                        </a:xfrm>
                        <a:prstGeom prst="rect">
                          <a:avLst/>
                        </a:prstGeom>
                        <a:solidFill>
                          <a:srgbClr val="F9B0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Line 138"/>
                      <wps:cNvCnPr>
                        <a:cxnSpLocks noChangeShapeType="1"/>
                      </wps:cNvCnPr>
                      <wps:spPr bwMode="auto">
                        <a:xfrm>
                          <a:off x="11366" y="610"/>
                          <a:ext cx="0" cy="576"/>
                        </a:xfrm>
                        <a:prstGeom prst="line">
                          <a:avLst/>
                        </a:prstGeom>
                        <a:noFill/>
                        <a:ln w="12192">
                          <a:solidFill>
                            <a:srgbClr val="F9B074"/>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AAFA84C" id="Group 137" o:spid="_x0000_s1026" style="position:absolute;margin-left:43.1pt;margin-top:30pt;width:525.75pt;height:29.8pt;z-index:-296320;mso-position-horizontal-relative:page;mso-position-vertical-relative:page" coordorigin="862,600" coordsize="1051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">
              <v:shape id="Freeform 145" o:spid="_x0000_s1027" style="position:absolute;left:883;top:629;width:10474;height:538;visibility:visible;mso-wrap-style:square;v-text-anchor:top" coordsize="1047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" path="m10474,r-96,l9019,,8911,,8803,,96,,,,,537r96,l8803,537r108,l10474,537r,-537e" fillcolor="#00734c" stroked="f">
                <v:path arrowok="t" o:connecttype="custom" o:connectlocs="10474,629;10378,629;9019,629;8911,629;8803,629;96,629;0,629;0,1166;96,1166;8803,1166;8911,1166;10474,1166;10474,629" o:connectangles="0,0,0,0,0,0,0,0,0,0,0,0,0"/>
              </v:shape>
              <v:rect id="Rectangle 144" o:spid="_x0000_s1028" style="position:absolute;left:881;top:610;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" fillcolor="#f9b074" stroked="f"/>
              <v:shape id="AutoShape 143" o:spid="_x0000_s1029" style="position:absolute;left:9794;top:619;width:1563;height:2;visibility:visible;mso-wrap-style:square;v-text-anchor:top" coordsize="1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" path="m,l20,t,l1563,e" filled="f" strokecolor="#f9b074" strokeweight=".33831mm">
                <v:path arrowok="t" o:connecttype="custom" o:connectlocs="0,0;20,0;20,0;1563,0" o:connectangles="0,0,0,0"/>
              </v:shape>
              <v:line id="Line 142" o:spid="_x0000_s1030" style="position:absolute;visibility:visible;mso-wrap-style:square" from="871,610" to="8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" strokecolor="#f9b074" strokeweight=".33831mm"/>
              <v:rect id="Rectangle 141" o:spid="_x0000_s1031" style="position:absolute;left:881;top:1166;width:8914;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" fillcolor="#f9b074" stroked="f"/>
              <v:line id="Line 140" o:spid="_x0000_s1032" style="position:absolute;visibility:visible;mso-wrap-style:square" from="9780,1176" to="9799,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" strokecolor="#f9b074" strokeweight=".96pt"/>
              <v:rect id="Rectangle 139" o:spid="_x0000_s1033" style="position:absolute;left:9799;top:1166;width:155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" fillcolor="#f9b074" stroked="f"/>
              <v:line id="Line 138" o:spid="_x0000_s1034" style="position:absolute;visibility:visible;mso-wrap-style:square" from="11366,610" to="11366,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" strokecolor="#f9b074" strokeweight=".96pt"/>
              <w10:wrap anchorx="page" anchory="page"/>
            </v:group>
          </w:pict>
        </mc:Fallback>
      </mc:AlternateContent>
    </w:r>
    <w:r>
      <w:rPr>
        <w:noProof/>
      </w:rPr>
      <mc:AlternateContent>
        <mc:Choice Requires="wps">
          <w:drawing>
            <wp:anchor distT="0" distB="0" distL="114300" distR="114300" simplePos="0" relativeHeight="503020184" behindDoc="1" locked="0" layoutInCell="1" allowOverlap="1" wp14:anchorId="653CDE67" wp14:editId="6B2D043C">
              <wp:simplePos x="0" y="0"/>
              <wp:positionH relativeFrom="page">
                <wp:posOffset>1491615</wp:posOffset>
              </wp:positionH>
              <wp:positionV relativeFrom="page">
                <wp:posOffset>412750</wp:posOffset>
              </wp:positionV>
              <wp:extent cx="1682750" cy="165735"/>
              <wp:effectExtent l="0" t="3175" r="0" b="2540"/>
              <wp:wrapNone/>
              <wp:docPr id="124"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24A7B" w14:textId="77777777" w:rsidR="00796B56" w:rsidRDefault="00796B56">
                          <w:pPr>
                            <w:spacing w:line="245" w:lineRule="exact"/>
                            <w:ind w:left="20"/>
                            <w:rPr>
                              <w:b/>
                            </w:rPr>
                          </w:pPr>
                          <w:r>
                            <w:rPr>
                              <w:b/>
                              <w:color w:val="FFFFFF"/>
                            </w:rPr>
                            <w:t>BUREAU OF INDIAN AFFAIR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3CDE67" id="_x0000_t202" coordsize="21600,21600" o:spt="202" path="m,l,21600r21600,l21600,xe">
              <v:stroke joinstyle="miter"/>
              <v:path gradientshapeok="t" o:connecttype="rect"/>
            </v:shapetype>
            <v:shape id="Text Box 136" o:spid="_x0000_s1114" type="#_x0000_t202" style="position:absolute;margin-left:117.45pt;margin-top:32.5pt;width:132.5pt;height:13.05pt;z-index:-296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" filled="f" stroked="f">
              <v:textbox inset="0,0,0,0">
                <w:txbxContent>
                  <w:p w14:paraId="5ED24A7B" w14:textId="77777777" w:rsidR="00796B56" w:rsidRDefault="00796B56">
                    <w:pPr>
                      <w:spacing w:line="245" w:lineRule="exact"/>
                      <w:ind w:left="20"/>
                      <w:rPr>
                        <w:b/>
                      </w:rPr>
                    </w:pPr>
                    <w:r>
                      <w:rPr>
                        <w:b/>
                        <w:color w:val="FFFFFF"/>
                      </w:rPr>
                      <w:t>BUREAU OF INDIAN AFFAIRS</w:t>
                    </w:r>
                  </w:p>
                </w:txbxContent>
              </v:textbox>
              <w10:wrap anchorx="page" anchory="page"/>
            </v:shape>
          </w:pict>
        </mc:Fallback>
      </mc:AlternateContent>
    </w:r>
    <w:r>
      <w:rPr>
        <w:noProof/>
      </w:rPr>
      <mc:AlternateContent>
        <mc:Choice Requires="wps">
          <w:drawing>
            <wp:anchor distT="0" distB="0" distL="114300" distR="114300" simplePos="0" relativeHeight="503020208" behindDoc="1" locked="0" layoutInCell="1" allowOverlap="1" wp14:anchorId="39086470" wp14:editId="1201F33C">
              <wp:simplePos x="0" y="0"/>
              <wp:positionH relativeFrom="page">
                <wp:posOffset>3530600</wp:posOffset>
              </wp:positionH>
              <wp:positionV relativeFrom="page">
                <wp:posOffset>412750</wp:posOffset>
              </wp:positionV>
              <wp:extent cx="2633980" cy="506730"/>
              <wp:effectExtent l="0" t="3175" r="0" b="4445"/>
              <wp:wrapNone/>
              <wp:docPr id="123"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3980" cy="506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B55F4D" w14:textId="77777777" w:rsidR="00796B56" w:rsidRDefault="00796B56">
                          <w:pPr>
                            <w:spacing w:line="245" w:lineRule="exact"/>
                            <w:ind w:left="363"/>
                            <w:rPr>
                              <w:b/>
                            </w:rPr>
                          </w:pPr>
                          <w:r>
                            <w:rPr>
                              <w:b/>
                              <w:color w:val="FFFFFF"/>
                            </w:rPr>
                            <w:t>REAL ESTATE SERVICE OFFICE LOCATIONS</w:t>
                          </w:r>
                        </w:p>
                        <w:p w14:paraId="3D15D26F" w14:textId="77777777" w:rsidR="00796B56" w:rsidRDefault="00796B56">
                          <w:pPr>
                            <w:ind w:left="1594"/>
                            <w:rPr>
                              <w:b/>
                            </w:rPr>
                          </w:pPr>
                          <w:r>
                            <w:rPr>
                              <w:b/>
                              <w:color w:val="FFFFFF"/>
                            </w:rPr>
                            <w:t>FOR MORTGAGE PURPOSES</w:t>
                          </w:r>
                        </w:p>
                        <w:p w14:paraId="0936AE6A" w14:textId="77777777" w:rsidR="00796B56" w:rsidRDefault="00796B56">
                          <w:pPr>
                            <w:spacing w:before="24"/>
                            <w:ind w:left="20"/>
                            <w:rPr>
                              <w:b/>
                              <w:sz w:val="20"/>
                            </w:rPr>
                          </w:pPr>
                          <w:r>
                            <w:rPr>
                              <w:b/>
                              <w:sz w:val="20"/>
                            </w:rPr>
                            <w:t>NORTHWES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086470" id="Text Box 135" o:spid="_x0000_s1115" type="#_x0000_t202" style="position:absolute;margin-left:278pt;margin-top:32.5pt;width:207.4pt;height:39.9pt;z-index:-296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" filled="f" stroked="f">
              <v:textbox inset="0,0,0,0">
                <w:txbxContent>
                  <w:p w14:paraId="04B55F4D" w14:textId="77777777" w:rsidR="00796B56" w:rsidRDefault="00796B56">
                    <w:pPr>
                      <w:spacing w:line="245" w:lineRule="exact"/>
                      <w:ind w:left="363"/>
                      <w:rPr>
                        <w:b/>
                      </w:rPr>
                    </w:pPr>
                    <w:r>
                      <w:rPr>
                        <w:b/>
                        <w:color w:val="FFFFFF"/>
                      </w:rPr>
                      <w:t>REAL ESTATE SERVICE OFFICE LOCATIONS</w:t>
                    </w:r>
                  </w:p>
                  <w:p w14:paraId="3D15D26F" w14:textId="77777777" w:rsidR="00796B56" w:rsidRDefault="00796B56">
                    <w:pPr>
                      <w:ind w:left="1594"/>
                      <w:rPr>
                        <w:b/>
                      </w:rPr>
                    </w:pPr>
                    <w:r>
                      <w:rPr>
                        <w:b/>
                        <w:color w:val="FFFFFF"/>
                      </w:rPr>
                      <w:t>FOR MORTGAGE PURPOSES</w:t>
                    </w:r>
                  </w:p>
                  <w:p w14:paraId="0936AE6A" w14:textId="77777777" w:rsidR="00796B56" w:rsidRDefault="00796B56">
                    <w:pPr>
                      <w:spacing w:before="24"/>
                      <w:ind w:left="20"/>
                      <w:rPr>
                        <w:b/>
                        <w:sz w:val="20"/>
                      </w:rPr>
                    </w:pPr>
                    <w:r>
                      <w:rPr>
                        <w:b/>
                        <w:sz w:val="20"/>
                      </w:rPr>
                      <w:t>NORTHWEST</w:t>
                    </w:r>
                  </w:p>
                </w:txbxContent>
              </v:textbox>
              <w10:wrap anchorx="page" anchory="page"/>
            </v:shape>
          </w:pict>
        </mc:Fallback>
      </mc:AlternateContent>
    </w:r>
    <w:r>
      <w:rPr>
        <w:noProof/>
      </w:rPr>
      <mc:AlternateContent>
        <mc:Choice Requires="wps">
          <w:drawing>
            <wp:anchor distT="0" distB="0" distL="114300" distR="114300" simplePos="0" relativeHeight="503020232" behindDoc="1" locked="0" layoutInCell="1" allowOverlap="1" wp14:anchorId="6FDCF067" wp14:editId="09FF94AF">
              <wp:simplePos x="0" y="0"/>
              <wp:positionH relativeFrom="page">
                <wp:posOffset>6418580</wp:posOffset>
              </wp:positionH>
              <wp:positionV relativeFrom="page">
                <wp:posOffset>412750</wp:posOffset>
              </wp:positionV>
              <wp:extent cx="559435" cy="165735"/>
              <wp:effectExtent l="0" t="3175" r="3810" b="2540"/>
              <wp:wrapNone/>
              <wp:docPr id="122"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43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80683" w14:textId="46F316CA"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DCF067" id="Text Box 134" o:spid="_x0000_s1116" type="#_x0000_t202" style="position:absolute;margin-left:505.4pt;margin-top:32.5pt;width:44.05pt;height:13.05pt;z-index:-296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" filled="f" stroked="f">
              <v:textbox inset="0,0,0,0">
                <w:txbxContent>
                  <w:p w14:paraId="20480683" w14:textId="46F316CA" w:rsidR="00796B56" w:rsidRDefault="00A534BB">
                    <w:pPr>
                      <w:spacing w:line="245" w:lineRule="exact"/>
                      <w:ind w:left="20"/>
                      <w:rPr>
                        <w:b/>
                      </w:rPr>
                    </w:pPr>
                    <w:r>
                      <w:rPr>
                        <w:b/>
                        <w:color w:val="FFFFFF"/>
                      </w:rPr>
                      <w:t>Dec</w:t>
                    </w:r>
                    <w:r w:rsidR="00796B56">
                      <w:rPr>
                        <w:b/>
                        <w:color w:val="FFFFFF"/>
                      </w:rPr>
                      <w:t xml:space="preserve"> 20</w:t>
                    </w:r>
                    <w:r>
                      <w:rPr>
                        <w:b/>
                        <w:color w:val="FFFFFF"/>
                      </w:rPr>
                      <w:t>20</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D671ABC"/>
    <w:multiLevelType w:val="hybridMultilevel"/>
    <w:tmpl w:val="96BA04A0"/>
    <w:lvl w:ilvl="0" w:tplc="B9D221AA">
      <w:start w:val="1"/>
      <w:numFmt w:val="decimal"/>
      <w:lvlText w:val="%1."/>
      <w:lvlJc w:val="left"/>
      <w:pPr>
        <w:ind w:left="764" w:hanging="360"/>
      </w:pPr>
      <w:rPr>
        <w:rFonts w:ascii="Times New Roman" w:eastAsia="Times New Roman" w:hAnsi="Times New Roman" w:cs="Times New Roman" w:hint="default"/>
        <w:color w:val="2F2F31"/>
        <w:w w:val="99"/>
        <w:sz w:val="24"/>
        <w:szCs w:val="24"/>
      </w:rPr>
    </w:lvl>
    <w:lvl w:ilvl="1" w:tplc="EB105C52">
      <w:start w:val="1"/>
      <w:numFmt w:val="lowerLetter"/>
      <w:lvlText w:val="%2."/>
      <w:lvlJc w:val="left"/>
      <w:pPr>
        <w:ind w:left="1484" w:hanging="363"/>
      </w:pPr>
      <w:rPr>
        <w:rFonts w:ascii="Times New Roman" w:eastAsia="Times New Roman" w:hAnsi="Times New Roman" w:cs="Times New Roman" w:hint="default"/>
        <w:color w:val="2F2F31"/>
        <w:spacing w:val="0"/>
        <w:w w:val="100"/>
        <w:sz w:val="24"/>
        <w:szCs w:val="24"/>
      </w:rPr>
    </w:lvl>
    <w:lvl w:ilvl="2" w:tplc="1F7067AE">
      <w:numFmt w:val="bullet"/>
      <w:lvlText w:val="•"/>
      <w:lvlJc w:val="left"/>
      <w:pPr>
        <w:ind w:left="1893" w:hanging="363"/>
      </w:pPr>
      <w:rPr>
        <w:rFonts w:hint="default"/>
      </w:rPr>
    </w:lvl>
    <w:lvl w:ilvl="3" w:tplc="F8D6EF38">
      <w:numFmt w:val="bullet"/>
      <w:lvlText w:val="•"/>
      <w:lvlJc w:val="left"/>
      <w:pPr>
        <w:ind w:left="2306" w:hanging="363"/>
      </w:pPr>
      <w:rPr>
        <w:rFonts w:hint="default"/>
      </w:rPr>
    </w:lvl>
    <w:lvl w:ilvl="4" w:tplc="EE84036C">
      <w:numFmt w:val="bullet"/>
      <w:lvlText w:val="•"/>
      <w:lvlJc w:val="left"/>
      <w:pPr>
        <w:ind w:left="2719" w:hanging="363"/>
      </w:pPr>
      <w:rPr>
        <w:rFonts w:hint="default"/>
      </w:rPr>
    </w:lvl>
    <w:lvl w:ilvl="5" w:tplc="B384823C">
      <w:numFmt w:val="bullet"/>
      <w:lvlText w:val="•"/>
      <w:lvlJc w:val="left"/>
      <w:pPr>
        <w:ind w:left="3132" w:hanging="363"/>
      </w:pPr>
      <w:rPr>
        <w:rFonts w:hint="default"/>
      </w:rPr>
    </w:lvl>
    <w:lvl w:ilvl="6" w:tplc="9B4E9036">
      <w:numFmt w:val="bullet"/>
      <w:lvlText w:val="•"/>
      <w:lvlJc w:val="left"/>
      <w:pPr>
        <w:ind w:left="3545" w:hanging="363"/>
      </w:pPr>
      <w:rPr>
        <w:rFonts w:hint="default"/>
      </w:rPr>
    </w:lvl>
    <w:lvl w:ilvl="7" w:tplc="E77065AC">
      <w:numFmt w:val="bullet"/>
      <w:lvlText w:val="•"/>
      <w:lvlJc w:val="left"/>
      <w:pPr>
        <w:ind w:left="3958" w:hanging="363"/>
      </w:pPr>
      <w:rPr>
        <w:rFonts w:hint="default"/>
      </w:rPr>
    </w:lvl>
    <w:lvl w:ilvl="8" w:tplc="F72AB71C">
      <w:numFmt w:val="bullet"/>
      <w:lvlText w:val="•"/>
      <w:lvlJc w:val="left"/>
      <w:pPr>
        <w:ind w:left="4371" w:hanging="363"/>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evenAndOddHeaders/>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4888"/>
    <w:rsid w:val="00004D34"/>
    <w:rsid w:val="0003339C"/>
    <w:rsid w:val="000446BE"/>
    <w:rsid w:val="000647F0"/>
    <w:rsid w:val="000804A8"/>
    <w:rsid w:val="000952B4"/>
    <w:rsid w:val="000A3798"/>
    <w:rsid w:val="000A78F9"/>
    <w:rsid w:val="00113395"/>
    <w:rsid w:val="00113625"/>
    <w:rsid w:val="00163D15"/>
    <w:rsid w:val="00180834"/>
    <w:rsid w:val="0019765A"/>
    <w:rsid w:val="001B7ABD"/>
    <w:rsid w:val="00233017"/>
    <w:rsid w:val="00266096"/>
    <w:rsid w:val="00294007"/>
    <w:rsid w:val="0029479D"/>
    <w:rsid w:val="002F0932"/>
    <w:rsid w:val="002F3F2C"/>
    <w:rsid w:val="00301884"/>
    <w:rsid w:val="00301F01"/>
    <w:rsid w:val="00322727"/>
    <w:rsid w:val="00341FD8"/>
    <w:rsid w:val="0034316C"/>
    <w:rsid w:val="00364D27"/>
    <w:rsid w:val="003A55BF"/>
    <w:rsid w:val="004203F2"/>
    <w:rsid w:val="004352A1"/>
    <w:rsid w:val="004459F8"/>
    <w:rsid w:val="00454307"/>
    <w:rsid w:val="00481751"/>
    <w:rsid w:val="004957F2"/>
    <w:rsid w:val="004D3EDC"/>
    <w:rsid w:val="00503C71"/>
    <w:rsid w:val="005350CB"/>
    <w:rsid w:val="005753A5"/>
    <w:rsid w:val="00606FD1"/>
    <w:rsid w:val="00630E1C"/>
    <w:rsid w:val="00632499"/>
    <w:rsid w:val="00655430"/>
    <w:rsid w:val="00660A75"/>
    <w:rsid w:val="00670199"/>
    <w:rsid w:val="006A5D6F"/>
    <w:rsid w:val="006B545D"/>
    <w:rsid w:val="00704DAE"/>
    <w:rsid w:val="007238E2"/>
    <w:rsid w:val="00733240"/>
    <w:rsid w:val="00763D48"/>
    <w:rsid w:val="00796B56"/>
    <w:rsid w:val="007A16F7"/>
    <w:rsid w:val="007A5C0E"/>
    <w:rsid w:val="007D0AE8"/>
    <w:rsid w:val="007E39FC"/>
    <w:rsid w:val="00836092"/>
    <w:rsid w:val="008B76E2"/>
    <w:rsid w:val="0092095D"/>
    <w:rsid w:val="0094143F"/>
    <w:rsid w:val="00944CB7"/>
    <w:rsid w:val="00946356"/>
    <w:rsid w:val="00952A07"/>
    <w:rsid w:val="00955484"/>
    <w:rsid w:val="00967231"/>
    <w:rsid w:val="009844AE"/>
    <w:rsid w:val="00985B22"/>
    <w:rsid w:val="009A3873"/>
    <w:rsid w:val="009B1439"/>
    <w:rsid w:val="00A217F2"/>
    <w:rsid w:val="00A534BB"/>
    <w:rsid w:val="00A6219A"/>
    <w:rsid w:val="00A74709"/>
    <w:rsid w:val="00AD2E9B"/>
    <w:rsid w:val="00AD3B85"/>
    <w:rsid w:val="00AF7354"/>
    <w:rsid w:val="00B31338"/>
    <w:rsid w:val="00B52C4A"/>
    <w:rsid w:val="00B610D2"/>
    <w:rsid w:val="00B903D3"/>
    <w:rsid w:val="00B93902"/>
    <w:rsid w:val="00BC15A0"/>
    <w:rsid w:val="00BF4477"/>
    <w:rsid w:val="00BF4F66"/>
    <w:rsid w:val="00C000A0"/>
    <w:rsid w:val="00C04038"/>
    <w:rsid w:val="00C24FC9"/>
    <w:rsid w:val="00C73B6A"/>
    <w:rsid w:val="00C82917"/>
    <w:rsid w:val="00CB1203"/>
    <w:rsid w:val="00D01247"/>
    <w:rsid w:val="00D06EA8"/>
    <w:rsid w:val="00D17E25"/>
    <w:rsid w:val="00D97F2E"/>
    <w:rsid w:val="00DC7E73"/>
    <w:rsid w:val="00E21565"/>
    <w:rsid w:val="00E30F56"/>
    <w:rsid w:val="00E3197E"/>
    <w:rsid w:val="00E43DF9"/>
    <w:rsid w:val="00E54420"/>
    <w:rsid w:val="00E92269"/>
    <w:rsid w:val="00EB16CB"/>
    <w:rsid w:val="00EB7376"/>
    <w:rsid w:val="00EC1337"/>
    <w:rsid w:val="00EC2EA1"/>
    <w:rsid w:val="00EC31A8"/>
    <w:rsid w:val="00EE26DE"/>
    <w:rsid w:val="00EF58BF"/>
    <w:rsid w:val="00F178FB"/>
    <w:rsid w:val="00F71B95"/>
    <w:rsid w:val="00FC129E"/>
    <w:rsid w:val="00FC48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A57F830"/>
  <w15:docId w15:val="{98645B9D-4E87-4930-A260-62F95CC6F5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Calibri" w:hAnsi="Calibri" w:cs="Calibri"/>
    </w:rPr>
  </w:style>
  <w:style w:type="paragraph" w:styleId="Heading1">
    <w:name w:val="heading 1"/>
    <w:basedOn w:val="Normal"/>
    <w:uiPriority w:val="9"/>
    <w:qFormat/>
    <w:pPr>
      <w:ind w:left="3638"/>
      <w:jc w:val="center"/>
      <w:outlineLvl w:val="0"/>
    </w:pPr>
    <w:rPr>
      <w:rFonts w:ascii="Arial" w:eastAsia="Arial" w:hAnsi="Arial" w:cs="Arial"/>
      <w:b/>
      <w:bCs/>
      <w:sz w:val="24"/>
      <w:szCs w:val="24"/>
      <w:u w:val="single" w:color="000000"/>
    </w:rPr>
  </w:style>
  <w:style w:type="paragraph" w:styleId="Heading2">
    <w:name w:val="heading 2"/>
    <w:basedOn w:val="Normal"/>
    <w:uiPriority w:val="9"/>
    <w:unhideWhenUsed/>
    <w:qFormat/>
    <w:pPr>
      <w:ind w:left="119"/>
      <w:outlineLvl w:val="1"/>
    </w:pPr>
    <w:rPr>
      <w:rFonts w:ascii="Times New Roman" w:eastAsia="Times New Roman" w:hAnsi="Times New Roman" w:cs="Times New Roman"/>
      <w:sz w:val="24"/>
      <w:szCs w:val="24"/>
    </w:rPr>
  </w:style>
  <w:style w:type="paragraph" w:styleId="Heading3">
    <w:name w:val="heading 3"/>
    <w:basedOn w:val="Normal"/>
    <w:uiPriority w:val="9"/>
    <w:unhideWhenUsed/>
    <w:qFormat/>
    <w:pPr>
      <w:ind w:left="20"/>
      <w:outlineLvl w:val="2"/>
    </w:pPr>
    <w:rPr>
      <w:b/>
      <w:bCs/>
      <w:sz w:val="20"/>
      <w:szCs w:val="20"/>
    </w:rPr>
  </w:style>
  <w:style w:type="paragraph" w:styleId="Heading4">
    <w:name w:val="heading 4"/>
    <w:basedOn w:val="Normal"/>
    <w:uiPriority w:val="9"/>
    <w:unhideWhenUsed/>
    <w:qFormat/>
    <w:pPr>
      <w:spacing w:before="10"/>
      <w:ind w:left="20"/>
      <w:outlineLvl w:val="3"/>
    </w:pPr>
    <w:rPr>
      <w:rFonts w:ascii="Times New Roman" w:eastAsia="Times New Roman" w:hAnsi="Times New Roman" w:cs="Times New Roman"/>
      <w:sz w:val="20"/>
      <w:szCs w:val="20"/>
    </w:rPr>
  </w:style>
  <w:style w:type="paragraph" w:styleId="Heading5">
    <w:name w:val="heading 5"/>
    <w:basedOn w:val="Normal"/>
    <w:uiPriority w:val="9"/>
    <w:unhideWhenUsed/>
    <w:qFormat/>
    <w:pPr>
      <w:ind w:left="449"/>
      <w:outlineLvl w:val="4"/>
    </w:pPr>
    <w:rPr>
      <w:rFonts w:ascii="Times New Roman" w:eastAsia="Times New Roman" w:hAnsi="Times New Roman" w:cs="Times New Roman"/>
      <w:b/>
      <w:b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rFonts w:ascii="Times New Roman" w:eastAsia="Times New Roman" w:hAnsi="Times New Roman" w:cs="Times New Roman"/>
      <w:sz w:val="18"/>
      <w:szCs w:val="18"/>
    </w:rPr>
  </w:style>
  <w:style w:type="paragraph" w:styleId="ListParagraph">
    <w:name w:val="List Paragraph"/>
    <w:basedOn w:val="Normal"/>
    <w:uiPriority w:val="1"/>
    <w:qFormat/>
    <w:pPr>
      <w:ind w:left="764" w:hanging="360"/>
    </w:pPr>
    <w:rPr>
      <w:rFonts w:ascii="Times New Roman" w:eastAsia="Times New Roman" w:hAnsi="Times New Roman" w:cs="Times New Roman"/>
    </w:rPr>
  </w:style>
  <w:style w:type="paragraph" w:customStyle="1" w:styleId="TableParagraph">
    <w:name w:val="Table Paragraph"/>
    <w:basedOn w:val="Normal"/>
    <w:uiPriority w:val="1"/>
    <w:qFormat/>
    <w:pPr>
      <w:spacing w:before="1"/>
      <w:ind w:left="21"/>
    </w:pPr>
  </w:style>
  <w:style w:type="character" w:styleId="Hyperlink">
    <w:name w:val="Hyperlink"/>
    <w:basedOn w:val="DefaultParagraphFont"/>
    <w:uiPriority w:val="99"/>
    <w:unhideWhenUsed/>
    <w:rsid w:val="0092095D"/>
    <w:rPr>
      <w:color w:val="0000FF" w:themeColor="hyperlink"/>
      <w:u w:val="single"/>
    </w:rPr>
  </w:style>
  <w:style w:type="character" w:styleId="UnresolvedMention">
    <w:name w:val="Unresolved Mention"/>
    <w:basedOn w:val="DefaultParagraphFont"/>
    <w:uiPriority w:val="99"/>
    <w:semiHidden/>
    <w:unhideWhenUsed/>
    <w:rsid w:val="0092095D"/>
    <w:rPr>
      <w:color w:val="605E5C"/>
      <w:shd w:val="clear" w:color="auto" w:fill="E1DFDD"/>
    </w:rPr>
  </w:style>
  <w:style w:type="paragraph" w:styleId="Header">
    <w:name w:val="header"/>
    <w:basedOn w:val="Normal"/>
    <w:link w:val="HeaderChar"/>
    <w:uiPriority w:val="99"/>
    <w:unhideWhenUsed/>
    <w:rsid w:val="00D17E25"/>
    <w:pPr>
      <w:tabs>
        <w:tab w:val="center" w:pos="4680"/>
        <w:tab w:val="right" w:pos="9360"/>
      </w:tabs>
    </w:pPr>
  </w:style>
  <w:style w:type="character" w:customStyle="1" w:styleId="HeaderChar">
    <w:name w:val="Header Char"/>
    <w:basedOn w:val="DefaultParagraphFont"/>
    <w:link w:val="Header"/>
    <w:uiPriority w:val="99"/>
    <w:rsid w:val="00D17E25"/>
    <w:rPr>
      <w:rFonts w:ascii="Calibri" w:eastAsia="Calibri" w:hAnsi="Calibri" w:cs="Calibri"/>
    </w:rPr>
  </w:style>
  <w:style w:type="paragraph" w:styleId="Footer">
    <w:name w:val="footer"/>
    <w:basedOn w:val="Normal"/>
    <w:link w:val="FooterChar"/>
    <w:uiPriority w:val="99"/>
    <w:unhideWhenUsed/>
    <w:rsid w:val="00D17E25"/>
    <w:pPr>
      <w:tabs>
        <w:tab w:val="center" w:pos="4680"/>
        <w:tab w:val="right" w:pos="9360"/>
      </w:tabs>
    </w:pPr>
  </w:style>
  <w:style w:type="character" w:customStyle="1" w:styleId="FooterChar">
    <w:name w:val="Footer Char"/>
    <w:basedOn w:val="DefaultParagraphFont"/>
    <w:link w:val="Footer"/>
    <w:uiPriority w:val="99"/>
    <w:rsid w:val="00D17E25"/>
    <w:rPr>
      <w:rFonts w:ascii="Calibri" w:eastAsia="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99" Type="http://schemas.openxmlformats.org/officeDocument/2006/relationships/hyperlink" Target="mailto:eastem.inquiries@bia.gov" TargetMode="External"/><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image" Target="media/image151.png"/><Relationship Id="rId324" Type="http://schemas.openxmlformats.org/officeDocument/2006/relationships/header" Target="header17.xml"/><Relationship Id="rId366" Type="http://schemas.openxmlformats.org/officeDocument/2006/relationships/fontTable" Target="fontTable.xml"/><Relationship Id="rId170" Type="http://schemas.openxmlformats.org/officeDocument/2006/relationships/image" Target="media/image162.png"/><Relationship Id="rId226" Type="http://schemas.openxmlformats.org/officeDocument/2006/relationships/image" Target="media/image218.png"/><Relationship Id="rId268" Type="http://schemas.openxmlformats.org/officeDocument/2006/relationships/image" Target="media/image260.jpeg"/><Relationship Id="rId32" Type="http://schemas.openxmlformats.org/officeDocument/2006/relationships/image" Target="media/image25.png"/><Relationship Id="rId74" Type="http://schemas.openxmlformats.org/officeDocument/2006/relationships/image" Target="media/image67.png"/><Relationship Id="rId128" Type="http://schemas.openxmlformats.org/officeDocument/2006/relationships/image" Target="media/image121.png"/><Relationship Id="rId335" Type="http://schemas.openxmlformats.org/officeDocument/2006/relationships/header" Target="header24.xml"/><Relationship Id="rId5" Type="http://schemas.openxmlformats.org/officeDocument/2006/relationships/footnotes" Target="footnotes.xml"/><Relationship Id="rId181" Type="http://schemas.openxmlformats.org/officeDocument/2006/relationships/image" Target="media/image173.png"/><Relationship Id="rId237" Type="http://schemas.openxmlformats.org/officeDocument/2006/relationships/image" Target="media/image229.png"/><Relationship Id="rId279" Type="http://schemas.openxmlformats.org/officeDocument/2006/relationships/image" Target="media/image271.png"/><Relationship Id="rId43" Type="http://schemas.openxmlformats.org/officeDocument/2006/relationships/image" Target="media/image36.png"/><Relationship Id="rId139" Type="http://schemas.openxmlformats.org/officeDocument/2006/relationships/image" Target="media/image132.png"/><Relationship Id="rId290" Type="http://schemas.openxmlformats.org/officeDocument/2006/relationships/image" Target="media/image282.png"/><Relationship Id="rId304" Type="http://schemas.openxmlformats.org/officeDocument/2006/relationships/footer" Target="footer4.xml"/><Relationship Id="rId346" Type="http://schemas.openxmlformats.org/officeDocument/2006/relationships/footer" Target="footer19.xml"/><Relationship Id="rId85" Type="http://schemas.openxmlformats.org/officeDocument/2006/relationships/image" Target="media/image78.png"/><Relationship Id="rId150" Type="http://schemas.openxmlformats.org/officeDocument/2006/relationships/image" Target="media/image143.jpeg"/><Relationship Id="rId192" Type="http://schemas.openxmlformats.org/officeDocument/2006/relationships/image" Target="media/image184.png"/><Relationship Id="rId206" Type="http://schemas.openxmlformats.org/officeDocument/2006/relationships/image" Target="media/image198.png"/><Relationship Id="rId248" Type="http://schemas.openxmlformats.org/officeDocument/2006/relationships/image" Target="media/image240.png"/><Relationship Id="rId12" Type="http://schemas.openxmlformats.org/officeDocument/2006/relationships/image" Target="media/image5.png"/><Relationship Id="rId108" Type="http://schemas.openxmlformats.org/officeDocument/2006/relationships/image" Target="media/image101.png"/><Relationship Id="rId315" Type="http://schemas.openxmlformats.org/officeDocument/2006/relationships/footer" Target="footer8.xml"/><Relationship Id="rId357" Type="http://schemas.openxmlformats.org/officeDocument/2006/relationships/header" Target="header39.xml"/><Relationship Id="rId54" Type="http://schemas.openxmlformats.org/officeDocument/2006/relationships/image" Target="media/image47.png"/><Relationship Id="rId96" Type="http://schemas.openxmlformats.org/officeDocument/2006/relationships/image" Target="media/image89.png"/><Relationship Id="rId161" Type="http://schemas.openxmlformats.org/officeDocument/2006/relationships/image" Target="media/image153.png"/><Relationship Id="rId217" Type="http://schemas.openxmlformats.org/officeDocument/2006/relationships/image" Target="media/image209.png"/><Relationship Id="rId259" Type="http://schemas.openxmlformats.org/officeDocument/2006/relationships/image" Target="media/image251.png"/><Relationship Id="rId23" Type="http://schemas.openxmlformats.org/officeDocument/2006/relationships/image" Target="media/image16.png"/><Relationship Id="rId119" Type="http://schemas.openxmlformats.org/officeDocument/2006/relationships/image" Target="media/image112.png"/><Relationship Id="rId270" Type="http://schemas.openxmlformats.org/officeDocument/2006/relationships/image" Target="media/image262.png"/><Relationship Id="rId326" Type="http://schemas.openxmlformats.org/officeDocument/2006/relationships/header" Target="header18.xml"/><Relationship Id="rId65" Type="http://schemas.openxmlformats.org/officeDocument/2006/relationships/image" Target="media/image58.png"/><Relationship Id="rId130" Type="http://schemas.openxmlformats.org/officeDocument/2006/relationships/image" Target="media/image123.png"/><Relationship Id="rId172" Type="http://schemas.openxmlformats.org/officeDocument/2006/relationships/image" Target="media/image164.png"/><Relationship Id="rId228" Type="http://schemas.openxmlformats.org/officeDocument/2006/relationships/image" Target="media/image220.png"/><Relationship Id="rId281" Type="http://schemas.openxmlformats.org/officeDocument/2006/relationships/image" Target="media/image273.png"/><Relationship Id="rId337" Type="http://schemas.openxmlformats.org/officeDocument/2006/relationships/footer" Target="footer16.xml"/><Relationship Id="rId34" Type="http://schemas.openxmlformats.org/officeDocument/2006/relationships/image" Target="media/image27.png"/><Relationship Id="rId76" Type="http://schemas.openxmlformats.org/officeDocument/2006/relationships/image" Target="media/image69.png"/><Relationship Id="rId141" Type="http://schemas.openxmlformats.org/officeDocument/2006/relationships/image" Target="media/image134.png"/><Relationship Id="rId7" Type="http://schemas.openxmlformats.org/officeDocument/2006/relationships/image" Target="media/image1.emf"/><Relationship Id="rId183" Type="http://schemas.openxmlformats.org/officeDocument/2006/relationships/image" Target="media/image175.png"/><Relationship Id="rId239" Type="http://schemas.openxmlformats.org/officeDocument/2006/relationships/image" Target="media/image231.png"/><Relationship Id="rId250" Type="http://schemas.openxmlformats.org/officeDocument/2006/relationships/image" Target="media/image242.png"/><Relationship Id="rId292" Type="http://schemas.openxmlformats.org/officeDocument/2006/relationships/image" Target="media/image284.jpeg"/><Relationship Id="rId306" Type="http://schemas.openxmlformats.org/officeDocument/2006/relationships/header" Target="header5.xml"/><Relationship Id="rId45" Type="http://schemas.openxmlformats.org/officeDocument/2006/relationships/image" Target="media/image38.png"/><Relationship Id="rId87" Type="http://schemas.openxmlformats.org/officeDocument/2006/relationships/image" Target="media/image80.png"/><Relationship Id="rId110" Type="http://schemas.openxmlformats.org/officeDocument/2006/relationships/image" Target="media/image103.png"/><Relationship Id="rId348" Type="http://schemas.openxmlformats.org/officeDocument/2006/relationships/header" Target="header33.xml"/><Relationship Id="rId152" Type="http://schemas.openxmlformats.org/officeDocument/2006/relationships/image" Target="media/image1440.png"/><Relationship Id="rId194" Type="http://schemas.openxmlformats.org/officeDocument/2006/relationships/image" Target="media/image186.png"/><Relationship Id="rId208" Type="http://schemas.openxmlformats.org/officeDocument/2006/relationships/image" Target="media/image200.png"/><Relationship Id="rId261" Type="http://schemas.openxmlformats.org/officeDocument/2006/relationships/image" Target="media/image253.png"/><Relationship Id="rId14" Type="http://schemas.openxmlformats.org/officeDocument/2006/relationships/image" Target="media/image7.png"/><Relationship Id="rId56" Type="http://schemas.openxmlformats.org/officeDocument/2006/relationships/image" Target="media/image49.png"/><Relationship Id="rId317" Type="http://schemas.openxmlformats.org/officeDocument/2006/relationships/header" Target="header13.xml"/><Relationship Id="rId359" Type="http://schemas.openxmlformats.org/officeDocument/2006/relationships/header" Target="header40.xml"/><Relationship Id="rId98" Type="http://schemas.openxmlformats.org/officeDocument/2006/relationships/image" Target="media/image91.png"/><Relationship Id="rId121" Type="http://schemas.openxmlformats.org/officeDocument/2006/relationships/image" Target="media/image114.png"/><Relationship Id="rId163" Type="http://schemas.openxmlformats.org/officeDocument/2006/relationships/image" Target="media/image155.png"/><Relationship Id="rId219" Type="http://schemas.openxmlformats.org/officeDocument/2006/relationships/image" Target="media/image211.png"/><Relationship Id="rId230" Type="http://schemas.openxmlformats.org/officeDocument/2006/relationships/image" Target="media/image222.png"/><Relationship Id="rId25" Type="http://schemas.openxmlformats.org/officeDocument/2006/relationships/image" Target="media/image18.png"/><Relationship Id="rId67" Type="http://schemas.openxmlformats.org/officeDocument/2006/relationships/image" Target="media/image60.png"/><Relationship Id="rId272" Type="http://schemas.openxmlformats.org/officeDocument/2006/relationships/image" Target="media/image264.png"/><Relationship Id="rId328" Type="http://schemas.openxmlformats.org/officeDocument/2006/relationships/footer" Target="footer13.xml"/><Relationship Id="rId132" Type="http://schemas.openxmlformats.org/officeDocument/2006/relationships/image" Target="media/image125.png"/><Relationship Id="rId174" Type="http://schemas.openxmlformats.org/officeDocument/2006/relationships/image" Target="media/image166.png"/><Relationship Id="rId220" Type="http://schemas.openxmlformats.org/officeDocument/2006/relationships/image" Target="media/image212.png"/><Relationship Id="rId241" Type="http://schemas.openxmlformats.org/officeDocument/2006/relationships/image" Target="media/image233.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262" Type="http://schemas.openxmlformats.org/officeDocument/2006/relationships/image" Target="media/image254.png"/><Relationship Id="rId283" Type="http://schemas.openxmlformats.org/officeDocument/2006/relationships/image" Target="media/image275.png"/><Relationship Id="rId318" Type="http://schemas.openxmlformats.org/officeDocument/2006/relationships/footer" Target="footer9.xml"/><Relationship Id="rId339" Type="http://schemas.openxmlformats.org/officeDocument/2006/relationships/header" Target="header27.xml"/><Relationship Id="rId78" Type="http://schemas.openxmlformats.org/officeDocument/2006/relationships/image" Target="media/image71.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6.png"/><Relationship Id="rId164" Type="http://schemas.openxmlformats.org/officeDocument/2006/relationships/image" Target="media/image156.png"/><Relationship Id="rId185" Type="http://schemas.openxmlformats.org/officeDocument/2006/relationships/image" Target="media/image177.png"/><Relationship Id="rId350" Type="http://schemas.openxmlformats.org/officeDocument/2006/relationships/header" Target="header34.xml"/><Relationship Id="rId9" Type="http://schemas.openxmlformats.org/officeDocument/2006/relationships/image" Target="media/image2.png"/><Relationship Id="rId210" Type="http://schemas.openxmlformats.org/officeDocument/2006/relationships/image" Target="media/image202.png"/><Relationship Id="rId26" Type="http://schemas.openxmlformats.org/officeDocument/2006/relationships/image" Target="media/image19.png"/><Relationship Id="rId231" Type="http://schemas.openxmlformats.org/officeDocument/2006/relationships/image" Target="media/image223.png"/><Relationship Id="rId252" Type="http://schemas.openxmlformats.org/officeDocument/2006/relationships/image" Target="media/image244.png"/><Relationship Id="rId273" Type="http://schemas.openxmlformats.org/officeDocument/2006/relationships/image" Target="media/image265.png"/><Relationship Id="rId294" Type="http://schemas.openxmlformats.org/officeDocument/2006/relationships/image" Target="media/image286.png"/><Relationship Id="rId308" Type="http://schemas.openxmlformats.org/officeDocument/2006/relationships/header" Target="header7.xml"/><Relationship Id="rId329" Type="http://schemas.openxmlformats.org/officeDocument/2006/relationships/header" Target="header20.xml"/><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image" Target="media/image126.png"/><Relationship Id="rId154" Type="http://schemas.openxmlformats.org/officeDocument/2006/relationships/image" Target="media/image146.png"/><Relationship Id="rId175" Type="http://schemas.openxmlformats.org/officeDocument/2006/relationships/image" Target="media/image167.png"/><Relationship Id="rId340" Type="http://schemas.openxmlformats.org/officeDocument/2006/relationships/footer" Target="footer17.xml"/><Relationship Id="rId361" Type="http://schemas.openxmlformats.org/officeDocument/2006/relationships/footer" Target="footer24.xml"/><Relationship Id="rId196" Type="http://schemas.openxmlformats.org/officeDocument/2006/relationships/image" Target="media/image188.png"/><Relationship Id="rId200" Type="http://schemas.openxmlformats.org/officeDocument/2006/relationships/image" Target="media/image192.png"/><Relationship Id="rId16" Type="http://schemas.openxmlformats.org/officeDocument/2006/relationships/image" Target="media/image9.png"/><Relationship Id="rId221" Type="http://schemas.openxmlformats.org/officeDocument/2006/relationships/image" Target="media/image213.png"/><Relationship Id="rId242" Type="http://schemas.openxmlformats.org/officeDocument/2006/relationships/image" Target="media/image234.png"/><Relationship Id="rId263" Type="http://schemas.openxmlformats.org/officeDocument/2006/relationships/image" Target="media/image255.png"/><Relationship Id="rId284" Type="http://schemas.openxmlformats.org/officeDocument/2006/relationships/image" Target="media/image276.png"/><Relationship Id="rId319" Type="http://schemas.openxmlformats.org/officeDocument/2006/relationships/header" Target="header14.xml"/><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44" Type="http://schemas.openxmlformats.org/officeDocument/2006/relationships/image" Target="media/image137.png"/><Relationship Id="rId330" Type="http://schemas.openxmlformats.org/officeDocument/2006/relationships/header" Target="header21.xml"/><Relationship Id="rId90" Type="http://schemas.openxmlformats.org/officeDocument/2006/relationships/image" Target="media/image83.png"/><Relationship Id="rId165" Type="http://schemas.openxmlformats.org/officeDocument/2006/relationships/image" Target="media/image157.png"/><Relationship Id="rId186" Type="http://schemas.openxmlformats.org/officeDocument/2006/relationships/image" Target="media/image178.png"/><Relationship Id="rId351" Type="http://schemas.openxmlformats.org/officeDocument/2006/relationships/header" Target="header35.xml"/><Relationship Id="rId211" Type="http://schemas.openxmlformats.org/officeDocument/2006/relationships/image" Target="media/image203.png"/><Relationship Id="rId232" Type="http://schemas.openxmlformats.org/officeDocument/2006/relationships/image" Target="media/image224.png"/><Relationship Id="rId253" Type="http://schemas.openxmlformats.org/officeDocument/2006/relationships/image" Target="media/image245.png"/><Relationship Id="rId274" Type="http://schemas.openxmlformats.org/officeDocument/2006/relationships/image" Target="media/image266.png"/><Relationship Id="rId295" Type="http://schemas.openxmlformats.org/officeDocument/2006/relationships/header" Target="header1.xml"/><Relationship Id="rId309" Type="http://schemas.openxmlformats.org/officeDocument/2006/relationships/footer" Target="footer6.xml"/><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image" Target="media/image106.png"/><Relationship Id="rId134" Type="http://schemas.openxmlformats.org/officeDocument/2006/relationships/image" Target="media/image127.png"/><Relationship Id="rId320" Type="http://schemas.openxmlformats.org/officeDocument/2006/relationships/header" Target="header15.xml"/><Relationship Id="rId80" Type="http://schemas.openxmlformats.org/officeDocument/2006/relationships/image" Target="media/image73.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 Id="rId341" Type="http://schemas.openxmlformats.org/officeDocument/2006/relationships/header" Target="header28.xml"/><Relationship Id="rId362" Type="http://schemas.openxmlformats.org/officeDocument/2006/relationships/header" Target="header42.xml"/><Relationship Id="rId201" Type="http://schemas.openxmlformats.org/officeDocument/2006/relationships/image" Target="media/image193.png"/><Relationship Id="rId222" Type="http://schemas.openxmlformats.org/officeDocument/2006/relationships/image" Target="media/image214.png"/><Relationship Id="rId243" Type="http://schemas.openxmlformats.org/officeDocument/2006/relationships/image" Target="media/image235.png"/><Relationship Id="rId264" Type="http://schemas.openxmlformats.org/officeDocument/2006/relationships/image" Target="media/image256.png"/><Relationship Id="rId285" Type="http://schemas.openxmlformats.org/officeDocument/2006/relationships/image" Target="media/image277.png"/><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24" Type="http://schemas.openxmlformats.org/officeDocument/2006/relationships/image" Target="media/image117.png"/><Relationship Id="rId310" Type="http://schemas.openxmlformats.org/officeDocument/2006/relationships/footer" Target="footer7.xml"/><Relationship Id="rId70" Type="http://schemas.openxmlformats.org/officeDocument/2006/relationships/image" Target="media/image63.png"/><Relationship Id="rId91" Type="http://schemas.openxmlformats.org/officeDocument/2006/relationships/image" Target="media/image84.png"/><Relationship Id="rId145" Type="http://schemas.openxmlformats.org/officeDocument/2006/relationships/image" Target="media/image138.png"/><Relationship Id="rId166" Type="http://schemas.openxmlformats.org/officeDocument/2006/relationships/image" Target="media/image158.png"/><Relationship Id="rId187" Type="http://schemas.openxmlformats.org/officeDocument/2006/relationships/image" Target="media/image179.png"/><Relationship Id="rId331" Type="http://schemas.openxmlformats.org/officeDocument/2006/relationships/footer" Target="footer14.xml"/><Relationship Id="rId352" Type="http://schemas.openxmlformats.org/officeDocument/2006/relationships/footer" Target="footer21.xml"/><Relationship Id="rId1" Type="http://schemas.openxmlformats.org/officeDocument/2006/relationships/numbering" Target="numbering.xml"/><Relationship Id="rId212" Type="http://schemas.openxmlformats.org/officeDocument/2006/relationships/image" Target="media/image204.png"/><Relationship Id="rId233" Type="http://schemas.openxmlformats.org/officeDocument/2006/relationships/image" Target="media/image225.png"/><Relationship Id="rId254" Type="http://schemas.openxmlformats.org/officeDocument/2006/relationships/image" Target="media/image246.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7.png"/><Relationship Id="rId275" Type="http://schemas.openxmlformats.org/officeDocument/2006/relationships/image" Target="media/image267.png"/><Relationship Id="rId296" Type="http://schemas.openxmlformats.org/officeDocument/2006/relationships/header" Target="header2.xml"/><Relationship Id="rId300" Type="http://schemas.openxmlformats.org/officeDocument/2006/relationships/hyperlink" Target="mailto:eastern.inquiries@bia.gov" TargetMode="External"/><Relationship Id="rId60" Type="http://schemas.openxmlformats.org/officeDocument/2006/relationships/image" Target="media/image53.png"/><Relationship Id="rId81" Type="http://schemas.openxmlformats.org/officeDocument/2006/relationships/image" Target="media/image74.png"/><Relationship Id="rId135" Type="http://schemas.openxmlformats.org/officeDocument/2006/relationships/image" Target="media/image128.png"/><Relationship Id="rId156" Type="http://schemas.openxmlformats.org/officeDocument/2006/relationships/image" Target="media/image148.png"/><Relationship Id="rId177" Type="http://schemas.openxmlformats.org/officeDocument/2006/relationships/image" Target="media/image169.png"/><Relationship Id="rId198" Type="http://schemas.openxmlformats.org/officeDocument/2006/relationships/image" Target="media/image190.png"/><Relationship Id="rId321" Type="http://schemas.openxmlformats.org/officeDocument/2006/relationships/footer" Target="footer10.xml"/><Relationship Id="rId342" Type="http://schemas.openxmlformats.org/officeDocument/2006/relationships/header" Target="header29.xml"/><Relationship Id="rId363" Type="http://schemas.openxmlformats.org/officeDocument/2006/relationships/footer" Target="footer25.xml"/><Relationship Id="rId202" Type="http://schemas.openxmlformats.org/officeDocument/2006/relationships/image" Target="media/image194.png"/><Relationship Id="rId223" Type="http://schemas.openxmlformats.org/officeDocument/2006/relationships/image" Target="media/image215.png"/><Relationship Id="rId244" Type="http://schemas.openxmlformats.org/officeDocument/2006/relationships/image" Target="media/image236.png"/><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257.png"/><Relationship Id="rId286" Type="http://schemas.openxmlformats.org/officeDocument/2006/relationships/image" Target="media/image278.png"/><Relationship Id="rId50" Type="http://schemas.openxmlformats.org/officeDocument/2006/relationships/image" Target="media/image43.png"/><Relationship Id="rId104" Type="http://schemas.openxmlformats.org/officeDocument/2006/relationships/image" Target="media/image97.png"/><Relationship Id="rId125" Type="http://schemas.openxmlformats.org/officeDocument/2006/relationships/image" Target="media/image118.jpeg"/><Relationship Id="rId146" Type="http://schemas.openxmlformats.org/officeDocument/2006/relationships/image" Target="media/image139.png"/><Relationship Id="rId167" Type="http://schemas.openxmlformats.org/officeDocument/2006/relationships/image" Target="media/image159.png"/><Relationship Id="rId188" Type="http://schemas.openxmlformats.org/officeDocument/2006/relationships/image" Target="media/image180.png"/><Relationship Id="rId311" Type="http://schemas.openxmlformats.org/officeDocument/2006/relationships/header" Target="header8.xml"/><Relationship Id="rId332" Type="http://schemas.openxmlformats.org/officeDocument/2006/relationships/header" Target="header22.xml"/><Relationship Id="rId353" Type="http://schemas.openxmlformats.org/officeDocument/2006/relationships/header" Target="header36.xml"/><Relationship Id="rId71" Type="http://schemas.openxmlformats.org/officeDocument/2006/relationships/image" Target="media/image64.png"/><Relationship Id="rId92" Type="http://schemas.openxmlformats.org/officeDocument/2006/relationships/image" Target="media/image85.png"/><Relationship Id="rId213" Type="http://schemas.openxmlformats.org/officeDocument/2006/relationships/image" Target="media/image205.png"/><Relationship Id="rId234" Type="http://schemas.openxmlformats.org/officeDocument/2006/relationships/image" Target="media/image226.png"/><Relationship Id="rId2" Type="http://schemas.openxmlformats.org/officeDocument/2006/relationships/styles" Target="styles.xml"/><Relationship Id="rId29" Type="http://schemas.openxmlformats.org/officeDocument/2006/relationships/image" Target="media/image22.png"/><Relationship Id="rId255" Type="http://schemas.openxmlformats.org/officeDocument/2006/relationships/image" Target="media/image247.png"/><Relationship Id="rId276" Type="http://schemas.openxmlformats.org/officeDocument/2006/relationships/image" Target="media/image268.png"/><Relationship Id="rId297" Type="http://schemas.openxmlformats.org/officeDocument/2006/relationships/footer" Target="footer1.xml"/><Relationship Id="rId40" Type="http://schemas.openxmlformats.org/officeDocument/2006/relationships/image" Target="media/image33.png"/><Relationship Id="rId115" Type="http://schemas.openxmlformats.org/officeDocument/2006/relationships/image" Target="media/image108.png"/><Relationship Id="rId136" Type="http://schemas.openxmlformats.org/officeDocument/2006/relationships/image" Target="media/image129.png"/><Relationship Id="rId157" Type="http://schemas.openxmlformats.org/officeDocument/2006/relationships/image" Target="media/image149.png"/><Relationship Id="rId178" Type="http://schemas.openxmlformats.org/officeDocument/2006/relationships/image" Target="media/image170.png"/><Relationship Id="rId301" Type="http://schemas.openxmlformats.org/officeDocument/2006/relationships/header" Target="header3.xml"/><Relationship Id="rId322" Type="http://schemas.openxmlformats.org/officeDocument/2006/relationships/footer" Target="footer11.xml"/><Relationship Id="rId343" Type="http://schemas.openxmlformats.org/officeDocument/2006/relationships/footer" Target="footer18.xml"/><Relationship Id="rId364" Type="http://schemas.openxmlformats.org/officeDocument/2006/relationships/header" Target="header43.xml"/><Relationship Id="rId61" Type="http://schemas.openxmlformats.org/officeDocument/2006/relationships/image" Target="media/image54.png"/><Relationship Id="rId82" Type="http://schemas.openxmlformats.org/officeDocument/2006/relationships/image" Target="media/image75.png"/><Relationship Id="rId199" Type="http://schemas.openxmlformats.org/officeDocument/2006/relationships/image" Target="media/image191.png"/><Relationship Id="rId203" Type="http://schemas.openxmlformats.org/officeDocument/2006/relationships/image" Target="media/image195.png"/><Relationship Id="rId19" Type="http://schemas.openxmlformats.org/officeDocument/2006/relationships/image" Target="media/image12.png"/><Relationship Id="rId224" Type="http://schemas.openxmlformats.org/officeDocument/2006/relationships/image" Target="media/image216.png"/><Relationship Id="rId245" Type="http://schemas.openxmlformats.org/officeDocument/2006/relationships/image" Target="media/image237.png"/><Relationship Id="rId266" Type="http://schemas.openxmlformats.org/officeDocument/2006/relationships/image" Target="media/image258.png"/><Relationship Id="rId287" Type="http://schemas.openxmlformats.org/officeDocument/2006/relationships/image" Target="media/image279.png"/><Relationship Id="rId30" Type="http://schemas.openxmlformats.org/officeDocument/2006/relationships/image" Target="media/image23.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40.png"/><Relationship Id="rId168" Type="http://schemas.openxmlformats.org/officeDocument/2006/relationships/image" Target="media/image160.png"/><Relationship Id="rId312" Type="http://schemas.openxmlformats.org/officeDocument/2006/relationships/header" Target="header9.xml"/><Relationship Id="rId333" Type="http://schemas.openxmlformats.org/officeDocument/2006/relationships/header" Target="header23.xml"/><Relationship Id="rId354" Type="http://schemas.openxmlformats.org/officeDocument/2006/relationships/header" Target="header37.xml"/><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189" Type="http://schemas.openxmlformats.org/officeDocument/2006/relationships/image" Target="media/image181.png"/><Relationship Id="rId3" Type="http://schemas.openxmlformats.org/officeDocument/2006/relationships/settings" Target="settings.xml"/><Relationship Id="rId214" Type="http://schemas.openxmlformats.org/officeDocument/2006/relationships/image" Target="media/image206.png"/><Relationship Id="rId235" Type="http://schemas.openxmlformats.org/officeDocument/2006/relationships/image" Target="media/image227.png"/><Relationship Id="rId256" Type="http://schemas.openxmlformats.org/officeDocument/2006/relationships/image" Target="media/image248.png"/><Relationship Id="rId277" Type="http://schemas.openxmlformats.org/officeDocument/2006/relationships/image" Target="media/image269.png"/><Relationship Id="rId298" Type="http://schemas.openxmlformats.org/officeDocument/2006/relationships/footer" Target="footer2.xml"/><Relationship Id="rId116" Type="http://schemas.openxmlformats.org/officeDocument/2006/relationships/image" Target="media/image109.png"/><Relationship Id="rId137" Type="http://schemas.openxmlformats.org/officeDocument/2006/relationships/image" Target="media/image130.png"/><Relationship Id="rId158" Type="http://schemas.openxmlformats.org/officeDocument/2006/relationships/image" Target="media/image150.png"/><Relationship Id="rId302" Type="http://schemas.openxmlformats.org/officeDocument/2006/relationships/footer" Target="footer3.xml"/><Relationship Id="rId323" Type="http://schemas.openxmlformats.org/officeDocument/2006/relationships/header" Target="header16.xml"/><Relationship Id="rId344" Type="http://schemas.openxmlformats.org/officeDocument/2006/relationships/header" Target="header30.xml"/><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179" Type="http://schemas.openxmlformats.org/officeDocument/2006/relationships/image" Target="media/image171.png"/><Relationship Id="rId365" Type="http://schemas.openxmlformats.org/officeDocument/2006/relationships/footer" Target="footer26.xml"/><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7.png"/><Relationship Id="rId246" Type="http://schemas.openxmlformats.org/officeDocument/2006/relationships/image" Target="media/image238.png"/><Relationship Id="rId267" Type="http://schemas.openxmlformats.org/officeDocument/2006/relationships/image" Target="media/image259.png"/><Relationship Id="rId288" Type="http://schemas.openxmlformats.org/officeDocument/2006/relationships/image" Target="media/image280.png"/><Relationship Id="rId106" Type="http://schemas.openxmlformats.org/officeDocument/2006/relationships/image" Target="media/image99.png"/><Relationship Id="rId127" Type="http://schemas.openxmlformats.org/officeDocument/2006/relationships/image" Target="media/image120.png"/><Relationship Id="rId313" Type="http://schemas.openxmlformats.org/officeDocument/2006/relationships/header" Target="header10.xml"/><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94" Type="http://schemas.openxmlformats.org/officeDocument/2006/relationships/image" Target="media/image87.png"/><Relationship Id="rId148" Type="http://schemas.openxmlformats.org/officeDocument/2006/relationships/image" Target="media/image141.png"/><Relationship Id="rId169" Type="http://schemas.openxmlformats.org/officeDocument/2006/relationships/image" Target="media/image161.png"/><Relationship Id="rId334" Type="http://schemas.openxmlformats.org/officeDocument/2006/relationships/footer" Target="footer15.xml"/><Relationship Id="rId355" Type="http://schemas.openxmlformats.org/officeDocument/2006/relationships/footer" Target="footer22.xml"/><Relationship Id="rId4" Type="http://schemas.openxmlformats.org/officeDocument/2006/relationships/webSettings" Target="webSettings.xml"/><Relationship Id="rId180" Type="http://schemas.openxmlformats.org/officeDocument/2006/relationships/image" Target="media/image17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70.png"/><Relationship Id="rId303" Type="http://schemas.openxmlformats.org/officeDocument/2006/relationships/header" Target="header4.xml"/><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31.png"/><Relationship Id="rId345" Type="http://schemas.openxmlformats.org/officeDocument/2006/relationships/header" Target="header31.xml"/><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9.png"/><Relationship Id="rId107" Type="http://schemas.openxmlformats.org/officeDocument/2006/relationships/image" Target="media/image100.png"/><Relationship Id="rId289" Type="http://schemas.openxmlformats.org/officeDocument/2006/relationships/image" Target="media/image281.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2.jpeg"/><Relationship Id="rId314" Type="http://schemas.openxmlformats.org/officeDocument/2006/relationships/header" Target="header11.xml"/><Relationship Id="rId356" Type="http://schemas.openxmlformats.org/officeDocument/2006/relationships/header" Target="header38.xml"/><Relationship Id="rId95" Type="http://schemas.openxmlformats.org/officeDocument/2006/relationships/image" Target="media/image88.png"/><Relationship Id="rId160" Type="http://schemas.openxmlformats.org/officeDocument/2006/relationships/image" Target="media/image152.png"/><Relationship Id="rId216" Type="http://schemas.openxmlformats.org/officeDocument/2006/relationships/image" Target="media/image208.png"/><Relationship Id="rId258" Type="http://schemas.openxmlformats.org/officeDocument/2006/relationships/image" Target="media/image250.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1.png"/><Relationship Id="rId325" Type="http://schemas.openxmlformats.org/officeDocument/2006/relationships/footer" Target="footer12.xml"/><Relationship Id="rId367" Type="http://schemas.openxmlformats.org/officeDocument/2006/relationships/theme" Target="theme/theme1.xml"/><Relationship Id="rId171" Type="http://schemas.openxmlformats.org/officeDocument/2006/relationships/image" Target="media/image163.png"/><Relationship Id="rId227" Type="http://schemas.openxmlformats.org/officeDocument/2006/relationships/image" Target="media/image219.png"/><Relationship Id="rId269" Type="http://schemas.openxmlformats.org/officeDocument/2006/relationships/image" Target="media/image261.png"/><Relationship Id="rId33" Type="http://schemas.openxmlformats.org/officeDocument/2006/relationships/image" Target="media/image26.png"/><Relationship Id="rId129" Type="http://schemas.openxmlformats.org/officeDocument/2006/relationships/image" Target="media/image122.png"/><Relationship Id="rId280" Type="http://schemas.openxmlformats.org/officeDocument/2006/relationships/image" Target="media/image272.png"/><Relationship Id="rId336" Type="http://schemas.openxmlformats.org/officeDocument/2006/relationships/header" Target="header25.xml"/><Relationship Id="rId75" Type="http://schemas.openxmlformats.org/officeDocument/2006/relationships/image" Target="media/image68.png"/><Relationship Id="rId140" Type="http://schemas.openxmlformats.org/officeDocument/2006/relationships/image" Target="media/image133.png"/><Relationship Id="rId182" Type="http://schemas.openxmlformats.org/officeDocument/2006/relationships/image" Target="media/image174.png"/><Relationship Id="rId6" Type="http://schemas.openxmlformats.org/officeDocument/2006/relationships/endnotes" Target="endnotes.xml"/><Relationship Id="rId238" Type="http://schemas.openxmlformats.org/officeDocument/2006/relationships/image" Target="media/image230.png"/><Relationship Id="rId291" Type="http://schemas.openxmlformats.org/officeDocument/2006/relationships/image" Target="media/image283.png"/><Relationship Id="rId305" Type="http://schemas.openxmlformats.org/officeDocument/2006/relationships/footer" Target="footer5.xml"/><Relationship Id="rId347" Type="http://schemas.openxmlformats.org/officeDocument/2006/relationships/header" Target="header32.xml"/><Relationship Id="rId44" Type="http://schemas.openxmlformats.org/officeDocument/2006/relationships/image" Target="media/image37.png"/><Relationship Id="rId86" Type="http://schemas.openxmlformats.org/officeDocument/2006/relationships/image" Target="media/image79.png"/><Relationship Id="rId151" Type="http://schemas.openxmlformats.org/officeDocument/2006/relationships/image" Target="media/image144.png"/><Relationship Id="rId193" Type="http://schemas.openxmlformats.org/officeDocument/2006/relationships/image" Target="media/image185.png"/><Relationship Id="rId207" Type="http://schemas.openxmlformats.org/officeDocument/2006/relationships/image" Target="media/image199.png"/><Relationship Id="rId249" Type="http://schemas.openxmlformats.org/officeDocument/2006/relationships/image" Target="media/image241.png"/><Relationship Id="rId13" Type="http://schemas.openxmlformats.org/officeDocument/2006/relationships/image" Target="media/image6.png"/><Relationship Id="rId109" Type="http://schemas.openxmlformats.org/officeDocument/2006/relationships/image" Target="media/image102.png"/><Relationship Id="rId260" Type="http://schemas.openxmlformats.org/officeDocument/2006/relationships/image" Target="media/image252.png"/><Relationship Id="rId316" Type="http://schemas.openxmlformats.org/officeDocument/2006/relationships/header" Target="header12.xml"/><Relationship Id="rId55" Type="http://schemas.openxmlformats.org/officeDocument/2006/relationships/image" Target="media/image48.png"/><Relationship Id="rId97" Type="http://schemas.openxmlformats.org/officeDocument/2006/relationships/image" Target="media/image90.png"/><Relationship Id="rId120" Type="http://schemas.openxmlformats.org/officeDocument/2006/relationships/image" Target="media/image113.png"/><Relationship Id="rId358" Type="http://schemas.openxmlformats.org/officeDocument/2006/relationships/footer" Target="footer23.xml"/><Relationship Id="rId162" Type="http://schemas.openxmlformats.org/officeDocument/2006/relationships/image" Target="media/image154.png"/><Relationship Id="rId218" Type="http://schemas.openxmlformats.org/officeDocument/2006/relationships/image" Target="media/image210.png"/><Relationship Id="rId271" Type="http://schemas.openxmlformats.org/officeDocument/2006/relationships/image" Target="media/image263.png"/><Relationship Id="rId24" Type="http://schemas.openxmlformats.org/officeDocument/2006/relationships/image" Target="media/image17.png"/><Relationship Id="rId66" Type="http://schemas.openxmlformats.org/officeDocument/2006/relationships/image" Target="media/image59.png"/><Relationship Id="rId131" Type="http://schemas.openxmlformats.org/officeDocument/2006/relationships/image" Target="media/image124.png"/><Relationship Id="rId327" Type="http://schemas.openxmlformats.org/officeDocument/2006/relationships/header" Target="header19.xml"/><Relationship Id="rId173" Type="http://schemas.openxmlformats.org/officeDocument/2006/relationships/image" Target="media/image165.png"/><Relationship Id="rId229" Type="http://schemas.openxmlformats.org/officeDocument/2006/relationships/image" Target="media/image221.png"/><Relationship Id="rId240" Type="http://schemas.openxmlformats.org/officeDocument/2006/relationships/image" Target="media/image232.png"/><Relationship Id="rId35" Type="http://schemas.openxmlformats.org/officeDocument/2006/relationships/image" Target="media/image28.png"/><Relationship Id="rId77" Type="http://schemas.openxmlformats.org/officeDocument/2006/relationships/image" Target="media/image70.png"/><Relationship Id="rId100" Type="http://schemas.openxmlformats.org/officeDocument/2006/relationships/image" Target="media/image93.png"/><Relationship Id="rId282" Type="http://schemas.openxmlformats.org/officeDocument/2006/relationships/image" Target="media/image274.png"/><Relationship Id="rId338" Type="http://schemas.openxmlformats.org/officeDocument/2006/relationships/header" Target="header26.xml"/><Relationship Id="rId8" Type="http://schemas.openxmlformats.org/officeDocument/2006/relationships/package" Target="embeddings/Microsoft_Visio_Drawing.vsdx"/><Relationship Id="rId142" Type="http://schemas.openxmlformats.org/officeDocument/2006/relationships/image" Target="media/image135.png"/><Relationship Id="rId184" Type="http://schemas.openxmlformats.org/officeDocument/2006/relationships/image" Target="media/image176.png"/><Relationship Id="rId251" Type="http://schemas.openxmlformats.org/officeDocument/2006/relationships/image" Target="media/image243.png"/><Relationship Id="rId46" Type="http://schemas.openxmlformats.org/officeDocument/2006/relationships/image" Target="media/image39.png"/><Relationship Id="rId293" Type="http://schemas.openxmlformats.org/officeDocument/2006/relationships/image" Target="media/image285.jpeg"/><Relationship Id="rId307" Type="http://schemas.openxmlformats.org/officeDocument/2006/relationships/header" Target="header6.xml"/><Relationship Id="rId349" Type="http://schemas.openxmlformats.org/officeDocument/2006/relationships/footer" Target="footer20.xml"/><Relationship Id="rId88" Type="http://schemas.openxmlformats.org/officeDocument/2006/relationships/image" Target="media/image81.png"/><Relationship Id="rId111" Type="http://schemas.openxmlformats.org/officeDocument/2006/relationships/image" Target="media/image104.png"/><Relationship Id="rId153" Type="http://schemas.openxmlformats.org/officeDocument/2006/relationships/image" Target="media/image145.png"/><Relationship Id="rId195" Type="http://schemas.openxmlformats.org/officeDocument/2006/relationships/image" Target="media/image187.png"/><Relationship Id="rId209" Type="http://schemas.openxmlformats.org/officeDocument/2006/relationships/image" Target="media/image201.png"/><Relationship Id="rId360" Type="http://schemas.openxmlformats.org/officeDocument/2006/relationships/header" Target="header4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76</TotalTime>
  <Pages>35</Pages>
  <Words>8797</Words>
  <Characters>50149</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DOI Assistant Secretary Indian Affairs</Company>
  <LinksUpToDate>false</LinksUpToDate>
  <CharactersWithSpaces>58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tomanie, Michelle</dc:creator>
  <cp:lastModifiedBy>RoundFace, Sharlene</cp:lastModifiedBy>
  <cp:revision>53</cp:revision>
  <dcterms:created xsi:type="dcterms:W3CDTF">2020-12-17T00:31:00Z</dcterms:created>
  <dcterms:modified xsi:type="dcterms:W3CDTF">2021-02-25T2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9-09T00:00:00Z</vt:filetime>
  </property>
  <property fmtid="{D5CDD505-2E9C-101B-9397-08002B2CF9AE}" pid="3" name="Creator">
    <vt:lpwstr>Adobe Acrobat Pro DC 15.6.30172</vt:lpwstr>
  </property>
  <property fmtid="{D5CDD505-2E9C-101B-9397-08002B2CF9AE}" pid="4" name="LastSaved">
    <vt:filetime>2019-07-12T00:00:00Z</vt:filetime>
  </property>
</Properties>
</file>